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FC5A94" w:rsidRDefault="00022649" w:rsidP="006C0DAF">
      <w:pPr>
        <w:pStyle w:val="Title"/>
        <w:spacing w:line="360" w:lineRule="auto"/>
        <w:jc w:val="center"/>
        <w:rPr>
          <w:rFonts w:ascii="Arial" w:hAnsi="Arial" w:cs="Arial"/>
          <w:b/>
        </w:rPr>
      </w:pPr>
      <w:r w:rsidRPr="00FC5A94">
        <w:rPr>
          <w:rFonts w:ascii="Arial" w:hAnsi="Arial" w:cs="Arial"/>
          <w:b/>
        </w:rPr>
        <w:t>Gene</w:t>
      </w:r>
      <w:r w:rsidR="002B08A5">
        <w:rPr>
          <w:rFonts w:ascii="Arial" w:hAnsi="Arial" w:cs="Arial"/>
          <w:b/>
        </w:rPr>
        <w:t xml:space="preserve"> </w:t>
      </w:r>
      <w:r w:rsidRPr="00FC5A94">
        <w:rPr>
          <w:rFonts w:ascii="Arial" w:hAnsi="Arial" w:cs="Arial"/>
          <w:b/>
        </w:rPr>
        <w:t>Curation</w:t>
      </w:r>
      <w:r w:rsidR="002B08A5">
        <w:rPr>
          <w:rFonts w:ascii="Arial" w:hAnsi="Arial" w:cs="Arial"/>
          <w:b/>
        </w:rPr>
        <w:t xml:space="preserve"> </w:t>
      </w:r>
      <w:r w:rsidRPr="00FC5A94">
        <w:rPr>
          <w:rFonts w:ascii="Arial" w:hAnsi="Arial" w:cs="Arial"/>
          <w:b/>
        </w:rPr>
        <w:t>Tool</w:t>
      </w:r>
      <w:r w:rsidR="002B08A5">
        <w:rPr>
          <w:rFonts w:ascii="Arial" w:hAnsi="Arial" w:cs="Arial"/>
          <w:b/>
        </w:rPr>
        <w:t xml:space="preserve"> </w:t>
      </w:r>
      <w:r w:rsidR="004543DC">
        <w:rPr>
          <w:rFonts w:ascii="Arial" w:hAnsi="Arial" w:cs="Arial"/>
          <w:b/>
        </w:rPr>
        <w:t>(GCT)</w:t>
      </w:r>
    </w:p>
    <w:p w:rsidR="00022649" w:rsidRPr="00FC5A94" w:rsidRDefault="00022649" w:rsidP="006C0DAF">
      <w:pPr>
        <w:pStyle w:val="Title"/>
        <w:spacing w:line="360" w:lineRule="auto"/>
        <w:jc w:val="center"/>
        <w:rPr>
          <w:rFonts w:ascii="Arial" w:hAnsi="Arial" w:cs="Arial"/>
          <w:b/>
        </w:rPr>
      </w:pPr>
      <w:r w:rsidRPr="00FC5A94">
        <w:rPr>
          <w:rFonts w:ascii="Arial" w:hAnsi="Arial" w:cs="Arial"/>
          <w:b/>
        </w:rPr>
        <w:t>Design</w:t>
      </w:r>
      <w:r w:rsidR="002B08A5">
        <w:rPr>
          <w:rFonts w:ascii="Arial" w:hAnsi="Arial" w:cs="Arial"/>
          <w:b/>
        </w:rPr>
        <w:t xml:space="preserve"> </w:t>
      </w:r>
      <w:r w:rsidRPr="00FC5A94">
        <w:rPr>
          <w:rFonts w:ascii="Arial" w:hAnsi="Arial" w:cs="Arial"/>
          <w:b/>
        </w:rPr>
        <w:t>Document</w:t>
      </w:r>
    </w:p>
    <w:p w:rsidR="00DF25A7" w:rsidRDefault="00DF25A7" w:rsidP="00AA27B9">
      <w:pPr>
        <w:jc w:val="center"/>
        <w:rPr>
          <w:rFonts w:cs="Arial"/>
        </w:rPr>
      </w:pPr>
    </w:p>
    <w:p w:rsidR="00465F52" w:rsidRDefault="00465F52" w:rsidP="00AA27B9">
      <w:pPr>
        <w:jc w:val="center"/>
        <w:rPr>
          <w:rFonts w:cs="Arial"/>
        </w:rPr>
      </w:pPr>
      <w:r>
        <w:rPr>
          <w:rFonts w:cs="Arial"/>
        </w:rPr>
        <w:t>Data and Visualization Group</w:t>
      </w:r>
    </w:p>
    <w:p w:rsidR="00F10C6E" w:rsidRDefault="00465F52" w:rsidP="00F10C6E">
      <w:pPr>
        <w:jc w:val="center"/>
      </w:pPr>
      <w:r w:rsidRPr="00BB64E9">
        <w:t>Botong Qu</w:t>
      </w:r>
    </w:p>
    <w:p w:rsidR="00F10C6E" w:rsidRDefault="000C6133" w:rsidP="00F10C6E">
      <w:pPr>
        <w:jc w:val="center"/>
      </w:pPr>
      <w:r w:rsidRPr="00BB64E9">
        <w:t>Jaden Diefenbaugh</w:t>
      </w:r>
    </w:p>
    <w:p w:rsidR="00465F52" w:rsidRPr="00BB64E9" w:rsidRDefault="00465F52" w:rsidP="00F10C6E">
      <w:pPr>
        <w:jc w:val="center"/>
      </w:pPr>
      <w:r w:rsidRPr="00BB64E9">
        <w:t xml:space="preserve">Eugene </w:t>
      </w:r>
      <w:r w:rsidR="009C257D" w:rsidRPr="00BB64E9">
        <w:t>Z</w:t>
      </w:r>
      <w:r w:rsidRPr="00BB64E9">
        <w:t>hang</w:t>
      </w:r>
    </w:p>
    <w:p w:rsidR="007D1819" w:rsidRPr="00FC5A94" w:rsidRDefault="007D1819" w:rsidP="00465F52">
      <w:pPr>
        <w:jc w:val="center"/>
        <w:rPr>
          <w:rFonts w:cs="Arial"/>
        </w:rPr>
      </w:pPr>
    </w:p>
    <w:p w:rsidR="00EC49F5" w:rsidRPr="00FC5A94" w:rsidRDefault="00C75ABF" w:rsidP="00AA27B9">
      <w:pPr>
        <w:jc w:val="center"/>
        <w:rPr>
          <w:rFonts w:cs="Arial"/>
        </w:rPr>
      </w:pPr>
      <w:r>
        <w:rPr>
          <w:rFonts w:cs="Arial"/>
        </w:rPr>
        <w:t xml:space="preserve"> August </w:t>
      </w:r>
      <w:r w:rsidR="00EC49F5" w:rsidRPr="00FC5A94">
        <w:rPr>
          <w:rFonts w:cs="Arial"/>
        </w:rPr>
        <w:t>2015</w:t>
      </w:r>
    </w:p>
    <w:sdt>
      <w:sdtPr>
        <w:rPr>
          <w:rFonts w:asciiTheme="minorHAnsi" w:hAnsiTheme="minorHAnsi"/>
          <w:sz w:val="22"/>
        </w:rPr>
        <w:id w:val="268832051"/>
        <w:docPartObj>
          <w:docPartGallery w:val="Table of Contents"/>
          <w:docPartUnique/>
        </w:docPartObj>
      </w:sdtPr>
      <w:sdtEndPr>
        <w:rPr>
          <w:rFonts w:ascii="Arial" w:hAnsi="Arial" w:cs="Arial"/>
          <w:noProof/>
          <w:sz w:val="24"/>
        </w:rPr>
      </w:sdtEndPr>
      <w:sdtContent>
        <w:p w:rsidR="00D36E96" w:rsidRPr="00C12E2F" w:rsidRDefault="00D36E96" w:rsidP="00703539">
          <w:pPr>
            <w:pageBreakBefore/>
            <w:jc w:val="center"/>
          </w:pPr>
          <w:r w:rsidRPr="00C12E2F">
            <w:t>Contents</w:t>
          </w:r>
          <w:bookmarkStart w:id="0" w:name="_GoBack"/>
          <w:bookmarkEnd w:id="0"/>
        </w:p>
        <w:p w:rsidR="003C38D0" w:rsidRDefault="00D36E96">
          <w:pPr>
            <w:pStyle w:val="TOC1"/>
            <w:tabs>
              <w:tab w:val="left" w:pos="440"/>
              <w:tab w:val="right" w:leader="dot" w:pos="9350"/>
            </w:tabs>
            <w:rPr>
              <w:rFonts w:asciiTheme="minorHAnsi" w:hAnsiTheme="minorHAnsi"/>
              <w:noProof/>
              <w:sz w:val="22"/>
            </w:rPr>
          </w:pPr>
          <w:r w:rsidRPr="00B062FE">
            <w:rPr>
              <w:rFonts w:cs="Arial"/>
            </w:rPr>
            <w:fldChar w:fldCharType="begin"/>
          </w:r>
          <w:r w:rsidRPr="00B062FE">
            <w:rPr>
              <w:rFonts w:cs="Arial"/>
            </w:rPr>
            <w:instrText xml:space="preserve"> TOC \o "1-3" \h \z \u </w:instrText>
          </w:r>
          <w:r w:rsidRPr="00B062FE">
            <w:rPr>
              <w:rFonts w:cs="Arial"/>
            </w:rPr>
            <w:fldChar w:fldCharType="separate"/>
          </w:r>
          <w:hyperlink w:anchor="_Toc429410170" w:history="1">
            <w:r w:rsidR="003C38D0" w:rsidRPr="00FD658F">
              <w:rPr>
                <w:rStyle w:val="Hyperlink"/>
                <w:noProof/>
              </w:rPr>
              <w:t>1</w:t>
            </w:r>
            <w:r w:rsidR="003C38D0">
              <w:rPr>
                <w:rFonts w:asciiTheme="minorHAnsi" w:hAnsiTheme="minorHAnsi"/>
                <w:noProof/>
                <w:sz w:val="22"/>
              </w:rPr>
              <w:tab/>
            </w:r>
            <w:r w:rsidR="003C38D0" w:rsidRPr="00FD658F">
              <w:rPr>
                <w:rStyle w:val="Hyperlink"/>
                <w:noProof/>
              </w:rPr>
              <w:t>Introduction</w:t>
            </w:r>
            <w:r w:rsidR="003C38D0">
              <w:rPr>
                <w:noProof/>
                <w:webHidden/>
              </w:rPr>
              <w:tab/>
            </w:r>
            <w:r w:rsidR="003C38D0">
              <w:rPr>
                <w:noProof/>
                <w:webHidden/>
              </w:rPr>
              <w:fldChar w:fldCharType="begin"/>
            </w:r>
            <w:r w:rsidR="003C38D0">
              <w:rPr>
                <w:noProof/>
                <w:webHidden/>
              </w:rPr>
              <w:instrText xml:space="preserve"> PAGEREF _Toc429410170 \h </w:instrText>
            </w:r>
            <w:r w:rsidR="003C38D0">
              <w:rPr>
                <w:noProof/>
                <w:webHidden/>
              </w:rPr>
            </w:r>
            <w:r w:rsidR="003C38D0">
              <w:rPr>
                <w:noProof/>
                <w:webHidden/>
              </w:rPr>
              <w:fldChar w:fldCharType="separate"/>
            </w:r>
            <w:r w:rsidR="003C38D0">
              <w:rPr>
                <w:noProof/>
                <w:webHidden/>
              </w:rPr>
              <w:t>5</w:t>
            </w:r>
            <w:r w:rsidR="003C38D0">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1" w:history="1">
            <w:r w:rsidRPr="00FD658F">
              <w:rPr>
                <w:rStyle w:val="Hyperlink"/>
                <w:noProof/>
              </w:rPr>
              <w:t>1.1</w:t>
            </w:r>
            <w:r>
              <w:rPr>
                <w:rFonts w:asciiTheme="minorHAnsi" w:hAnsiTheme="minorHAnsi"/>
                <w:noProof/>
                <w:sz w:val="22"/>
              </w:rPr>
              <w:tab/>
            </w:r>
            <w:r w:rsidRPr="00FD658F">
              <w:rPr>
                <w:rStyle w:val="Hyperlink"/>
                <w:noProof/>
              </w:rPr>
              <w:t>Planteome Project</w:t>
            </w:r>
            <w:r>
              <w:rPr>
                <w:noProof/>
                <w:webHidden/>
              </w:rPr>
              <w:tab/>
            </w:r>
            <w:r>
              <w:rPr>
                <w:noProof/>
                <w:webHidden/>
              </w:rPr>
              <w:fldChar w:fldCharType="begin"/>
            </w:r>
            <w:r>
              <w:rPr>
                <w:noProof/>
                <w:webHidden/>
              </w:rPr>
              <w:instrText xml:space="preserve"> PAGEREF _Toc429410171 \h </w:instrText>
            </w:r>
            <w:r>
              <w:rPr>
                <w:noProof/>
                <w:webHidden/>
              </w:rPr>
            </w:r>
            <w:r>
              <w:rPr>
                <w:noProof/>
                <w:webHidden/>
              </w:rPr>
              <w:fldChar w:fldCharType="separate"/>
            </w:r>
            <w:r>
              <w:rPr>
                <w:noProof/>
                <w:webHidden/>
              </w:rPr>
              <w:t>5</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2" w:history="1">
            <w:r w:rsidRPr="00FD658F">
              <w:rPr>
                <w:rStyle w:val="Hyperlink"/>
                <w:noProof/>
              </w:rPr>
              <w:t>1.2</w:t>
            </w:r>
            <w:r>
              <w:rPr>
                <w:rFonts w:asciiTheme="minorHAnsi" w:hAnsiTheme="minorHAnsi"/>
                <w:noProof/>
                <w:sz w:val="22"/>
              </w:rPr>
              <w:tab/>
            </w:r>
            <w:r w:rsidRPr="00FD658F">
              <w:rPr>
                <w:rStyle w:val="Hyperlink"/>
                <w:noProof/>
              </w:rPr>
              <w:t>Gene Curation Tool (GCT)</w:t>
            </w:r>
            <w:r>
              <w:rPr>
                <w:noProof/>
                <w:webHidden/>
              </w:rPr>
              <w:tab/>
            </w:r>
            <w:r>
              <w:rPr>
                <w:noProof/>
                <w:webHidden/>
              </w:rPr>
              <w:fldChar w:fldCharType="begin"/>
            </w:r>
            <w:r>
              <w:rPr>
                <w:noProof/>
                <w:webHidden/>
              </w:rPr>
              <w:instrText xml:space="preserve"> PAGEREF _Toc429410172 \h </w:instrText>
            </w:r>
            <w:r>
              <w:rPr>
                <w:noProof/>
                <w:webHidden/>
              </w:rPr>
            </w:r>
            <w:r>
              <w:rPr>
                <w:noProof/>
                <w:webHidden/>
              </w:rPr>
              <w:fldChar w:fldCharType="separate"/>
            </w:r>
            <w:r>
              <w:rPr>
                <w:noProof/>
                <w:webHidden/>
              </w:rPr>
              <w:t>6</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3" w:history="1">
            <w:r w:rsidRPr="00FD658F">
              <w:rPr>
                <w:rStyle w:val="Hyperlink"/>
                <w:noProof/>
              </w:rPr>
              <w:t>1.3</w:t>
            </w:r>
            <w:r>
              <w:rPr>
                <w:rFonts w:asciiTheme="minorHAnsi" w:hAnsiTheme="minorHAnsi"/>
                <w:noProof/>
                <w:sz w:val="22"/>
              </w:rPr>
              <w:tab/>
            </w:r>
            <w:r w:rsidRPr="00FD658F">
              <w:rPr>
                <w:rStyle w:val="Hyperlink"/>
                <w:noProof/>
              </w:rPr>
              <w:t>Features of GCT</w:t>
            </w:r>
            <w:r>
              <w:rPr>
                <w:noProof/>
                <w:webHidden/>
              </w:rPr>
              <w:tab/>
            </w:r>
            <w:r>
              <w:rPr>
                <w:noProof/>
                <w:webHidden/>
              </w:rPr>
              <w:fldChar w:fldCharType="begin"/>
            </w:r>
            <w:r>
              <w:rPr>
                <w:noProof/>
                <w:webHidden/>
              </w:rPr>
              <w:instrText xml:space="preserve"> PAGEREF _Toc429410173 \h </w:instrText>
            </w:r>
            <w:r>
              <w:rPr>
                <w:noProof/>
                <w:webHidden/>
              </w:rPr>
            </w:r>
            <w:r>
              <w:rPr>
                <w:noProof/>
                <w:webHidden/>
              </w:rPr>
              <w:fldChar w:fldCharType="separate"/>
            </w:r>
            <w:r>
              <w:rPr>
                <w:noProof/>
                <w:webHidden/>
              </w:rPr>
              <w:t>8</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4" w:history="1">
            <w:r w:rsidRPr="00FD658F">
              <w:rPr>
                <w:rStyle w:val="Hyperlink"/>
                <w:noProof/>
              </w:rPr>
              <w:t>1.4</w:t>
            </w:r>
            <w:r>
              <w:rPr>
                <w:rFonts w:asciiTheme="minorHAnsi" w:hAnsiTheme="minorHAnsi"/>
                <w:noProof/>
                <w:sz w:val="22"/>
              </w:rPr>
              <w:tab/>
            </w:r>
            <w:r w:rsidRPr="00FD658F">
              <w:rPr>
                <w:rStyle w:val="Hyperlink"/>
                <w:noProof/>
              </w:rPr>
              <w:t>Basic knowledge about Genes</w:t>
            </w:r>
            <w:r>
              <w:rPr>
                <w:noProof/>
                <w:webHidden/>
              </w:rPr>
              <w:tab/>
            </w:r>
            <w:r>
              <w:rPr>
                <w:noProof/>
                <w:webHidden/>
              </w:rPr>
              <w:fldChar w:fldCharType="begin"/>
            </w:r>
            <w:r>
              <w:rPr>
                <w:noProof/>
                <w:webHidden/>
              </w:rPr>
              <w:instrText xml:space="preserve"> PAGEREF _Toc429410174 \h </w:instrText>
            </w:r>
            <w:r>
              <w:rPr>
                <w:noProof/>
                <w:webHidden/>
              </w:rPr>
            </w:r>
            <w:r>
              <w:rPr>
                <w:noProof/>
                <w:webHidden/>
              </w:rPr>
              <w:fldChar w:fldCharType="separate"/>
            </w:r>
            <w:r>
              <w:rPr>
                <w:noProof/>
                <w:webHidden/>
              </w:rPr>
              <w:t>9</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5" w:history="1">
            <w:r w:rsidRPr="00FD658F">
              <w:rPr>
                <w:rStyle w:val="Hyperlink"/>
                <w:noProof/>
              </w:rPr>
              <w:t>1.5</w:t>
            </w:r>
            <w:r>
              <w:rPr>
                <w:rFonts w:asciiTheme="minorHAnsi" w:hAnsiTheme="minorHAnsi"/>
                <w:noProof/>
                <w:sz w:val="22"/>
              </w:rPr>
              <w:tab/>
            </w:r>
            <w:r w:rsidRPr="00FD658F">
              <w:rPr>
                <w:rStyle w:val="Hyperlink"/>
                <w:noProof/>
              </w:rPr>
              <w:t>Ontology</w:t>
            </w:r>
            <w:r>
              <w:rPr>
                <w:noProof/>
                <w:webHidden/>
              </w:rPr>
              <w:tab/>
            </w:r>
            <w:r>
              <w:rPr>
                <w:noProof/>
                <w:webHidden/>
              </w:rPr>
              <w:fldChar w:fldCharType="begin"/>
            </w:r>
            <w:r>
              <w:rPr>
                <w:noProof/>
                <w:webHidden/>
              </w:rPr>
              <w:instrText xml:space="preserve"> PAGEREF _Toc429410175 \h </w:instrText>
            </w:r>
            <w:r>
              <w:rPr>
                <w:noProof/>
                <w:webHidden/>
              </w:rPr>
            </w:r>
            <w:r>
              <w:rPr>
                <w:noProof/>
                <w:webHidden/>
              </w:rPr>
              <w:fldChar w:fldCharType="separate"/>
            </w:r>
            <w:r>
              <w:rPr>
                <w:noProof/>
                <w:webHidden/>
              </w:rPr>
              <w:t>11</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6" w:history="1">
            <w:r w:rsidRPr="00FD658F">
              <w:rPr>
                <w:rStyle w:val="Hyperlink"/>
                <w:noProof/>
              </w:rPr>
              <w:t>1.6</w:t>
            </w:r>
            <w:r>
              <w:rPr>
                <w:rFonts w:asciiTheme="minorHAnsi" w:hAnsiTheme="minorHAnsi"/>
                <w:noProof/>
                <w:sz w:val="22"/>
              </w:rPr>
              <w:tab/>
            </w:r>
            <w:r w:rsidRPr="00FD658F">
              <w:rPr>
                <w:rStyle w:val="Hyperlink"/>
                <w:noProof/>
              </w:rPr>
              <w:t>Annotation</w:t>
            </w:r>
            <w:r>
              <w:rPr>
                <w:noProof/>
                <w:webHidden/>
              </w:rPr>
              <w:tab/>
            </w:r>
            <w:r>
              <w:rPr>
                <w:noProof/>
                <w:webHidden/>
              </w:rPr>
              <w:fldChar w:fldCharType="begin"/>
            </w:r>
            <w:r>
              <w:rPr>
                <w:noProof/>
                <w:webHidden/>
              </w:rPr>
              <w:instrText xml:space="preserve"> PAGEREF _Toc429410176 \h </w:instrText>
            </w:r>
            <w:r>
              <w:rPr>
                <w:noProof/>
                <w:webHidden/>
              </w:rPr>
            </w:r>
            <w:r>
              <w:rPr>
                <w:noProof/>
                <w:webHidden/>
              </w:rPr>
              <w:fldChar w:fldCharType="separate"/>
            </w:r>
            <w:r>
              <w:rPr>
                <w:noProof/>
                <w:webHidden/>
              </w:rPr>
              <w:t>15</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7" w:history="1">
            <w:r w:rsidRPr="00FD658F">
              <w:rPr>
                <w:rStyle w:val="Hyperlink"/>
                <w:noProof/>
              </w:rPr>
              <w:t>1.7</w:t>
            </w:r>
            <w:r>
              <w:rPr>
                <w:rFonts w:asciiTheme="minorHAnsi" w:hAnsiTheme="minorHAnsi"/>
                <w:noProof/>
                <w:sz w:val="22"/>
              </w:rPr>
              <w:tab/>
            </w:r>
            <w:r w:rsidRPr="00FD658F">
              <w:rPr>
                <w:rStyle w:val="Hyperlink"/>
                <w:noProof/>
              </w:rPr>
              <w:t>About this document</w:t>
            </w:r>
            <w:r>
              <w:rPr>
                <w:noProof/>
                <w:webHidden/>
              </w:rPr>
              <w:tab/>
            </w:r>
            <w:r>
              <w:rPr>
                <w:noProof/>
                <w:webHidden/>
              </w:rPr>
              <w:fldChar w:fldCharType="begin"/>
            </w:r>
            <w:r>
              <w:rPr>
                <w:noProof/>
                <w:webHidden/>
              </w:rPr>
              <w:instrText xml:space="preserve"> PAGEREF _Toc429410177 \h </w:instrText>
            </w:r>
            <w:r>
              <w:rPr>
                <w:noProof/>
                <w:webHidden/>
              </w:rPr>
            </w:r>
            <w:r>
              <w:rPr>
                <w:noProof/>
                <w:webHidden/>
              </w:rPr>
              <w:fldChar w:fldCharType="separate"/>
            </w:r>
            <w:r>
              <w:rPr>
                <w:noProof/>
                <w:webHidden/>
              </w:rPr>
              <w:t>17</w:t>
            </w:r>
            <w:r>
              <w:rPr>
                <w:noProof/>
                <w:webHidden/>
              </w:rPr>
              <w:fldChar w:fldCharType="end"/>
            </w:r>
          </w:hyperlink>
        </w:p>
        <w:p w:rsidR="003C38D0" w:rsidRDefault="003C38D0">
          <w:pPr>
            <w:pStyle w:val="TOC1"/>
            <w:tabs>
              <w:tab w:val="left" w:pos="440"/>
              <w:tab w:val="right" w:leader="dot" w:pos="9350"/>
            </w:tabs>
            <w:rPr>
              <w:rFonts w:asciiTheme="minorHAnsi" w:hAnsiTheme="minorHAnsi"/>
              <w:noProof/>
              <w:sz w:val="22"/>
            </w:rPr>
          </w:pPr>
          <w:hyperlink w:anchor="_Toc429410178" w:history="1">
            <w:r w:rsidRPr="00FD658F">
              <w:rPr>
                <w:rStyle w:val="Hyperlink"/>
                <w:noProof/>
              </w:rPr>
              <w:t>2</w:t>
            </w:r>
            <w:r>
              <w:rPr>
                <w:rFonts w:asciiTheme="minorHAnsi" w:hAnsiTheme="minorHAnsi"/>
                <w:noProof/>
                <w:sz w:val="22"/>
              </w:rPr>
              <w:tab/>
            </w:r>
            <w:r w:rsidRPr="00FD658F">
              <w:rPr>
                <w:rStyle w:val="Hyperlink"/>
                <w:noProof/>
              </w:rPr>
              <w:t>Existing Ontology Databases</w:t>
            </w:r>
            <w:r>
              <w:rPr>
                <w:noProof/>
                <w:webHidden/>
              </w:rPr>
              <w:tab/>
            </w:r>
            <w:r>
              <w:rPr>
                <w:noProof/>
                <w:webHidden/>
              </w:rPr>
              <w:fldChar w:fldCharType="begin"/>
            </w:r>
            <w:r>
              <w:rPr>
                <w:noProof/>
                <w:webHidden/>
              </w:rPr>
              <w:instrText xml:space="preserve"> PAGEREF _Toc429410178 \h </w:instrText>
            </w:r>
            <w:r>
              <w:rPr>
                <w:noProof/>
                <w:webHidden/>
              </w:rPr>
            </w:r>
            <w:r>
              <w:rPr>
                <w:noProof/>
                <w:webHidden/>
              </w:rPr>
              <w:fldChar w:fldCharType="separate"/>
            </w:r>
            <w:r>
              <w:rPr>
                <w:noProof/>
                <w:webHidden/>
              </w:rPr>
              <w:t>18</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79" w:history="1">
            <w:r w:rsidRPr="00FD658F">
              <w:rPr>
                <w:rStyle w:val="Hyperlink"/>
                <w:noProof/>
              </w:rPr>
              <w:t>2.1</w:t>
            </w:r>
            <w:r>
              <w:rPr>
                <w:rFonts w:asciiTheme="minorHAnsi" w:hAnsiTheme="minorHAnsi"/>
                <w:noProof/>
                <w:sz w:val="22"/>
              </w:rPr>
              <w:tab/>
            </w:r>
            <w:r w:rsidRPr="00FD658F">
              <w:rPr>
                <w:rStyle w:val="Hyperlink"/>
                <w:noProof/>
              </w:rPr>
              <w:t>Amigo</w:t>
            </w:r>
            <w:r>
              <w:rPr>
                <w:noProof/>
                <w:webHidden/>
              </w:rPr>
              <w:tab/>
            </w:r>
            <w:r>
              <w:rPr>
                <w:noProof/>
                <w:webHidden/>
              </w:rPr>
              <w:fldChar w:fldCharType="begin"/>
            </w:r>
            <w:r>
              <w:rPr>
                <w:noProof/>
                <w:webHidden/>
              </w:rPr>
              <w:instrText xml:space="preserve"> PAGEREF _Toc429410179 \h </w:instrText>
            </w:r>
            <w:r>
              <w:rPr>
                <w:noProof/>
                <w:webHidden/>
              </w:rPr>
            </w:r>
            <w:r>
              <w:rPr>
                <w:noProof/>
                <w:webHidden/>
              </w:rPr>
              <w:fldChar w:fldCharType="separate"/>
            </w:r>
            <w:r>
              <w:rPr>
                <w:noProof/>
                <w:webHidden/>
              </w:rPr>
              <w:t>18</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80" w:history="1">
            <w:r w:rsidRPr="00FD658F">
              <w:rPr>
                <w:rStyle w:val="Hyperlink"/>
                <w:noProof/>
              </w:rPr>
              <w:t>2.1.1</w:t>
            </w:r>
            <w:r>
              <w:rPr>
                <w:rFonts w:asciiTheme="minorHAnsi" w:hAnsiTheme="minorHAnsi"/>
                <w:noProof/>
                <w:sz w:val="22"/>
              </w:rPr>
              <w:tab/>
            </w:r>
            <w:r w:rsidRPr="00FD658F">
              <w:rPr>
                <w:rStyle w:val="Hyperlink"/>
                <w:noProof/>
              </w:rPr>
              <w:t>Introduction</w:t>
            </w:r>
            <w:r>
              <w:rPr>
                <w:noProof/>
                <w:webHidden/>
              </w:rPr>
              <w:tab/>
            </w:r>
            <w:r>
              <w:rPr>
                <w:noProof/>
                <w:webHidden/>
              </w:rPr>
              <w:fldChar w:fldCharType="begin"/>
            </w:r>
            <w:r>
              <w:rPr>
                <w:noProof/>
                <w:webHidden/>
              </w:rPr>
              <w:instrText xml:space="preserve"> PAGEREF _Toc429410180 \h </w:instrText>
            </w:r>
            <w:r>
              <w:rPr>
                <w:noProof/>
                <w:webHidden/>
              </w:rPr>
            </w:r>
            <w:r>
              <w:rPr>
                <w:noProof/>
                <w:webHidden/>
              </w:rPr>
              <w:fldChar w:fldCharType="separate"/>
            </w:r>
            <w:r>
              <w:rPr>
                <w:noProof/>
                <w:webHidden/>
              </w:rPr>
              <w:t>18</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81" w:history="1">
            <w:r w:rsidRPr="00FD658F">
              <w:rPr>
                <w:rStyle w:val="Hyperlink"/>
                <w:noProof/>
              </w:rPr>
              <w:t>2.1.2</w:t>
            </w:r>
            <w:r>
              <w:rPr>
                <w:rFonts w:asciiTheme="minorHAnsi" w:hAnsiTheme="minorHAnsi"/>
                <w:noProof/>
                <w:sz w:val="22"/>
              </w:rPr>
              <w:tab/>
            </w:r>
            <w:r w:rsidRPr="00FD658F">
              <w:rPr>
                <w:rStyle w:val="Hyperlink"/>
                <w:noProof/>
              </w:rPr>
              <w:t>Features</w:t>
            </w:r>
            <w:r>
              <w:rPr>
                <w:noProof/>
                <w:webHidden/>
              </w:rPr>
              <w:tab/>
            </w:r>
            <w:r>
              <w:rPr>
                <w:noProof/>
                <w:webHidden/>
              </w:rPr>
              <w:fldChar w:fldCharType="begin"/>
            </w:r>
            <w:r>
              <w:rPr>
                <w:noProof/>
                <w:webHidden/>
              </w:rPr>
              <w:instrText xml:space="preserve"> PAGEREF _Toc429410181 \h </w:instrText>
            </w:r>
            <w:r>
              <w:rPr>
                <w:noProof/>
                <w:webHidden/>
              </w:rPr>
            </w:r>
            <w:r>
              <w:rPr>
                <w:noProof/>
                <w:webHidden/>
              </w:rPr>
              <w:fldChar w:fldCharType="separate"/>
            </w:r>
            <w:r>
              <w:rPr>
                <w:noProof/>
                <w:webHidden/>
              </w:rPr>
              <w:t>19</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82" w:history="1">
            <w:r w:rsidRPr="00FD658F">
              <w:rPr>
                <w:rStyle w:val="Hyperlink"/>
                <w:noProof/>
              </w:rPr>
              <w:t>2.1.3</w:t>
            </w:r>
            <w:r>
              <w:rPr>
                <w:rFonts w:asciiTheme="minorHAnsi" w:hAnsiTheme="minorHAnsi"/>
                <w:noProof/>
                <w:sz w:val="22"/>
              </w:rPr>
              <w:tab/>
            </w:r>
            <w:r w:rsidRPr="00FD658F">
              <w:rPr>
                <w:rStyle w:val="Hyperlink"/>
                <w:noProof/>
              </w:rPr>
              <w:t>GO Annotation File (GAF) Format</w:t>
            </w:r>
            <w:r>
              <w:rPr>
                <w:noProof/>
                <w:webHidden/>
              </w:rPr>
              <w:tab/>
            </w:r>
            <w:r>
              <w:rPr>
                <w:noProof/>
                <w:webHidden/>
              </w:rPr>
              <w:fldChar w:fldCharType="begin"/>
            </w:r>
            <w:r>
              <w:rPr>
                <w:noProof/>
                <w:webHidden/>
              </w:rPr>
              <w:instrText xml:space="preserve"> PAGEREF _Toc429410182 \h </w:instrText>
            </w:r>
            <w:r>
              <w:rPr>
                <w:noProof/>
                <w:webHidden/>
              </w:rPr>
            </w:r>
            <w:r>
              <w:rPr>
                <w:noProof/>
                <w:webHidden/>
              </w:rPr>
              <w:fldChar w:fldCharType="separate"/>
            </w:r>
            <w:r>
              <w:rPr>
                <w:noProof/>
                <w:webHidden/>
              </w:rPr>
              <w:t>20</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83" w:history="1">
            <w:r w:rsidRPr="00FD658F">
              <w:rPr>
                <w:rStyle w:val="Hyperlink"/>
                <w:noProof/>
              </w:rPr>
              <w:t>2.2</w:t>
            </w:r>
            <w:r>
              <w:rPr>
                <w:rFonts w:asciiTheme="minorHAnsi" w:hAnsiTheme="minorHAnsi"/>
                <w:noProof/>
                <w:sz w:val="22"/>
              </w:rPr>
              <w:tab/>
            </w:r>
            <w:r w:rsidRPr="00FD658F">
              <w:rPr>
                <w:rStyle w:val="Hyperlink"/>
                <w:noProof/>
              </w:rPr>
              <w:t>Gramene</w:t>
            </w:r>
            <w:r>
              <w:rPr>
                <w:noProof/>
                <w:webHidden/>
              </w:rPr>
              <w:tab/>
            </w:r>
            <w:r>
              <w:rPr>
                <w:noProof/>
                <w:webHidden/>
              </w:rPr>
              <w:fldChar w:fldCharType="begin"/>
            </w:r>
            <w:r>
              <w:rPr>
                <w:noProof/>
                <w:webHidden/>
              </w:rPr>
              <w:instrText xml:space="preserve"> PAGEREF _Toc429410183 \h </w:instrText>
            </w:r>
            <w:r>
              <w:rPr>
                <w:noProof/>
                <w:webHidden/>
              </w:rPr>
            </w:r>
            <w:r>
              <w:rPr>
                <w:noProof/>
                <w:webHidden/>
              </w:rPr>
              <w:fldChar w:fldCharType="separate"/>
            </w:r>
            <w:r>
              <w:rPr>
                <w:noProof/>
                <w:webHidden/>
              </w:rPr>
              <w:t>29</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84" w:history="1">
            <w:r w:rsidRPr="00FD658F">
              <w:rPr>
                <w:rStyle w:val="Hyperlink"/>
                <w:noProof/>
              </w:rPr>
              <w:t>2.3</w:t>
            </w:r>
            <w:r>
              <w:rPr>
                <w:rFonts w:asciiTheme="minorHAnsi" w:hAnsiTheme="minorHAnsi"/>
                <w:noProof/>
                <w:sz w:val="22"/>
              </w:rPr>
              <w:tab/>
            </w:r>
            <w:r w:rsidRPr="00FD658F">
              <w:rPr>
                <w:rStyle w:val="Hyperlink"/>
                <w:noProof/>
              </w:rPr>
              <w:t>AgriGO</w:t>
            </w:r>
            <w:r>
              <w:rPr>
                <w:noProof/>
                <w:webHidden/>
              </w:rPr>
              <w:tab/>
            </w:r>
            <w:r>
              <w:rPr>
                <w:noProof/>
                <w:webHidden/>
              </w:rPr>
              <w:fldChar w:fldCharType="begin"/>
            </w:r>
            <w:r>
              <w:rPr>
                <w:noProof/>
                <w:webHidden/>
              </w:rPr>
              <w:instrText xml:space="preserve"> PAGEREF _Toc429410184 \h </w:instrText>
            </w:r>
            <w:r>
              <w:rPr>
                <w:noProof/>
                <w:webHidden/>
              </w:rPr>
            </w:r>
            <w:r>
              <w:rPr>
                <w:noProof/>
                <w:webHidden/>
              </w:rPr>
              <w:fldChar w:fldCharType="separate"/>
            </w:r>
            <w:r>
              <w:rPr>
                <w:noProof/>
                <w:webHidden/>
              </w:rPr>
              <w:t>30</w:t>
            </w:r>
            <w:r>
              <w:rPr>
                <w:noProof/>
                <w:webHidden/>
              </w:rPr>
              <w:fldChar w:fldCharType="end"/>
            </w:r>
          </w:hyperlink>
        </w:p>
        <w:p w:rsidR="003C38D0" w:rsidRDefault="003C38D0">
          <w:pPr>
            <w:pStyle w:val="TOC1"/>
            <w:tabs>
              <w:tab w:val="left" w:pos="440"/>
              <w:tab w:val="right" w:leader="dot" w:pos="9350"/>
            </w:tabs>
            <w:rPr>
              <w:rFonts w:asciiTheme="minorHAnsi" w:hAnsiTheme="minorHAnsi"/>
              <w:noProof/>
              <w:sz w:val="22"/>
            </w:rPr>
          </w:pPr>
          <w:hyperlink w:anchor="_Toc429410185" w:history="1">
            <w:r w:rsidRPr="00FD658F">
              <w:rPr>
                <w:rStyle w:val="Hyperlink"/>
                <w:noProof/>
              </w:rPr>
              <w:t>3</w:t>
            </w:r>
            <w:r>
              <w:rPr>
                <w:rFonts w:asciiTheme="minorHAnsi" w:hAnsiTheme="minorHAnsi"/>
                <w:noProof/>
                <w:sz w:val="22"/>
              </w:rPr>
              <w:tab/>
            </w:r>
            <w:r w:rsidRPr="00FD658F">
              <w:rPr>
                <w:rStyle w:val="Hyperlink"/>
                <w:noProof/>
              </w:rPr>
              <w:t>Software Requirement Specification</w:t>
            </w:r>
            <w:r>
              <w:rPr>
                <w:noProof/>
                <w:webHidden/>
              </w:rPr>
              <w:tab/>
            </w:r>
            <w:r>
              <w:rPr>
                <w:noProof/>
                <w:webHidden/>
              </w:rPr>
              <w:fldChar w:fldCharType="begin"/>
            </w:r>
            <w:r>
              <w:rPr>
                <w:noProof/>
                <w:webHidden/>
              </w:rPr>
              <w:instrText xml:space="preserve"> PAGEREF _Toc429410185 \h </w:instrText>
            </w:r>
            <w:r>
              <w:rPr>
                <w:noProof/>
                <w:webHidden/>
              </w:rPr>
            </w:r>
            <w:r>
              <w:rPr>
                <w:noProof/>
                <w:webHidden/>
              </w:rPr>
              <w:fldChar w:fldCharType="separate"/>
            </w:r>
            <w:r>
              <w:rPr>
                <w:noProof/>
                <w:webHidden/>
              </w:rPr>
              <w:t>30</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86" w:history="1">
            <w:r w:rsidRPr="00FD658F">
              <w:rPr>
                <w:rStyle w:val="Hyperlink"/>
                <w:noProof/>
              </w:rPr>
              <w:t>3.1</w:t>
            </w:r>
            <w:r>
              <w:rPr>
                <w:rFonts w:asciiTheme="minorHAnsi" w:hAnsiTheme="minorHAnsi"/>
                <w:noProof/>
                <w:sz w:val="22"/>
              </w:rPr>
              <w:tab/>
            </w:r>
            <w:r w:rsidRPr="00FD658F">
              <w:rPr>
                <w:rStyle w:val="Hyperlink"/>
                <w:noProof/>
              </w:rPr>
              <w:t>Product Perspective</w:t>
            </w:r>
            <w:r>
              <w:rPr>
                <w:noProof/>
                <w:webHidden/>
              </w:rPr>
              <w:tab/>
            </w:r>
            <w:r>
              <w:rPr>
                <w:noProof/>
                <w:webHidden/>
              </w:rPr>
              <w:fldChar w:fldCharType="begin"/>
            </w:r>
            <w:r>
              <w:rPr>
                <w:noProof/>
                <w:webHidden/>
              </w:rPr>
              <w:instrText xml:space="preserve"> PAGEREF _Toc429410186 \h </w:instrText>
            </w:r>
            <w:r>
              <w:rPr>
                <w:noProof/>
                <w:webHidden/>
              </w:rPr>
            </w:r>
            <w:r>
              <w:rPr>
                <w:noProof/>
                <w:webHidden/>
              </w:rPr>
              <w:fldChar w:fldCharType="separate"/>
            </w:r>
            <w:r>
              <w:rPr>
                <w:noProof/>
                <w:webHidden/>
              </w:rPr>
              <w:t>30</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87" w:history="1">
            <w:r w:rsidRPr="00FD658F">
              <w:rPr>
                <w:rStyle w:val="Hyperlink"/>
                <w:noProof/>
              </w:rPr>
              <w:t>3.2</w:t>
            </w:r>
            <w:r>
              <w:rPr>
                <w:rFonts w:asciiTheme="minorHAnsi" w:hAnsiTheme="minorHAnsi"/>
                <w:noProof/>
                <w:sz w:val="22"/>
              </w:rPr>
              <w:tab/>
            </w:r>
            <w:r w:rsidRPr="00FD658F">
              <w:rPr>
                <w:rStyle w:val="Hyperlink"/>
                <w:noProof/>
              </w:rPr>
              <w:t>Scope</w:t>
            </w:r>
            <w:r>
              <w:rPr>
                <w:noProof/>
                <w:webHidden/>
              </w:rPr>
              <w:tab/>
            </w:r>
            <w:r>
              <w:rPr>
                <w:noProof/>
                <w:webHidden/>
              </w:rPr>
              <w:fldChar w:fldCharType="begin"/>
            </w:r>
            <w:r>
              <w:rPr>
                <w:noProof/>
                <w:webHidden/>
              </w:rPr>
              <w:instrText xml:space="preserve"> PAGEREF _Toc429410187 \h </w:instrText>
            </w:r>
            <w:r>
              <w:rPr>
                <w:noProof/>
                <w:webHidden/>
              </w:rPr>
            </w:r>
            <w:r>
              <w:rPr>
                <w:noProof/>
                <w:webHidden/>
              </w:rPr>
              <w:fldChar w:fldCharType="separate"/>
            </w:r>
            <w:r>
              <w:rPr>
                <w:noProof/>
                <w:webHidden/>
              </w:rPr>
              <w:t>31</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88" w:history="1">
            <w:r w:rsidRPr="00FD658F">
              <w:rPr>
                <w:rStyle w:val="Hyperlink"/>
                <w:noProof/>
              </w:rPr>
              <w:t>3.3</w:t>
            </w:r>
            <w:r>
              <w:rPr>
                <w:rFonts w:asciiTheme="minorHAnsi" w:hAnsiTheme="minorHAnsi"/>
                <w:noProof/>
                <w:sz w:val="22"/>
              </w:rPr>
              <w:tab/>
            </w:r>
            <w:r w:rsidRPr="00FD658F">
              <w:rPr>
                <w:rStyle w:val="Hyperlink"/>
                <w:noProof/>
              </w:rPr>
              <w:t>Operating Environment</w:t>
            </w:r>
            <w:r>
              <w:rPr>
                <w:noProof/>
                <w:webHidden/>
              </w:rPr>
              <w:tab/>
            </w:r>
            <w:r>
              <w:rPr>
                <w:noProof/>
                <w:webHidden/>
              </w:rPr>
              <w:fldChar w:fldCharType="begin"/>
            </w:r>
            <w:r>
              <w:rPr>
                <w:noProof/>
                <w:webHidden/>
              </w:rPr>
              <w:instrText xml:space="preserve"> PAGEREF _Toc429410188 \h </w:instrText>
            </w:r>
            <w:r>
              <w:rPr>
                <w:noProof/>
                <w:webHidden/>
              </w:rPr>
            </w:r>
            <w:r>
              <w:rPr>
                <w:noProof/>
                <w:webHidden/>
              </w:rPr>
              <w:fldChar w:fldCharType="separate"/>
            </w:r>
            <w:r>
              <w:rPr>
                <w:noProof/>
                <w:webHidden/>
              </w:rPr>
              <w:t>31</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89" w:history="1">
            <w:r w:rsidRPr="00FD658F">
              <w:rPr>
                <w:rStyle w:val="Hyperlink"/>
                <w:noProof/>
              </w:rPr>
              <w:t>3.4</w:t>
            </w:r>
            <w:r>
              <w:rPr>
                <w:rFonts w:asciiTheme="minorHAnsi" w:hAnsiTheme="minorHAnsi"/>
                <w:noProof/>
                <w:sz w:val="22"/>
              </w:rPr>
              <w:tab/>
            </w:r>
            <w:r w:rsidRPr="00FD658F">
              <w:rPr>
                <w:rStyle w:val="Hyperlink"/>
                <w:noProof/>
              </w:rPr>
              <w:t>Role Based Access Control (RBAC)</w:t>
            </w:r>
            <w:r>
              <w:rPr>
                <w:noProof/>
                <w:webHidden/>
              </w:rPr>
              <w:tab/>
            </w:r>
            <w:r>
              <w:rPr>
                <w:noProof/>
                <w:webHidden/>
              </w:rPr>
              <w:fldChar w:fldCharType="begin"/>
            </w:r>
            <w:r>
              <w:rPr>
                <w:noProof/>
                <w:webHidden/>
              </w:rPr>
              <w:instrText xml:space="preserve"> PAGEREF _Toc429410189 \h </w:instrText>
            </w:r>
            <w:r>
              <w:rPr>
                <w:noProof/>
                <w:webHidden/>
              </w:rPr>
            </w:r>
            <w:r>
              <w:rPr>
                <w:noProof/>
                <w:webHidden/>
              </w:rPr>
              <w:fldChar w:fldCharType="separate"/>
            </w:r>
            <w:r>
              <w:rPr>
                <w:noProof/>
                <w:webHidden/>
              </w:rPr>
              <w:t>31</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90" w:history="1">
            <w:r w:rsidRPr="00FD658F">
              <w:rPr>
                <w:rStyle w:val="Hyperlink"/>
                <w:noProof/>
              </w:rPr>
              <w:t>3.5</w:t>
            </w:r>
            <w:r>
              <w:rPr>
                <w:rFonts w:asciiTheme="minorHAnsi" w:hAnsiTheme="minorHAnsi"/>
                <w:noProof/>
                <w:sz w:val="22"/>
              </w:rPr>
              <w:tab/>
            </w:r>
            <w:r w:rsidRPr="00FD658F">
              <w:rPr>
                <w:rStyle w:val="Hyperlink"/>
                <w:noProof/>
              </w:rPr>
              <w:t>Credit of the contribution</w:t>
            </w:r>
            <w:r>
              <w:rPr>
                <w:noProof/>
                <w:webHidden/>
              </w:rPr>
              <w:tab/>
            </w:r>
            <w:r>
              <w:rPr>
                <w:noProof/>
                <w:webHidden/>
              </w:rPr>
              <w:fldChar w:fldCharType="begin"/>
            </w:r>
            <w:r>
              <w:rPr>
                <w:noProof/>
                <w:webHidden/>
              </w:rPr>
              <w:instrText xml:space="preserve"> PAGEREF _Toc429410190 \h </w:instrText>
            </w:r>
            <w:r>
              <w:rPr>
                <w:noProof/>
                <w:webHidden/>
              </w:rPr>
            </w:r>
            <w:r>
              <w:rPr>
                <w:noProof/>
                <w:webHidden/>
              </w:rPr>
              <w:fldChar w:fldCharType="separate"/>
            </w:r>
            <w:r>
              <w:rPr>
                <w:noProof/>
                <w:webHidden/>
              </w:rPr>
              <w:t>32</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91" w:history="1">
            <w:r w:rsidRPr="00FD658F">
              <w:rPr>
                <w:rStyle w:val="Hyperlink"/>
                <w:noProof/>
              </w:rPr>
              <w:t>3.6</w:t>
            </w:r>
            <w:r>
              <w:rPr>
                <w:rFonts w:asciiTheme="minorHAnsi" w:hAnsiTheme="minorHAnsi"/>
                <w:noProof/>
                <w:sz w:val="22"/>
              </w:rPr>
              <w:tab/>
            </w:r>
            <w:r w:rsidRPr="00FD658F">
              <w:rPr>
                <w:rStyle w:val="Hyperlink"/>
                <w:noProof/>
              </w:rPr>
              <w:t>Product Functions</w:t>
            </w:r>
            <w:r>
              <w:rPr>
                <w:noProof/>
                <w:webHidden/>
              </w:rPr>
              <w:tab/>
            </w:r>
            <w:r>
              <w:rPr>
                <w:noProof/>
                <w:webHidden/>
              </w:rPr>
              <w:fldChar w:fldCharType="begin"/>
            </w:r>
            <w:r>
              <w:rPr>
                <w:noProof/>
                <w:webHidden/>
              </w:rPr>
              <w:instrText xml:space="preserve"> PAGEREF _Toc429410191 \h </w:instrText>
            </w:r>
            <w:r>
              <w:rPr>
                <w:noProof/>
                <w:webHidden/>
              </w:rPr>
            </w:r>
            <w:r>
              <w:rPr>
                <w:noProof/>
                <w:webHidden/>
              </w:rPr>
              <w:fldChar w:fldCharType="separate"/>
            </w:r>
            <w:r>
              <w:rPr>
                <w:noProof/>
                <w:webHidden/>
              </w:rPr>
              <w:t>32</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92" w:history="1">
            <w:r w:rsidRPr="00FD658F">
              <w:rPr>
                <w:rStyle w:val="Hyperlink"/>
                <w:noProof/>
              </w:rPr>
              <w:t>3.7</w:t>
            </w:r>
            <w:r>
              <w:rPr>
                <w:rFonts w:asciiTheme="minorHAnsi" w:hAnsiTheme="minorHAnsi"/>
                <w:noProof/>
                <w:sz w:val="22"/>
              </w:rPr>
              <w:tab/>
            </w:r>
            <w:r w:rsidRPr="00FD658F">
              <w:rPr>
                <w:rStyle w:val="Hyperlink"/>
                <w:noProof/>
              </w:rPr>
              <w:t>User management subsystem</w:t>
            </w:r>
            <w:r>
              <w:rPr>
                <w:noProof/>
                <w:webHidden/>
              </w:rPr>
              <w:tab/>
            </w:r>
            <w:r>
              <w:rPr>
                <w:noProof/>
                <w:webHidden/>
              </w:rPr>
              <w:fldChar w:fldCharType="begin"/>
            </w:r>
            <w:r>
              <w:rPr>
                <w:noProof/>
                <w:webHidden/>
              </w:rPr>
              <w:instrText xml:space="preserve"> PAGEREF _Toc429410192 \h </w:instrText>
            </w:r>
            <w:r>
              <w:rPr>
                <w:noProof/>
                <w:webHidden/>
              </w:rPr>
            </w:r>
            <w:r>
              <w:rPr>
                <w:noProof/>
                <w:webHidden/>
              </w:rPr>
              <w:fldChar w:fldCharType="separate"/>
            </w:r>
            <w:r>
              <w:rPr>
                <w:noProof/>
                <w:webHidden/>
              </w:rPr>
              <w:t>34</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93" w:history="1">
            <w:r w:rsidRPr="00FD658F">
              <w:rPr>
                <w:rStyle w:val="Hyperlink"/>
                <w:noProof/>
              </w:rPr>
              <w:t>3.7.1</w:t>
            </w:r>
            <w:r>
              <w:rPr>
                <w:rFonts w:asciiTheme="minorHAnsi" w:hAnsiTheme="minorHAnsi"/>
                <w:noProof/>
                <w:sz w:val="22"/>
              </w:rPr>
              <w:tab/>
            </w:r>
            <w:r w:rsidRPr="00FD658F">
              <w:rPr>
                <w:rStyle w:val="Hyperlink"/>
                <w:noProof/>
              </w:rPr>
              <w:t>Use Case: Register</w:t>
            </w:r>
            <w:r>
              <w:rPr>
                <w:noProof/>
                <w:webHidden/>
              </w:rPr>
              <w:tab/>
            </w:r>
            <w:r>
              <w:rPr>
                <w:noProof/>
                <w:webHidden/>
              </w:rPr>
              <w:fldChar w:fldCharType="begin"/>
            </w:r>
            <w:r>
              <w:rPr>
                <w:noProof/>
                <w:webHidden/>
              </w:rPr>
              <w:instrText xml:space="preserve"> PAGEREF _Toc429410193 \h </w:instrText>
            </w:r>
            <w:r>
              <w:rPr>
                <w:noProof/>
                <w:webHidden/>
              </w:rPr>
            </w:r>
            <w:r>
              <w:rPr>
                <w:noProof/>
                <w:webHidden/>
              </w:rPr>
              <w:fldChar w:fldCharType="separate"/>
            </w:r>
            <w:r>
              <w:rPr>
                <w:noProof/>
                <w:webHidden/>
              </w:rPr>
              <w:t>34</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94" w:history="1">
            <w:r w:rsidRPr="00FD658F">
              <w:rPr>
                <w:rStyle w:val="Hyperlink"/>
                <w:noProof/>
              </w:rPr>
              <w:t>3.7.2</w:t>
            </w:r>
            <w:r>
              <w:rPr>
                <w:rFonts w:asciiTheme="minorHAnsi" w:hAnsiTheme="minorHAnsi"/>
                <w:noProof/>
                <w:sz w:val="22"/>
              </w:rPr>
              <w:tab/>
            </w:r>
            <w:r w:rsidRPr="00FD658F">
              <w:rPr>
                <w:rStyle w:val="Hyperlink"/>
                <w:noProof/>
              </w:rPr>
              <w:t>Use Case: Login</w:t>
            </w:r>
            <w:r>
              <w:rPr>
                <w:noProof/>
                <w:webHidden/>
              </w:rPr>
              <w:tab/>
            </w:r>
            <w:r>
              <w:rPr>
                <w:noProof/>
                <w:webHidden/>
              </w:rPr>
              <w:fldChar w:fldCharType="begin"/>
            </w:r>
            <w:r>
              <w:rPr>
                <w:noProof/>
                <w:webHidden/>
              </w:rPr>
              <w:instrText xml:space="preserve"> PAGEREF _Toc429410194 \h </w:instrText>
            </w:r>
            <w:r>
              <w:rPr>
                <w:noProof/>
                <w:webHidden/>
              </w:rPr>
            </w:r>
            <w:r>
              <w:rPr>
                <w:noProof/>
                <w:webHidden/>
              </w:rPr>
              <w:fldChar w:fldCharType="separate"/>
            </w:r>
            <w:r>
              <w:rPr>
                <w:noProof/>
                <w:webHidden/>
              </w:rPr>
              <w:t>36</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95" w:history="1">
            <w:r w:rsidRPr="00FD658F">
              <w:rPr>
                <w:rStyle w:val="Hyperlink"/>
                <w:noProof/>
              </w:rPr>
              <w:t>3.7.3</w:t>
            </w:r>
            <w:r>
              <w:rPr>
                <w:rFonts w:asciiTheme="minorHAnsi" w:hAnsiTheme="minorHAnsi"/>
                <w:noProof/>
                <w:sz w:val="22"/>
              </w:rPr>
              <w:tab/>
            </w:r>
            <w:r w:rsidRPr="00FD658F">
              <w:rPr>
                <w:rStyle w:val="Hyperlink"/>
                <w:noProof/>
              </w:rPr>
              <w:t>Use Case: Ban User</w:t>
            </w:r>
            <w:r>
              <w:rPr>
                <w:noProof/>
                <w:webHidden/>
              </w:rPr>
              <w:tab/>
            </w:r>
            <w:r>
              <w:rPr>
                <w:noProof/>
                <w:webHidden/>
              </w:rPr>
              <w:fldChar w:fldCharType="begin"/>
            </w:r>
            <w:r>
              <w:rPr>
                <w:noProof/>
                <w:webHidden/>
              </w:rPr>
              <w:instrText xml:space="preserve"> PAGEREF _Toc429410195 \h </w:instrText>
            </w:r>
            <w:r>
              <w:rPr>
                <w:noProof/>
                <w:webHidden/>
              </w:rPr>
            </w:r>
            <w:r>
              <w:rPr>
                <w:noProof/>
                <w:webHidden/>
              </w:rPr>
              <w:fldChar w:fldCharType="separate"/>
            </w:r>
            <w:r>
              <w:rPr>
                <w:noProof/>
                <w:webHidden/>
              </w:rPr>
              <w:t>37</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96" w:history="1">
            <w:r w:rsidRPr="00FD658F">
              <w:rPr>
                <w:rStyle w:val="Hyperlink"/>
                <w:noProof/>
              </w:rPr>
              <w:t>3.7.4</w:t>
            </w:r>
            <w:r>
              <w:rPr>
                <w:rFonts w:asciiTheme="minorHAnsi" w:hAnsiTheme="minorHAnsi"/>
                <w:noProof/>
                <w:sz w:val="22"/>
              </w:rPr>
              <w:tab/>
            </w:r>
            <w:r w:rsidRPr="00FD658F">
              <w:rPr>
                <w:rStyle w:val="Hyperlink"/>
                <w:noProof/>
              </w:rPr>
              <w:t>Use Case: Edit Specialty</w:t>
            </w:r>
            <w:r>
              <w:rPr>
                <w:noProof/>
                <w:webHidden/>
              </w:rPr>
              <w:tab/>
            </w:r>
            <w:r>
              <w:rPr>
                <w:noProof/>
                <w:webHidden/>
              </w:rPr>
              <w:fldChar w:fldCharType="begin"/>
            </w:r>
            <w:r>
              <w:rPr>
                <w:noProof/>
                <w:webHidden/>
              </w:rPr>
              <w:instrText xml:space="preserve"> PAGEREF _Toc429410196 \h </w:instrText>
            </w:r>
            <w:r>
              <w:rPr>
                <w:noProof/>
                <w:webHidden/>
              </w:rPr>
            </w:r>
            <w:r>
              <w:rPr>
                <w:noProof/>
                <w:webHidden/>
              </w:rPr>
              <w:fldChar w:fldCharType="separate"/>
            </w:r>
            <w:r>
              <w:rPr>
                <w:noProof/>
                <w:webHidden/>
              </w:rPr>
              <w:t>37</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97" w:history="1">
            <w:r w:rsidRPr="00FD658F">
              <w:rPr>
                <w:rStyle w:val="Hyperlink"/>
                <w:noProof/>
              </w:rPr>
              <w:t>3.7.5</w:t>
            </w:r>
            <w:r>
              <w:rPr>
                <w:rFonts w:asciiTheme="minorHAnsi" w:hAnsiTheme="minorHAnsi"/>
                <w:noProof/>
                <w:sz w:val="22"/>
              </w:rPr>
              <w:tab/>
            </w:r>
            <w:r w:rsidRPr="00FD658F">
              <w:rPr>
                <w:rStyle w:val="Hyperlink"/>
                <w:noProof/>
              </w:rPr>
              <w:t>Use Case: Role management</w:t>
            </w:r>
            <w:r>
              <w:rPr>
                <w:noProof/>
                <w:webHidden/>
              </w:rPr>
              <w:tab/>
            </w:r>
            <w:r>
              <w:rPr>
                <w:noProof/>
                <w:webHidden/>
              </w:rPr>
              <w:fldChar w:fldCharType="begin"/>
            </w:r>
            <w:r>
              <w:rPr>
                <w:noProof/>
                <w:webHidden/>
              </w:rPr>
              <w:instrText xml:space="preserve"> PAGEREF _Toc429410197 \h </w:instrText>
            </w:r>
            <w:r>
              <w:rPr>
                <w:noProof/>
                <w:webHidden/>
              </w:rPr>
            </w:r>
            <w:r>
              <w:rPr>
                <w:noProof/>
                <w:webHidden/>
              </w:rPr>
              <w:fldChar w:fldCharType="separate"/>
            </w:r>
            <w:r>
              <w:rPr>
                <w:noProof/>
                <w:webHidden/>
              </w:rPr>
              <w:t>37</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198" w:history="1">
            <w:r w:rsidRPr="00FD658F">
              <w:rPr>
                <w:rStyle w:val="Hyperlink"/>
                <w:noProof/>
              </w:rPr>
              <w:t>3.8</w:t>
            </w:r>
            <w:r>
              <w:rPr>
                <w:rFonts w:asciiTheme="minorHAnsi" w:hAnsiTheme="minorHAnsi"/>
                <w:noProof/>
                <w:sz w:val="22"/>
              </w:rPr>
              <w:tab/>
            </w:r>
            <w:r w:rsidRPr="00FD658F">
              <w:rPr>
                <w:rStyle w:val="Hyperlink"/>
                <w:noProof/>
              </w:rPr>
              <w:t>Annotation management subsystem</w:t>
            </w:r>
            <w:r>
              <w:rPr>
                <w:noProof/>
                <w:webHidden/>
              </w:rPr>
              <w:tab/>
            </w:r>
            <w:r>
              <w:rPr>
                <w:noProof/>
                <w:webHidden/>
              </w:rPr>
              <w:fldChar w:fldCharType="begin"/>
            </w:r>
            <w:r>
              <w:rPr>
                <w:noProof/>
                <w:webHidden/>
              </w:rPr>
              <w:instrText xml:space="preserve"> PAGEREF _Toc429410198 \h </w:instrText>
            </w:r>
            <w:r>
              <w:rPr>
                <w:noProof/>
                <w:webHidden/>
              </w:rPr>
            </w:r>
            <w:r>
              <w:rPr>
                <w:noProof/>
                <w:webHidden/>
              </w:rPr>
              <w:fldChar w:fldCharType="separate"/>
            </w:r>
            <w:r>
              <w:rPr>
                <w:noProof/>
                <w:webHidden/>
              </w:rPr>
              <w:t>38</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199" w:history="1">
            <w:r w:rsidRPr="00FD658F">
              <w:rPr>
                <w:rStyle w:val="Hyperlink"/>
                <w:noProof/>
              </w:rPr>
              <w:t>3.8.1</w:t>
            </w:r>
            <w:r>
              <w:rPr>
                <w:rFonts w:asciiTheme="minorHAnsi" w:hAnsiTheme="minorHAnsi"/>
                <w:noProof/>
                <w:sz w:val="22"/>
              </w:rPr>
              <w:tab/>
            </w:r>
            <w:r w:rsidRPr="00FD658F">
              <w:rPr>
                <w:rStyle w:val="Hyperlink"/>
                <w:noProof/>
              </w:rPr>
              <w:t>Use Case: browse/edit/add annotation</w:t>
            </w:r>
            <w:r>
              <w:rPr>
                <w:noProof/>
                <w:webHidden/>
              </w:rPr>
              <w:tab/>
            </w:r>
            <w:r>
              <w:rPr>
                <w:noProof/>
                <w:webHidden/>
              </w:rPr>
              <w:fldChar w:fldCharType="begin"/>
            </w:r>
            <w:r>
              <w:rPr>
                <w:noProof/>
                <w:webHidden/>
              </w:rPr>
              <w:instrText xml:space="preserve"> PAGEREF _Toc429410199 \h </w:instrText>
            </w:r>
            <w:r>
              <w:rPr>
                <w:noProof/>
                <w:webHidden/>
              </w:rPr>
            </w:r>
            <w:r>
              <w:rPr>
                <w:noProof/>
                <w:webHidden/>
              </w:rPr>
              <w:fldChar w:fldCharType="separate"/>
            </w:r>
            <w:r>
              <w:rPr>
                <w:noProof/>
                <w:webHidden/>
              </w:rPr>
              <w:t>38</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00" w:history="1">
            <w:r w:rsidRPr="00FD658F">
              <w:rPr>
                <w:rStyle w:val="Hyperlink"/>
                <w:noProof/>
              </w:rPr>
              <w:t>3.8.2</w:t>
            </w:r>
            <w:r>
              <w:rPr>
                <w:rFonts w:asciiTheme="minorHAnsi" w:hAnsiTheme="minorHAnsi"/>
                <w:noProof/>
                <w:sz w:val="22"/>
              </w:rPr>
              <w:tab/>
            </w:r>
            <w:r w:rsidRPr="00FD658F">
              <w:rPr>
                <w:rStyle w:val="Hyperlink"/>
                <w:noProof/>
              </w:rPr>
              <w:t>Use Case: Save annotation draft</w:t>
            </w:r>
            <w:r>
              <w:rPr>
                <w:noProof/>
                <w:webHidden/>
              </w:rPr>
              <w:tab/>
            </w:r>
            <w:r>
              <w:rPr>
                <w:noProof/>
                <w:webHidden/>
              </w:rPr>
              <w:fldChar w:fldCharType="begin"/>
            </w:r>
            <w:r>
              <w:rPr>
                <w:noProof/>
                <w:webHidden/>
              </w:rPr>
              <w:instrText xml:space="preserve"> PAGEREF _Toc429410200 \h </w:instrText>
            </w:r>
            <w:r>
              <w:rPr>
                <w:noProof/>
                <w:webHidden/>
              </w:rPr>
            </w:r>
            <w:r>
              <w:rPr>
                <w:noProof/>
                <w:webHidden/>
              </w:rPr>
              <w:fldChar w:fldCharType="separate"/>
            </w:r>
            <w:r>
              <w:rPr>
                <w:noProof/>
                <w:webHidden/>
              </w:rPr>
              <w:t>39</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01" w:history="1">
            <w:r w:rsidRPr="00FD658F">
              <w:rPr>
                <w:rStyle w:val="Hyperlink"/>
                <w:noProof/>
              </w:rPr>
              <w:t>3.8.3</w:t>
            </w:r>
            <w:r>
              <w:rPr>
                <w:rFonts w:asciiTheme="minorHAnsi" w:hAnsiTheme="minorHAnsi"/>
                <w:noProof/>
                <w:sz w:val="22"/>
              </w:rPr>
              <w:tab/>
            </w:r>
            <w:r w:rsidRPr="00FD658F">
              <w:rPr>
                <w:rStyle w:val="Hyperlink"/>
                <w:noProof/>
              </w:rPr>
              <w:t>Use Case: Save note</w:t>
            </w:r>
            <w:r>
              <w:rPr>
                <w:noProof/>
                <w:webHidden/>
              </w:rPr>
              <w:tab/>
            </w:r>
            <w:r>
              <w:rPr>
                <w:noProof/>
                <w:webHidden/>
              </w:rPr>
              <w:fldChar w:fldCharType="begin"/>
            </w:r>
            <w:r>
              <w:rPr>
                <w:noProof/>
                <w:webHidden/>
              </w:rPr>
              <w:instrText xml:space="preserve"> PAGEREF _Toc429410201 \h </w:instrText>
            </w:r>
            <w:r>
              <w:rPr>
                <w:noProof/>
                <w:webHidden/>
              </w:rPr>
            </w:r>
            <w:r>
              <w:rPr>
                <w:noProof/>
                <w:webHidden/>
              </w:rPr>
              <w:fldChar w:fldCharType="separate"/>
            </w:r>
            <w:r>
              <w:rPr>
                <w:noProof/>
                <w:webHidden/>
              </w:rPr>
              <w:t>39</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02" w:history="1">
            <w:r w:rsidRPr="00FD658F">
              <w:rPr>
                <w:rStyle w:val="Hyperlink"/>
                <w:noProof/>
              </w:rPr>
              <w:t>3.8.4</w:t>
            </w:r>
            <w:r>
              <w:rPr>
                <w:rFonts w:asciiTheme="minorHAnsi" w:hAnsiTheme="minorHAnsi"/>
                <w:noProof/>
                <w:sz w:val="22"/>
              </w:rPr>
              <w:tab/>
            </w:r>
            <w:r w:rsidRPr="00FD658F">
              <w:rPr>
                <w:rStyle w:val="Hyperlink"/>
                <w:noProof/>
              </w:rPr>
              <w:t>Use Case: flag annotation</w:t>
            </w:r>
            <w:r>
              <w:rPr>
                <w:noProof/>
                <w:webHidden/>
              </w:rPr>
              <w:tab/>
            </w:r>
            <w:r>
              <w:rPr>
                <w:noProof/>
                <w:webHidden/>
              </w:rPr>
              <w:fldChar w:fldCharType="begin"/>
            </w:r>
            <w:r>
              <w:rPr>
                <w:noProof/>
                <w:webHidden/>
              </w:rPr>
              <w:instrText xml:space="preserve"> PAGEREF _Toc429410202 \h </w:instrText>
            </w:r>
            <w:r>
              <w:rPr>
                <w:noProof/>
                <w:webHidden/>
              </w:rPr>
            </w:r>
            <w:r>
              <w:rPr>
                <w:noProof/>
                <w:webHidden/>
              </w:rPr>
              <w:fldChar w:fldCharType="separate"/>
            </w:r>
            <w:r>
              <w:rPr>
                <w:noProof/>
                <w:webHidden/>
              </w:rPr>
              <w:t>40</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03" w:history="1">
            <w:r w:rsidRPr="00FD658F">
              <w:rPr>
                <w:rStyle w:val="Hyperlink"/>
                <w:noProof/>
              </w:rPr>
              <w:t>3.8.5</w:t>
            </w:r>
            <w:r>
              <w:rPr>
                <w:rFonts w:asciiTheme="minorHAnsi" w:hAnsiTheme="minorHAnsi"/>
                <w:noProof/>
                <w:sz w:val="22"/>
              </w:rPr>
              <w:tab/>
            </w:r>
            <w:r w:rsidRPr="00FD658F">
              <w:rPr>
                <w:rStyle w:val="Hyperlink"/>
                <w:noProof/>
              </w:rPr>
              <w:t>Use Case: Comment on annotation</w:t>
            </w:r>
            <w:r>
              <w:rPr>
                <w:noProof/>
                <w:webHidden/>
              </w:rPr>
              <w:tab/>
            </w:r>
            <w:r>
              <w:rPr>
                <w:noProof/>
                <w:webHidden/>
              </w:rPr>
              <w:fldChar w:fldCharType="begin"/>
            </w:r>
            <w:r>
              <w:rPr>
                <w:noProof/>
                <w:webHidden/>
              </w:rPr>
              <w:instrText xml:space="preserve"> PAGEREF _Toc429410203 \h </w:instrText>
            </w:r>
            <w:r>
              <w:rPr>
                <w:noProof/>
                <w:webHidden/>
              </w:rPr>
            </w:r>
            <w:r>
              <w:rPr>
                <w:noProof/>
                <w:webHidden/>
              </w:rPr>
              <w:fldChar w:fldCharType="separate"/>
            </w:r>
            <w:r>
              <w:rPr>
                <w:noProof/>
                <w:webHidden/>
              </w:rPr>
              <w:t>40</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204" w:history="1">
            <w:r w:rsidRPr="00FD658F">
              <w:rPr>
                <w:rStyle w:val="Hyperlink"/>
                <w:noProof/>
              </w:rPr>
              <w:t>3.9</w:t>
            </w:r>
            <w:r>
              <w:rPr>
                <w:rFonts w:asciiTheme="minorHAnsi" w:hAnsiTheme="minorHAnsi"/>
                <w:noProof/>
                <w:sz w:val="22"/>
              </w:rPr>
              <w:tab/>
            </w:r>
            <w:r w:rsidRPr="00FD658F">
              <w:rPr>
                <w:rStyle w:val="Hyperlink"/>
                <w:noProof/>
              </w:rPr>
              <w:t>Object management subsystem</w:t>
            </w:r>
            <w:r>
              <w:rPr>
                <w:noProof/>
                <w:webHidden/>
              </w:rPr>
              <w:tab/>
            </w:r>
            <w:r>
              <w:rPr>
                <w:noProof/>
                <w:webHidden/>
              </w:rPr>
              <w:fldChar w:fldCharType="begin"/>
            </w:r>
            <w:r>
              <w:rPr>
                <w:noProof/>
                <w:webHidden/>
              </w:rPr>
              <w:instrText xml:space="preserve"> PAGEREF _Toc429410204 \h </w:instrText>
            </w:r>
            <w:r>
              <w:rPr>
                <w:noProof/>
                <w:webHidden/>
              </w:rPr>
            </w:r>
            <w:r>
              <w:rPr>
                <w:noProof/>
                <w:webHidden/>
              </w:rPr>
              <w:fldChar w:fldCharType="separate"/>
            </w:r>
            <w:r>
              <w:rPr>
                <w:noProof/>
                <w:webHidden/>
              </w:rPr>
              <w:t>41</w:t>
            </w:r>
            <w:r>
              <w:rPr>
                <w:noProof/>
                <w:webHidden/>
              </w:rPr>
              <w:fldChar w:fldCharType="end"/>
            </w:r>
          </w:hyperlink>
        </w:p>
        <w:p w:rsidR="003C38D0" w:rsidRDefault="003C38D0">
          <w:pPr>
            <w:pStyle w:val="TOC2"/>
            <w:tabs>
              <w:tab w:val="left" w:pos="1100"/>
              <w:tab w:val="right" w:leader="dot" w:pos="9350"/>
            </w:tabs>
            <w:rPr>
              <w:rFonts w:asciiTheme="minorHAnsi" w:hAnsiTheme="minorHAnsi"/>
              <w:noProof/>
              <w:sz w:val="22"/>
            </w:rPr>
          </w:pPr>
          <w:hyperlink w:anchor="_Toc429410205" w:history="1">
            <w:r w:rsidRPr="00FD658F">
              <w:rPr>
                <w:rStyle w:val="Hyperlink"/>
                <w:noProof/>
              </w:rPr>
              <w:t>3.10</w:t>
            </w:r>
            <w:r>
              <w:rPr>
                <w:rFonts w:asciiTheme="minorHAnsi" w:hAnsiTheme="minorHAnsi"/>
                <w:noProof/>
                <w:sz w:val="22"/>
              </w:rPr>
              <w:tab/>
            </w:r>
            <w:r w:rsidRPr="00FD658F">
              <w:rPr>
                <w:rStyle w:val="Hyperlink"/>
                <w:noProof/>
              </w:rPr>
              <w:t>Publication management subsystem</w:t>
            </w:r>
            <w:r>
              <w:rPr>
                <w:noProof/>
                <w:webHidden/>
              </w:rPr>
              <w:tab/>
            </w:r>
            <w:r>
              <w:rPr>
                <w:noProof/>
                <w:webHidden/>
              </w:rPr>
              <w:fldChar w:fldCharType="begin"/>
            </w:r>
            <w:r>
              <w:rPr>
                <w:noProof/>
                <w:webHidden/>
              </w:rPr>
              <w:instrText xml:space="preserve"> PAGEREF _Toc429410205 \h </w:instrText>
            </w:r>
            <w:r>
              <w:rPr>
                <w:noProof/>
                <w:webHidden/>
              </w:rPr>
            </w:r>
            <w:r>
              <w:rPr>
                <w:noProof/>
                <w:webHidden/>
              </w:rPr>
              <w:fldChar w:fldCharType="separate"/>
            </w:r>
            <w:r>
              <w:rPr>
                <w:noProof/>
                <w:webHidden/>
              </w:rPr>
              <w:t>42</w:t>
            </w:r>
            <w:r>
              <w:rPr>
                <w:noProof/>
                <w:webHidden/>
              </w:rPr>
              <w:fldChar w:fldCharType="end"/>
            </w:r>
          </w:hyperlink>
        </w:p>
        <w:p w:rsidR="003C38D0" w:rsidRDefault="003C38D0">
          <w:pPr>
            <w:pStyle w:val="TOC1"/>
            <w:tabs>
              <w:tab w:val="left" w:pos="440"/>
              <w:tab w:val="right" w:leader="dot" w:pos="9350"/>
            </w:tabs>
            <w:rPr>
              <w:rFonts w:asciiTheme="minorHAnsi" w:hAnsiTheme="minorHAnsi"/>
              <w:noProof/>
              <w:sz w:val="22"/>
            </w:rPr>
          </w:pPr>
          <w:hyperlink w:anchor="_Toc429410206" w:history="1">
            <w:r w:rsidRPr="00FD658F">
              <w:rPr>
                <w:rStyle w:val="Hyperlink"/>
                <w:noProof/>
              </w:rPr>
              <w:t>4</w:t>
            </w:r>
            <w:r>
              <w:rPr>
                <w:rFonts w:asciiTheme="minorHAnsi" w:hAnsiTheme="minorHAnsi"/>
                <w:noProof/>
                <w:sz w:val="22"/>
              </w:rPr>
              <w:tab/>
            </w:r>
            <w:r w:rsidRPr="00FD658F">
              <w:rPr>
                <w:rStyle w:val="Hyperlink"/>
                <w:noProof/>
              </w:rPr>
              <w:t>API design</w:t>
            </w:r>
            <w:r>
              <w:rPr>
                <w:noProof/>
                <w:webHidden/>
              </w:rPr>
              <w:tab/>
            </w:r>
            <w:r>
              <w:rPr>
                <w:noProof/>
                <w:webHidden/>
              </w:rPr>
              <w:fldChar w:fldCharType="begin"/>
            </w:r>
            <w:r>
              <w:rPr>
                <w:noProof/>
                <w:webHidden/>
              </w:rPr>
              <w:instrText xml:space="preserve"> PAGEREF _Toc429410206 \h </w:instrText>
            </w:r>
            <w:r>
              <w:rPr>
                <w:noProof/>
                <w:webHidden/>
              </w:rPr>
            </w:r>
            <w:r>
              <w:rPr>
                <w:noProof/>
                <w:webHidden/>
              </w:rPr>
              <w:fldChar w:fldCharType="separate"/>
            </w:r>
            <w:r>
              <w:rPr>
                <w:noProof/>
                <w:webHidden/>
              </w:rPr>
              <w:t>43</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207" w:history="1">
            <w:r w:rsidRPr="00FD658F">
              <w:rPr>
                <w:rStyle w:val="Hyperlink"/>
                <w:noProof/>
              </w:rPr>
              <w:t>4.1</w:t>
            </w:r>
            <w:r>
              <w:rPr>
                <w:rFonts w:asciiTheme="minorHAnsi" w:hAnsiTheme="minorHAnsi"/>
                <w:noProof/>
                <w:sz w:val="22"/>
              </w:rPr>
              <w:tab/>
            </w:r>
            <w:r w:rsidRPr="00FD658F">
              <w:rPr>
                <w:rStyle w:val="Hyperlink"/>
                <w:noProof/>
              </w:rPr>
              <w:t>Object import API</w:t>
            </w:r>
            <w:r>
              <w:rPr>
                <w:noProof/>
                <w:webHidden/>
              </w:rPr>
              <w:tab/>
            </w:r>
            <w:r>
              <w:rPr>
                <w:noProof/>
                <w:webHidden/>
              </w:rPr>
              <w:fldChar w:fldCharType="begin"/>
            </w:r>
            <w:r>
              <w:rPr>
                <w:noProof/>
                <w:webHidden/>
              </w:rPr>
              <w:instrText xml:space="preserve"> PAGEREF _Toc429410207 \h </w:instrText>
            </w:r>
            <w:r>
              <w:rPr>
                <w:noProof/>
                <w:webHidden/>
              </w:rPr>
            </w:r>
            <w:r>
              <w:rPr>
                <w:noProof/>
                <w:webHidden/>
              </w:rPr>
              <w:fldChar w:fldCharType="separate"/>
            </w:r>
            <w:r>
              <w:rPr>
                <w:noProof/>
                <w:webHidden/>
              </w:rPr>
              <w:t>43</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208" w:history="1">
            <w:r w:rsidRPr="00FD658F">
              <w:rPr>
                <w:rStyle w:val="Hyperlink"/>
                <w:noProof/>
              </w:rPr>
              <w:t>4.2</w:t>
            </w:r>
            <w:r>
              <w:rPr>
                <w:rFonts w:asciiTheme="minorHAnsi" w:hAnsiTheme="minorHAnsi"/>
                <w:noProof/>
                <w:sz w:val="22"/>
              </w:rPr>
              <w:tab/>
            </w:r>
            <w:r w:rsidRPr="00FD658F">
              <w:rPr>
                <w:rStyle w:val="Hyperlink"/>
                <w:noProof/>
              </w:rPr>
              <w:t>Annotation import API</w:t>
            </w:r>
            <w:r>
              <w:rPr>
                <w:noProof/>
                <w:webHidden/>
              </w:rPr>
              <w:tab/>
            </w:r>
            <w:r>
              <w:rPr>
                <w:noProof/>
                <w:webHidden/>
              </w:rPr>
              <w:fldChar w:fldCharType="begin"/>
            </w:r>
            <w:r>
              <w:rPr>
                <w:noProof/>
                <w:webHidden/>
              </w:rPr>
              <w:instrText xml:space="preserve"> PAGEREF _Toc429410208 \h </w:instrText>
            </w:r>
            <w:r>
              <w:rPr>
                <w:noProof/>
                <w:webHidden/>
              </w:rPr>
            </w:r>
            <w:r>
              <w:rPr>
                <w:noProof/>
                <w:webHidden/>
              </w:rPr>
              <w:fldChar w:fldCharType="separate"/>
            </w:r>
            <w:r>
              <w:rPr>
                <w:noProof/>
                <w:webHidden/>
              </w:rPr>
              <w:t>43</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209" w:history="1">
            <w:r w:rsidRPr="00FD658F">
              <w:rPr>
                <w:rStyle w:val="Hyperlink"/>
                <w:noProof/>
              </w:rPr>
              <w:t>4.3</w:t>
            </w:r>
            <w:r>
              <w:rPr>
                <w:rFonts w:asciiTheme="minorHAnsi" w:hAnsiTheme="minorHAnsi"/>
                <w:noProof/>
                <w:sz w:val="22"/>
              </w:rPr>
              <w:tab/>
            </w:r>
            <w:r w:rsidRPr="00FD658F">
              <w:rPr>
                <w:rStyle w:val="Hyperlink"/>
                <w:noProof/>
              </w:rPr>
              <w:t>Annotation export API</w:t>
            </w:r>
            <w:r>
              <w:rPr>
                <w:noProof/>
                <w:webHidden/>
              </w:rPr>
              <w:tab/>
            </w:r>
            <w:r>
              <w:rPr>
                <w:noProof/>
                <w:webHidden/>
              </w:rPr>
              <w:fldChar w:fldCharType="begin"/>
            </w:r>
            <w:r>
              <w:rPr>
                <w:noProof/>
                <w:webHidden/>
              </w:rPr>
              <w:instrText xml:space="preserve"> PAGEREF _Toc429410209 \h </w:instrText>
            </w:r>
            <w:r>
              <w:rPr>
                <w:noProof/>
                <w:webHidden/>
              </w:rPr>
            </w:r>
            <w:r>
              <w:rPr>
                <w:noProof/>
                <w:webHidden/>
              </w:rPr>
              <w:fldChar w:fldCharType="separate"/>
            </w:r>
            <w:r>
              <w:rPr>
                <w:noProof/>
                <w:webHidden/>
              </w:rPr>
              <w:t>43</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210" w:history="1">
            <w:r w:rsidRPr="00FD658F">
              <w:rPr>
                <w:rStyle w:val="Hyperlink"/>
                <w:noProof/>
              </w:rPr>
              <w:t>4.4</w:t>
            </w:r>
            <w:r>
              <w:rPr>
                <w:rFonts w:asciiTheme="minorHAnsi" w:hAnsiTheme="minorHAnsi"/>
                <w:noProof/>
                <w:sz w:val="22"/>
              </w:rPr>
              <w:tab/>
            </w:r>
            <w:r w:rsidRPr="00FD658F">
              <w:rPr>
                <w:rStyle w:val="Hyperlink"/>
                <w:noProof/>
              </w:rPr>
              <w:t>Utilize API to get Ontology information</w:t>
            </w:r>
            <w:r>
              <w:rPr>
                <w:noProof/>
                <w:webHidden/>
              </w:rPr>
              <w:tab/>
            </w:r>
            <w:r>
              <w:rPr>
                <w:noProof/>
                <w:webHidden/>
              </w:rPr>
              <w:fldChar w:fldCharType="begin"/>
            </w:r>
            <w:r>
              <w:rPr>
                <w:noProof/>
                <w:webHidden/>
              </w:rPr>
              <w:instrText xml:space="preserve"> PAGEREF _Toc429410210 \h </w:instrText>
            </w:r>
            <w:r>
              <w:rPr>
                <w:noProof/>
                <w:webHidden/>
              </w:rPr>
            </w:r>
            <w:r>
              <w:rPr>
                <w:noProof/>
                <w:webHidden/>
              </w:rPr>
              <w:fldChar w:fldCharType="separate"/>
            </w:r>
            <w:r>
              <w:rPr>
                <w:noProof/>
                <w:webHidden/>
              </w:rPr>
              <w:t>44</w:t>
            </w:r>
            <w:r>
              <w:rPr>
                <w:noProof/>
                <w:webHidden/>
              </w:rPr>
              <w:fldChar w:fldCharType="end"/>
            </w:r>
          </w:hyperlink>
        </w:p>
        <w:p w:rsidR="003C38D0" w:rsidRDefault="003C38D0">
          <w:pPr>
            <w:pStyle w:val="TOC1"/>
            <w:tabs>
              <w:tab w:val="left" w:pos="440"/>
              <w:tab w:val="right" w:leader="dot" w:pos="9350"/>
            </w:tabs>
            <w:rPr>
              <w:rFonts w:asciiTheme="minorHAnsi" w:hAnsiTheme="minorHAnsi"/>
              <w:noProof/>
              <w:sz w:val="22"/>
            </w:rPr>
          </w:pPr>
          <w:hyperlink w:anchor="_Toc429410211" w:history="1">
            <w:r w:rsidRPr="00FD658F">
              <w:rPr>
                <w:rStyle w:val="Hyperlink"/>
                <w:noProof/>
              </w:rPr>
              <w:t>5</w:t>
            </w:r>
            <w:r>
              <w:rPr>
                <w:rFonts w:asciiTheme="minorHAnsi" w:hAnsiTheme="minorHAnsi"/>
                <w:noProof/>
                <w:sz w:val="22"/>
              </w:rPr>
              <w:tab/>
            </w:r>
            <w:r w:rsidRPr="00FD658F">
              <w:rPr>
                <w:rStyle w:val="Hyperlink"/>
                <w:noProof/>
              </w:rPr>
              <w:t>User Interface Design</w:t>
            </w:r>
            <w:r>
              <w:rPr>
                <w:noProof/>
                <w:webHidden/>
              </w:rPr>
              <w:tab/>
            </w:r>
            <w:r>
              <w:rPr>
                <w:noProof/>
                <w:webHidden/>
              </w:rPr>
              <w:fldChar w:fldCharType="begin"/>
            </w:r>
            <w:r>
              <w:rPr>
                <w:noProof/>
                <w:webHidden/>
              </w:rPr>
              <w:instrText xml:space="preserve"> PAGEREF _Toc429410211 \h </w:instrText>
            </w:r>
            <w:r>
              <w:rPr>
                <w:noProof/>
                <w:webHidden/>
              </w:rPr>
            </w:r>
            <w:r>
              <w:rPr>
                <w:noProof/>
                <w:webHidden/>
              </w:rPr>
              <w:fldChar w:fldCharType="separate"/>
            </w:r>
            <w:r>
              <w:rPr>
                <w:noProof/>
                <w:webHidden/>
              </w:rPr>
              <w:t>44</w:t>
            </w:r>
            <w:r>
              <w:rPr>
                <w:noProof/>
                <w:webHidden/>
              </w:rPr>
              <w:fldChar w:fldCharType="end"/>
            </w:r>
          </w:hyperlink>
        </w:p>
        <w:p w:rsidR="003C38D0" w:rsidRDefault="003C38D0">
          <w:pPr>
            <w:pStyle w:val="TOC1"/>
            <w:tabs>
              <w:tab w:val="left" w:pos="440"/>
              <w:tab w:val="right" w:leader="dot" w:pos="9350"/>
            </w:tabs>
            <w:rPr>
              <w:rFonts w:asciiTheme="minorHAnsi" w:hAnsiTheme="minorHAnsi"/>
              <w:noProof/>
              <w:sz w:val="22"/>
            </w:rPr>
          </w:pPr>
          <w:hyperlink w:anchor="_Toc429410212" w:history="1">
            <w:r w:rsidRPr="00FD658F">
              <w:rPr>
                <w:rStyle w:val="Hyperlink"/>
                <w:noProof/>
              </w:rPr>
              <w:t>6</w:t>
            </w:r>
            <w:r>
              <w:rPr>
                <w:rFonts w:asciiTheme="minorHAnsi" w:hAnsiTheme="minorHAnsi"/>
                <w:noProof/>
                <w:sz w:val="22"/>
              </w:rPr>
              <w:tab/>
            </w:r>
            <w:r w:rsidRPr="00FD658F">
              <w:rPr>
                <w:rStyle w:val="Hyperlink"/>
                <w:noProof/>
              </w:rPr>
              <w:t>Database Design</w:t>
            </w:r>
            <w:r>
              <w:rPr>
                <w:noProof/>
                <w:webHidden/>
              </w:rPr>
              <w:tab/>
            </w:r>
            <w:r>
              <w:rPr>
                <w:noProof/>
                <w:webHidden/>
              </w:rPr>
              <w:fldChar w:fldCharType="begin"/>
            </w:r>
            <w:r>
              <w:rPr>
                <w:noProof/>
                <w:webHidden/>
              </w:rPr>
              <w:instrText xml:space="preserve"> PAGEREF _Toc429410212 \h </w:instrText>
            </w:r>
            <w:r>
              <w:rPr>
                <w:noProof/>
                <w:webHidden/>
              </w:rPr>
            </w:r>
            <w:r>
              <w:rPr>
                <w:noProof/>
                <w:webHidden/>
              </w:rPr>
              <w:fldChar w:fldCharType="separate"/>
            </w:r>
            <w:r>
              <w:rPr>
                <w:noProof/>
                <w:webHidden/>
              </w:rPr>
              <w:t>44</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213" w:history="1">
            <w:r w:rsidRPr="00FD658F">
              <w:rPr>
                <w:rStyle w:val="Hyperlink"/>
                <w:noProof/>
              </w:rPr>
              <w:t>6.1</w:t>
            </w:r>
            <w:r>
              <w:rPr>
                <w:rFonts w:asciiTheme="minorHAnsi" w:hAnsiTheme="minorHAnsi"/>
                <w:noProof/>
                <w:sz w:val="22"/>
              </w:rPr>
              <w:tab/>
            </w:r>
            <w:r w:rsidRPr="00FD658F">
              <w:rPr>
                <w:rStyle w:val="Hyperlink"/>
                <w:noProof/>
              </w:rPr>
              <w:t>ER diagram</w:t>
            </w:r>
            <w:r>
              <w:rPr>
                <w:noProof/>
                <w:webHidden/>
              </w:rPr>
              <w:tab/>
            </w:r>
            <w:r>
              <w:rPr>
                <w:noProof/>
                <w:webHidden/>
              </w:rPr>
              <w:fldChar w:fldCharType="begin"/>
            </w:r>
            <w:r>
              <w:rPr>
                <w:noProof/>
                <w:webHidden/>
              </w:rPr>
              <w:instrText xml:space="preserve"> PAGEREF _Toc429410213 \h </w:instrText>
            </w:r>
            <w:r>
              <w:rPr>
                <w:noProof/>
                <w:webHidden/>
              </w:rPr>
            </w:r>
            <w:r>
              <w:rPr>
                <w:noProof/>
                <w:webHidden/>
              </w:rPr>
              <w:fldChar w:fldCharType="separate"/>
            </w:r>
            <w:r>
              <w:rPr>
                <w:noProof/>
                <w:webHidden/>
              </w:rPr>
              <w:t>44</w:t>
            </w:r>
            <w:r>
              <w:rPr>
                <w:noProof/>
                <w:webHidden/>
              </w:rPr>
              <w:fldChar w:fldCharType="end"/>
            </w:r>
          </w:hyperlink>
        </w:p>
        <w:p w:rsidR="003C38D0" w:rsidRDefault="003C38D0">
          <w:pPr>
            <w:pStyle w:val="TOC2"/>
            <w:tabs>
              <w:tab w:val="left" w:pos="880"/>
              <w:tab w:val="right" w:leader="dot" w:pos="9350"/>
            </w:tabs>
            <w:rPr>
              <w:rFonts w:asciiTheme="minorHAnsi" w:hAnsiTheme="minorHAnsi"/>
              <w:noProof/>
              <w:sz w:val="22"/>
            </w:rPr>
          </w:pPr>
          <w:hyperlink w:anchor="_Toc429410214" w:history="1">
            <w:r w:rsidRPr="00FD658F">
              <w:rPr>
                <w:rStyle w:val="Hyperlink"/>
                <w:noProof/>
              </w:rPr>
              <w:t>6.2</w:t>
            </w:r>
            <w:r>
              <w:rPr>
                <w:rFonts w:asciiTheme="minorHAnsi" w:hAnsiTheme="minorHAnsi"/>
                <w:noProof/>
                <w:sz w:val="22"/>
              </w:rPr>
              <w:tab/>
            </w:r>
            <w:r w:rsidRPr="00FD658F">
              <w:rPr>
                <w:rStyle w:val="Hyperlink"/>
                <w:noProof/>
              </w:rPr>
              <w:t>Tables design</w:t>
            </w:r>
            <w:r>
              <w:rPr>
                <w:noProof/>
                <w:webHidden/>
              </w:rPr>
              <w:tab/>
            </w:r>
            <w:r>
              <w:rPr>
                <w:noProof/>
                <w:webHidden/>
              </w:rPr>
              <w:fldChar w:fldCharType="begin"/>
            </w:r>
            <w:r>
              <w:rPr>
                <w:noProof/>
                <w:webHidden/>
              </w:rPr>
              <w:instrText xml:space="preserve"> PAGEREF _Toc429410214 \h </w:instrText>
            </w:r>
            <w:r>
              <w:rPr>
                <w:noProof/>
                <w:webHidden/>
              </w:rPr>
            </w:r>
            <w:r>
              <w:rPr>
                <w:noProof/>
                <w:webHidden/>
              </w:rPr>
              <w:fldChar w:fldCharType="separate"/>
            </w:r>
            <w:r>
              <w:rPr>
                <w:noProof/>
                <w:webHidden/>
              </w:rPr>
              <w:t>45</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15" w:history="1">
            <w:r w:rsidRPr="00FD658F">
              <w:rPr>
                <w:rStyle w:val="Hyperlink"/>
                <w:noProof/>
              </w:rPr>
              <w:t>6.2.1</w:t>
            </w:r>
            <w:r>
              <w:rPr>
                <w:rFonts w:asciiTheme="minorHAnsi" w:hAnsiTheme="minorHAnsi"/>
                <w:noProof/>
                <w:sz w:val="22"/>
              </w:rPr>
              <w:tab/>
            </w:r>
            <w:r w:rsidRPr="00FD658F">
              <w:rPr>
                <w:rStyle w:val="Hyperlink"/>
                <w:noProof/>
              </w:rPr>
              <w:t>Table: Users</w:t>
            </w:r>
            <w:r>
              <w:rPr>
                <w:noProof/>
                <w:webHidden/>
              </w:rPr>
              <w:tab/>
            </w:r>
            <w:r>
              <w:rPr>
                <w:noProof/>
                <w:webHidden/>
              </w:rPr>
              <w:fldChar w:fldCharType="begin"/>
            </w:r>
            <w:r>
              <w:rPr>
                <w:noProof/>
                <w:webHidden/>
              </w:rPr>
              <w:instrText xml:space="preserve"> PAGEREF _Toc429410215 \h </w:instrText>
            </w:r>
            <w:r>
              <w:rPr>
                <w:noProof/>
                <w:webHidden/>
              </w:rPr>
            </w:r>
            <w:r>
              <w:rPr>
                <w:noProof/>
                <w:webHidden/>
              </w:rPr>
              <w:fldChar w:fldCharType="separate"/>
            </w:r>
            <w:r>
              <w:rPr>
                <w:noProof/>
                <w:webHidden/>
              </w:rPr>
              <w:t>47</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16" w:history="1">
            <w:r w:rsidRPr="00FD658F">
              <w:rPr>
                <w:rStyle w:val="Hyperlink"/>
                <w:noProof/>
              </w:rPr>
              <w:t>6.2.2</w:t>
            </w:r>
            <w:r>
              <w:rPr>
                <w:rFonts w:asciiTheme="minorHAnsi" w:hAnsiTheme="minorHAnsi"/>
                <w:noProof/>
                <w:sz w:val="22"/>
              </w:rPr>
              <w:tab/>
            </w:r>
            <w:r w:rsidRPr="00FD658F">
              <w:rPr>
                <w:rStyle w:val="Hyperlink"/>
                <w:noProof/>
              </w:rPr>
              <w:t>Table: User_banned</w:t>
            </w:r>
            <w:r>
              <w:rPr>
                <w:noProof/>
                <w:webHidden/>
              </w:rPr>
              <w:tab/>
            </w:r>
            <w:r>
              <w:rPr>
                <w:noProof/>
                <w:webHidden/>
              </w:rPr>
              <w:fldChar w:fldCharType="begin"/>
            </w:r>
            <w:r>
              <w:rPr>
                <w:noProof/>
                <w:webHidden/>
              </w:rPr>
              <w:instrText xml:space="preserve"> PAGEREF _Toc429410216 \h </w:instrText>
            </w:r>
            <w:r>
              <w:rPr>
                <w:noProof/>
                <w:webHidden/>
              </w:rPr>
            </w:r>
            <w:r>
              <w:rPr>
                <w:noProof/>
                <w:webHidden/>
              </w:rPr>
              <w:fldChar w:fldCharType="separate"/>
            </w:r>
            <w:r>
              <w:rPr>
                <w:noProof/>
                <w:webHidden/>
              </w:rPr>
              <w:t>47</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17" w:history="1">
            <w:r w:rsidRPr="00FD658F">
              <w:rPr>
                <w:rStyle w:val="Hyperlink"/>
                <w:noProof/>
              </w:rPr>
              <w:t>6.2.3</w:t>
            </w:r>
            <w:r>
              <w:rPr>
                <w:rFonts w:asciiTheme="minorHAnsi" w:hAnsiTheme="minorHAnsi"/>
                <w:noProof/>
                <w:sz w:val="22"/>
              </w:rPr>
              <w:tab/>
            </w:r>
            <w:r w:rsidRPr="00FD658F">
              <w:rPr>
                <w:rStyle w:val="Hyperlink"/>
                <w:noProof/>
              </w:rPr>
              <w:t>Table: Specialty</w:t>
            </w:r>
            <w:r>
              <w:rPr>
                <w:noProof/>
                <w:webHidden/>
              </w:rPr>
              <w:tab/>
            </w:r>
            <w:r>
              <w:rPr>
                <w:noProof/>
                <w:webHidden/>
              </w:rPr>
              <w:fldChar w:fldCharType="begin"/>
            </w:r>
            <w:r>
              <w:rPr>
                <w:noProof/>
                <w:webHidden/>
              </w:rPr>
              <w:instrText xml:space="preserve"> PAGEREF _Toc429410217 \h </w:instrText>
            </w:r>
            <w:r>
              <w:rPr>
                <w:noProof/>
                <w:webHidden/>
              </w:rPr>
            </w:r>
            <w:r>
              <w:rPr>
                <w:noProof/>
                <w:webHidden/>
              </w:rPr>
              <w:fldChar w:fldCharType="separate"/>
            </w:r>
            <w:r>
              <w:rPr>
                <w:noProof/>
                <w:webHidden/>
              </w:rPr>
              <w:t>47</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18" w:history="1">
            <w:r w:rsidRPr="00FD658F">
              <w:rPr>
                <w:rStyle w:val="Hyperlink"/>
                <w:noProof/>
              </w:rPr>
              <w:t>6.2.4</w:t>
            </w:r>
            <w:r>
              <w:rPr>
                <w:rFonts w:asciiTheme="minorHAnsi" w:hAnsiTheme="minorHAnsi"/>
                <w:noProof/>
                <w:sz w:val="22"/>
              </w:rPr>
              <w:tab/>
            </w:r>
            <w:r w:rsidRPr="00FD658F">
              <w:rPr>
                <w:rStyle w:val="Hyperlink"/>
                <w:noProof/>
              </w:rPr>
              <w:t>Table: User_Specialty</w:t>
            </w:r>
            <w:r>
              <w:rPr>
                <w:noProof/>
                <w:webHidden/>
              </w:rPr>
              <w:tab/>
            </w:r>
            <w:r>
              <w:rPr>
                <w:noProof/>
                <w:webHidden/>
              </w:rPr>
              <w:fldChar w:fldCharType="begin"/>
            </w:r>
            <w:r>
              <w:rPr>
                <w:noProof/>
                <w:webHidden/>
              </w:rPr>
              <w:instrText xml:space="preserve"> PAGEREF _Toc429410218 \h </w:instrText>
            </w:r>
            <w:r>
              <w:rPr>
                <w:noProof/>
                <w:webHidden/>
              </w:rPr>
            </w:r>
            <w:r>
              <w:rPr>
                <w:noProof/>
                <w:webHidden/>
              </w:rPr>
              <w:fldChar w:fldCharType="separate"/>
            </w:r>
            <w:r>
              <w:rPr>
                <w:noProof/>
                <w:webHidden/>
              </w:rPr>
              <w:t>48</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19" w:history="1">
            <w:r w:rsidRPr="00FD658F">
              <w:rPr>
                <w:rStyle w:val="Hyperlink"/>
                <w:noProof/>
              </w:rPr>
              <w:t>6.2.5</w:t>
            </w:r>
            <w:r>
              <w:rPr>
                <w:rFonts w:asciiTheme="minorHAnsi" w:hAnsiTheme="minorHAnsi"/>
                <w:noProof/>
                <w:sz w:val="22"/>
              </w:rPr>
              <w:tab/>
            </w:r>
            <w:r w:rsidRPr="00FD658F">
              <w:rPr>
                <w:rStyle w:val="Hyperlink"/>
                <w:noProof/>
              </w:rPr>
              <w:t>Table:  Object</w:t>
            </w:r>
            <w:r>
              <w:rPr>
                <w:noProof/>
                <w:webHidden/>
              </w:rPr>
              <w:tab/>
            </w:r>
            <w:r>
              <w:rPr>
                <w:noProof/>
                <w:webHidden/>
              </w:rPr>
              <w:fldChar w:fldCharType="begin"/>
            </w:r>
            <w:r>
              <w:rPr>
                <w:noProof/>
                <w:webHidden/>
              </w:rPr>
              <w:instrText xml:space="preserve"> PAGEREF _Toc429410219 \h </w:instrText>
            </w:r>
            <w:r>
              <w:rPr>
                <w:noProof/>
                <w:webHidden/>
              </w:rPr>
            </w:r>
            <w:r>
              <w:rPr>
                <w:noProof/>
                <w:webHidden/>
              </w:rPr>
              <w:fldChar w:fldCharType="separate"/>
            </w:r>
            <w:r>
              <w:rPr>
                <w:noProof/>
                <w:webHidden/>
              </w:rPr>
              <w:t>48</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20" w:history="1">
            <w:r w:rsidRPr="00FD658F">
              <w:rPr>
                <w:rStyle w:val="Hyperlink"/>
                <w:noProof/>
              </w:rPr>
              <w:t>6.2.6</w:t>
            </w:r>
            <w:r>
              <w:rPr>
                <w:rFonts w:asciiTheme="minorHAnsi" w:hAnsiTheme="minorHAnsi"/>
                <w:noProof/>
                <w:sz w:val="22"/>
              </w:rPr>
              <w:tab/>
            </w:r>
            <w:r w:rsidRPr="00FD658F">
              <w:rPr>
                <w:rStyle w:val="Hyperlink"/>
                <w:noProof/>
              </w:rPr>
              <w:t>Table: Synonyms</w:t>
            </w:r>
            <w:r>
              <w:rPr>
                <w:noProof/>
                <w:webHidden/>
              </w:rPr>
              <w:tab/>
            </w:r>
            <w:r>
              <w:rPr>
                <w:noProof/>
                <w:webHidden/>
              </w:rPr>
              <w:fldChar w:fldCharType="begin"/>
            </w:r>
            <w:r>
              <w:rPr>
                <w:noProof/>
                <w:webHidden/>
              </w:rPr>
              <w:instrText xml:space="preserve"> PAGEREF _Toc429410220 \h </w:instrText>
            </w:r>
            <w:r>
              <w:rPr>
                <w:noProof/>
                <w:webHidden/>
              </w:rPr>
            </w:r>
            <w:r>
              <w:rPr>
                <w:noProof/>
                <w:webHidden/>
              </w:rPr>
              <w:fldChar w:fldCharType="separate"/>
            </w:r>
            <w:r>
              <w:rPr>
                <w:noProof/>
                <w:webHidden/>
              </w:rPr>
              <w:t>48</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21" w:history="1">
            <w:r w:rsidRPr="00FD658F">
              <w:rPr>
                <w:rStyle w:val="Hyperlink"/>
                <w:noProof/>
              </w:rPr>
              <w:t>6.2.7</w:t>
            </w:r>
            <w:r>
              <w:rPr>
                <w:rFonts w:asciiTheme="minorHAnsi" w:hAnsiTheme="minorHAnsi"/>
                <w:noProof/>
                <w:sz w:val="22"/>
              </w:rPr>
              <w:tab/>
            </w:r>
            <w:r w:rsidRPr="00FD658F">
              <w:rPr>
                <w:rStyle w:val="Hyperlink"/>
                <w:noProof/>
              </w:rPr>
              <w:t>Table: Species</w:t>
            </w:r>
            <w:r>
              <w:rPr>
                <w:noProof/>
                <w:webHidden/>
              </w:rPr>
              <w:tab/>
            </w:r>
            <w:r>
              <w:rPr>
                <w:noProof/>
                <w:webHidden/>
              </w:rPr>
              <w:fldChar w:fldCharType="begin"/>
            </w:r>
            <w:r>
              <w:rPr>
                <w:noProof/>
                <w:webHidden/>
              </w:rPr>
              <w:instrText xml:space="preserve"> PAGEREF _Toc429410221 \h </w:instrText>
            </w:r>
            <w:r>
              <w:rPr>
                <w:noProof/>
                <w:webHidden/>
              </w:rPr>
            </w:r>
            <w:r>
              <w:rPr>
                <w:noProof/>
                <w:webHidden/>
              </w:rPr>
              <w:fldChar w:fldCharType="separate"/>
            </w:r>
            <w:r>
              <w:rPr>
                <w:noProof/>
                <w:webHidden/>
              </w:rPr>
              <w:t>49</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22" w:history="1">
            <w:r w:rsidRPr="00FD658F">
              <w:rPr>
                <w:rStyle w:val="Hyperlink"/>
                <w:noProof/>
              </w:rPr>
              <w:t>6.2.8</w:t>
            </w:r>
            <w:r>
              <w:rPr>
                <w:rFonts w:asciiTheme="minorHAnsi" w:hAnsiTheme="minorHAnsi"/>
                <w:noProof/>
                <w:sz w:val="22"/>
              </w:rPr>
              <w:tab/>
            </w:r>
            <w:r w:rsidRPr="00FD658F">
              <w:rPr>
                <w:rStyle w:val="Hyperlink"/>
                <w:noProof/>
              </w:rPr>
              <w:t>Table: Gene_Species</w:t>
            </w:r>
            <w:r>
              <w:rPr>
                <w:noProof/>
                <w:webHidden/>
              </w:rPr>
              <w:tab/>
            </w:r>
            <w:r>
              <w:rPr>
                <w:noProof/>
                <w:webHidden/>
              </w:rPr>
              <w:fldChar w:fldCharType="begin"/>
            </w:r>
            <w:r>
              <w:rPr>
                <w:noProof/>
                <w:webHidden/>
              </w:rPr>
              <w:instrText xml:space="preserve"> PAGEREF _Toc429410222 \h </w:instrText>
            </w:r>
            <w:r>
              <w:rPr>
                <w:noProof/>
                <w:webHidden/>
              </w:rPr>
            </w:r>
            <w:r>
              <w:rPr>
                <w:noProof/>
                <w:webHidden/>
              </w:rPr>
              <w:fldChar w:fldCharType="separate"/>
            </w:r>
            <w:r>
              <w:rPr>
                <w:noProof/>
                <w:webHidden/>
              </w:rPr>
              <w:t>49</w:t>
            </w:r>
            <w:r>
              <w:rPr>
                <w:noProof/>
                <w:webHidden/>
              </w:rPr>
              <w:fldChar w:fldCharType="end"/>
            </w:r>
          </w:hyperlink>
        </w:p>
        <w:p w:rsidR="003C38D0" w:rsidRDefault="003C38D0">
          <w:pPr>
            <w:pStyle w:val="TOC3"/>
            <w:tabs>
              <w:tab w:val="left" w:pos="1320"/>
              <w:tab w:val="right" w:leader="dot" w:pos="9350"/>
            </w:tabs>
            <w:rPr>
              <w:rFonts w:asciiTheme="minorHAnsi" w:hAnsiTheme="minorHAnsi"/>
              <w:noProof/>
              <w:sz w:val="22"/>
            </w:rPr>
          </w:pPr>
          <w:hyperlink w:anchor="_Toc429410223" w:history="1">
            <w:r w:rsidRPr="00FD658F">
              <w:rPr>
                <w:rStyle w:val="Hyperlink"/>
                <w:noProof/>
              </w:rPr>
              <w:t>6.2.9</w:t>
            </w:r>
            <w:r>
              <w:rPr>
                <w:rFonts w:asciiTheme="minorHAnsi" w:hAnsiTheme="minorHAnsi"/>
                <w:noProof/>
                <w:sz w:val="22"/>
              </w:rPr>
              <w:tab/>
            </w:r>
            <w:r w:rsidRPr="00FD658F">
              <w:rPr>
                <w:rStyle w:val="Hyperlink"/>
                <w:noProof/>
              </w:rPr>
              <w:t>Table: Annotation</w:t>
            </w:r>
            <w:r>
              <w:rPr>
                <w:noProof/>
                <w:webHidden/>
              </w:rPr>
              <w:tab/>
            </w:r>
            <w:r>
              <w:rPr>
                <w:noProof/>
                <w:webHidden/>
              </w:rPr>
              <w:fldChar w:fldCharType="begin"/>
            </w:r>
            <w:r>
              <w:rPr>
                <w:noProof/>
                <w:webHidden/>
              </w:rPr>
              <w:instrText xml:space="preserve"> PAGEREF _Toc429410223 \h </w:instrText>
            </w:r>
            <w:r>
              <w:rPr>
                <w:noProof/>
                <w:webHidden/>
              </w:rPr>
            </w:r>
            <w:r>
              <w:rPr>
                <w:noProof/>
                <w:webHidden/>
              </w:rPr>
              <w:fldChar w:fldCharType="separate"/>
            </w:r>
            <w:r>
              <w:rPr>
                <w:noProof/>
                <w:webHidden/>
              </w:rPr>
              <w:t>49</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24" w:history="1">
            <w:r w:rsidRPr="00FD658F">
              <w:rPr>
                <w:rStyle w:val="Hyperlink"/>
                <w:noProof/>
              </w:rPr>
              <w:t>6.2.10</w:t>
            </w:r>
            <w:r>
              <w:rPr>
                <w:rFonts w:asciiTheme="minorHAnsi" w:hAnsiTheme="minorHAnsi"/>
                <w:noProof/>
                <w:sz w:val="22"/>
              </w:rPr>
              <w:tab/>
            </w:r>
            <w:r w:rsidRPr="00FD658F">
              <w:rPr>
                <w:rStyle w:val="Hyperlink"/>
                <w:noProof/>
              </w:rPr>
              <w:t>Table: Annotation_Comment</w:t>
            </w:r>
            <w:r>
              <w:rPr>
                <w:noProof/>
                <w:webHidden/>
              </w:rPr>
              <w:tab/>
            </w:r>
            <w:r>
              <w:rPr>
                <w:noProof/>
                <w:webHidden/>
              </w:rPr>
              <w:fldChar w:fldCharType="begin"/>
            </w:r>
            <w:r>
              <w:rPr>
                <w:noProof/>
                <w:webHidden/>
              </w:rPr>
              <w:instrText xml:space="preserve"> PAGEREF _Toc429410224 \h </w:instrText>
            </w:r>
            <w:r>
              <w:rPr>
                <w:noProof/>
                <w:webHidden/>
              </w:rPr>
            </w:r>
            <w:r>
              <w:rPr>
                <w:noProof/>
                <w:webHidden/>
              </w:rPr>
              <w:fldChar w:fldCharType="separate"/>
            </w:r>
            <w:r>
              <w:rPr>
                <w:noProof/>
                <w:webHidden/>
              </w:rPr>
              <w:t>49</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25" w:history="1">
            <w:r w:rsidRPr="00FD658F">
              <w:rPr>
                <w:rStyle w:val="Hyperlink"/>
                <w:noProof/>
              </w:rPr>
              <w:t>6.2.11</w:t>
            </w:r>
            <w:r>
              <w:rPr>
                <w:rFonts w:asciiTheme="minorHAnsi" w:hAnsiTheme="minorHAnsi"/>
                <w:noProof/>
                <w:sz w:val="22"/>
              </w:rPr>
              <w:tab/>
            </w:r>
            <w:r w:rsidRPr="00FD658F">
              <w:rPr>
                <w:rStyle w:val="Hyperlink"/>
                <w:noProof/>
              </w:rPr>
              <w:t>Table: Annotation_Note</w:t>
            </w:r>
            <w:r>
              <w:rPr>
                <w:noProof/>
                <w:webHidden/>
              </w:rPr>
              <w:tab/>
            </w:r>
            <w:r>
              <w:rPr>
                <w:noProof/>
                <w:webHidden/>
              </w:rPr>
              <w:fldChar w:fldCharType="begin"/>
            </w:r>
            <w:r>
              <w:rPr>
                <w:noProof/>
                <w:webHidden/>
              </w:rPr>
              <w:instrText xml:space="preserve"> PAGEREF _Toc429410225 \h </w:instrText>
            </w:r>
            <w:r>
              <w:rPr>
                <w:noProof/>
                <w:webHidden/>
              </w:rPr>
            </w:r>
            <w:r>
              <w:rPr>
                <w:noProof/>
                <w:webHidden/>
              </w:rPr>
              <w:fldChar w:fldCharType="separate"/>
            </w:r>
            <w:r>
              <w:rPr>
                <w:noProof/>
                <w:webHidden/>
              </w:rPr>
              <w:t>50</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26" w:history="1">
            <w:r w:rsidRPr="00FD658F">
              <w:rPr>
                <w:rStyle w:val="Hyperlink"/>
                <w:noProof/>
              </w:rPr>
              <w:t>6.2.12</w:t>
            </w:r>
            <w:r>
              <w:rPr>
                <w:rFonts w:asciiTheme="minorHAnsi" w:hAnsiTheme="minorHAnsi"/>
                <w:noProof/>
                <w:sz w:val="22"/>
              </w:rPr>
              <w:tab/>
            </w:r>
            <w:r w:rsidRPr="00FD658F">
              <w:rPr>
                <w:rStyle w:val="Hyperlink"/>
                <w:noProof/>
              </w:rPr>
              <w:t>Table: Annotation_Validation</w:t>
            </w:r>
            <w:r>
              <w:rPr>
                <w:noProof/>
                <w:webHidden/>
              </w:rPr>
              <w:tab/>
            </w:r>
            <w:r>
              <w:rPr>
                <w:noProof/>
                <w:webHidden/>
              </w:rPr>
              <w:fldChar w:fldCharType="begin"/>
            </w:r>
            <w:r>
              <w:rPr>
                <w:noProof/>
                <w:webHidden/>
              </w:rPr>
              <w:instrText xml:space="preserve"> PAGEREF _Toc429410226 \h </w:instrText>
            </w:r>
            <w:r>
              <w:rPr>
                <w:noProof/>
                <w:webHidden/>
              </w:rPr>
            </w:r>
            <w:r>
              <w:rPr>
                <w:noProof/>
                <w:webHidden/>
              </w:rPr>
              <w:fldChar w:fldCharType="separate"/>
            </w:r>
            <w:r>
              <w:rPr>
                <w:noProof/>
                <w:webHidden/>
              </w:rPr>
              <w:t>50</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27" w:history="1">
            <w:r w:rsidRPr="00FD658F">
              <w:rPr>
                <w:rStyle w:val="Hyperlink"/>
                <w:noProof/>
              </w:rPr>
              <w:t>6.2.13</w:t>
            </w:r>
            <w:r>
              <w:rPr>
                <w:rFonts w:asciiTheme="minorHAnsi" w:hAnsiTheme="minorHAnsi"/>
                <w:noProof/>
                <w:sz w:val="22"/>
              </w:rPr>
              <w:tab/>
            </w:r>
            <w:r w:rsidRPr="00FD658F">
              <w:rPr>
                <w:rStyle w:val="Hyperlink"/>
                <w:noProof/>
              </w:rPr>
              <w:t>Table: Annotation_Approvement</w:t>
            </w:r>
            <w:r>
              <w:rPr>
                <w:noProof/>
                <w:webHidden/>
              </w:rPr>
              <w:tab/>
            </w:r>
            <w:r>
              <w:rPr>
                <w:noProof/>
                <w:webHidden/>
              </w:rPr>
              <w:fldChar w:fldCharType="begin"/>
            </w:r>
            <w:r>
              <w:rPr>
                <w:noProof/>
                <w:webHidden/>
              </w:rPr>
              <w:instrText xml:space="preserve"> PAGEREF _Toc429410227 \h </w:instrText>
            </w:r>
            <w:r>
              <w:rPr>
                <w:noProof/>
                <w:webHidden/>
              </w:rPr>
            </w:r>
            <w:r>
              <w:rPr>
                <w:noProof/>
                <w:webHidden/>
              </w:rPr>
              <w:fldChar w:fldCharType="separate"/>
            </w:r>
            <w:r>
              <w:rPr>
                <w:noProof/>
                <w:webHidden/>
              </w:rPr>
              <w:t>50</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28" w:history="1">
            <w:r w:rsidRPr="00FD658F">
              <w:rPr>
                <w:rStyle w:val="Hyperlink"/>
                <w:noProof/>
              </w:rPr>
              <w:t>6.2.14</w:t>
            </w:r>
            <w:r>
              <w:rPr>
                <w:rFonts w:asciiTheme="minorHAnsi" w:hAnsiTheme="minorHAnsi"/>
                <w:noProof/>
                <w:sz w:val="22"/>
              </w:rPr>
              <w:tab/>
            </w:r>
            <w:r w:rsidRPr="00FD658F">
              <w:rPr>
                <w:rStyle w:val="Hyperlink"/>
                <w:noProof/>
              </w:rPr>
              <w:t>Table: Approved_Annotations</w:t>
            </w:r>
            <w:r>
              <w:rPr>
                <w:noProof/>
                <w:webHidden/>
              </w:rPr>
              <w:tab/>
            </w:r>
            <w:r>
              <w:rPr>
                <w:noProof/>
                <w:webHidden/>
              </w:rPr>
              <w:fldChar w:fldCharType="begin"/>
            </w:r>
            <w:r>
              <w:rPr>
                <w:noProof/>
                <w:webHidden/>
              </w:rPr>
              <w:instrText xml:space="preserve"> PAGEREF _Toc429410228 \h </w:instrText>
            </w:r>
            <w:r>
              <w:rPr>
                <w:noProof/>
                <w:webHidden/>
              </w:rPr>
            </w:r>
            <w:r>
              <w:rPr>
                <w:noProof/>
                <w:webHidden/>
              </w:rPr>
              <w:fldChar w:fldCharType="separate"/>
            </w:r>
            <w:r>
              <w:rPr>
                <w:noProof/>
                <w:webHidden/>
              </w:rPr>
              <w:t>51</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29" w:history="1">
            <w:r w:rsidRPr="00FD658F">
              <w:rPr>
                <w:rStyle w:val="Hyperlink"/>
                <w:noProof/>
              </w:rPr>
              <w:t>6.2.15</w:t>
            </w:r>
            <w:r>
              <w:rPr>
                <w:rFonts w:asciiTheme="minorHAnsi" w:hAnsiTheme="minorHAnsi"/>
                <w:noProof/>
                <w:sz w:val="22"/>
              </w:rPr>
              <w:tab/>
            </w:r>
            <w:r w:rsidRPr="00FD658F">
              <w:rPr>
                <w:rStyle w:val="Hyperlink"/>
                <w:noProof/>
              </w:rPr>
              <w:t>Table: Evidence</w:t>
            </w:r>
            <w:r>
              <w:rPr>
                <w:noProof/>
                <w:webHidden/>
              </w:rPr>
              <w:tab/>
            </w:r>
            <w:r>
              <w:rPr>
                <w:noProof/>
                <w:webHidden/>
              </w:rPr>
              <w:fldChar w:fldCharType="begin"/>
            </w:r>
            <w:r>
              <w:rPr>
                <w:noProof/>
                <w:webHidden/>
              </w:rPr>
              <w:instrText xml:space="preserve"> PAGEREF _Toc429410229 \h </w:instrText>
            </w:r>
            <w:r>
              <w:rPr>
                <w:noProof/>
                <w:webHidden/>
              </w:rPr>
            </w:r>
            <w:r>
              <w:rPr>
                <w:noProof/>
                <w:webHidden/>
              </w:rPr>
              <w:fldChar w:fldCharType="separate"/>
            </w:r>
            <w:r>
              <w:rPr>
                <w:noProof/>
                <w:webHidden/>
              </w:rPr>
              <w:t>51</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0" w:history="1">
            <w:r w:rsidRPr="00FD658F">
              <w:rPr>
                <w:rStyle w:val="Hyperlink"/>
                <w:noProof/>
              </w:rPr>
              <w:t>6.2.16</w:t>
            </w:r>
            <w:r>
              <w:rPr>
                <w:rFonts w:asciiTheme="minorHAnsi" w:hAnsiTheme="minorHAnsi"/>
                <w:noProof/>
                <w:sz w:val="22"/>
              </w:rPr>
              <w:tab/>
            </w:r>
            <w:r w:rsidRPr="00FD658F">
              <w:rPr>
                <w:rStyle w:val="Hyperlink"/>
                <w:noProof/>
              </w:rPr>
              <w:t>Table: Annotation_Evidence</w:t>
            </w:r>
            <w:r>
              <w:rPr>
                <w:noProof/>
                <w:webHidden/>
              </w:rPr>
              <w:tab/>
            </w:r>
            <w:r>
              <w:rPr>
                <w:noProof/>
                <w:webHidden/>
              </w:rPr>
              <w:fldChar w:fldCharType="begin"/>
            </w:r>
            <w:r>
              <w:rPr>
                <w:noProof/>
                <w:webHidden/>
              </w:rPr>
              <w:instrText xml:space="preserve"> PAGEREF _Toc429410230 \h </w:instrText>
            </w:r>
            <w:r>
              <w:rPr>
                <w:noProof/>
                <w:webHidden/>
              </w:rPr>
            </w:r>
            <w:r>
              <w:rPr>
                <w:noProof/>
                <w:webHidden/>
              </w:rPr>
              <w:fldChar w:fldCharType="separate"/>
            </w:r>
            <w:r>
              <w:rPr>
                <w:noProof/>
                <w:webHidden/>
              </w:rPr>
              <w:t>51</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1" w:history="1">
            <w:r w:rsidRPr="00FD658F">
              <w:rPr>
                <w:rStyle w:val="Hyperlink"/>
                <w:noProof/>
              </w:rPr>
              <w:t>6.2.17</w:t>
            </w:r>
            <w:r>
              <w:rPr>
                <w:rFonts w:asciiTheme="minorHAnsi" w:hAnsiTheme="minorHAnsi"/>
                <w:noProof/>
                <w:sz w:val="22"/>
              </w:rPr>
              <w:tab/>
            </w:r>
            <w:r w:rsidRPr="00FD658F">
              <w:rPr>
                <w:rStyle w:val="Hyperlink"/>
                <w:noProof/>
              </w:rPr>
              <w:t>Table: Publications</w:t>
            </w:r>
            <w:r>
              <w:rPr>
                <w:noProof/>
                <w:webHidden/>
              </w:rPr>
              <w:tab/>
            </w:r>
            <w:r>
              <w:rPr>
                <w:noProof/>
                <w:webHidden/>
              </w:rPr>
              <w:fldChar w:fldCharType="begin"/>
            </w:r>
            <w:r>
              <w:rPr>
                <w:noProof/>
                <w:webHidden/>
              </w:rPr>
              <w:instrText xml:space="preserve"> PAGEREF _Toc429410231 \h </w:instrText>
            </w:r>
            <w:r>
              <w:rPr>
                <w:noProof/>
                <w:webHidden/>
              </w:rPr>
            </w:r>
            <w:r>
              <w:rPr>
                <w:noProof/>
                <w:webHidden/>
              </w:rPr>
              <w:fldChar w:fldCharType="separate"/>
            </w:r>
            <w:r>
              <w:rPr>
                <w:noProof/>
                <w:webHidden/>
              </w:rPr>
              <w:t>52</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2" w:history="1">
            <w:r w:rsidRPr="00FD658F">
              <w:rPr>
                <w:rStyle w:val="Hyperlink"/>
                <w:noProof/>
              </w:rPr>
              <w:t>6.2.18</w:t>
            </w:r>
            <w:r>
              <w:rPr>
                <w:rFonts w:asciiTheme="minorHAnsi" w:hAnsiTheme="minorHAnsi"/>
                <w:noProof/>
                <w:sz w:val="22"/>
              </w:rPr>
              <w:tab/>
            </w:r>
            <w:r w:rsidRPr="00FD658F">
              <w:rPr>
                <w:rStyle w:val="Hyperlink"/>
                <w:noProof/>
              </w:rPr>
              <w:t>Table: Annotation_Publication</w:t>
            </w:r>
            <w:r>
              <w:rPr>
                <w:noProof/>
                <w:webHidden/>
              </w:rPr>
              <w:tab/>
            </w:r>
            <w:r>
              <w:rPr>
                <w:noProof/>
                <w:webHidden/>
              </w:rPr>
              <w:fldChar w:fldCharType="begin"/>
            </w:r>
            <w:r>
              <w:rPr>
                <w:noProof/>
                <w:webHidden/>
              </w:rPr>
              <w:instrText xml:space="preserve"> PAGEREF _Toc429410232 \h </w:instrText>
            </w:r>
            <w:r>
              <w:rPr>
                <w:noProof/>
                <w:webHidden/>
              </w:rPr>
            </w:r>
            <w:r>
              <w:rPr>
                <w:noProof/>
                <w:webHidden/>
              </w:rPr>
              <w:fldChar w:fldCharType="separate"/>
            </w:r>
            <w:r>
              <w:rPr>
                <w:noProof/>
                <w:webHidden/>
              </w:rPr>
              <w:t>52</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3" w:history="1">
            <w:r w:rsidRPr="00FD658F">
              <w:rPr>
                <w:rStyle w:val="Hyperlink"/>
                <w:noProof/>
              </w:rPr>
              <w:t>6.2.19</w:t>
            </w:r>
            <w:r>
              <w:rPr>
                <w:rFonts w:asciiTheme="minorHAnsi" w:hAnsiTheme="minorHAnsi"/>
                <w:noProof/>
                <w:sz w:val="22"/>
              </w:rPr>
              <w:tab/>
            </w:r>
            <w:r w:rsidRPr="00FD658F">
              <w:rPr>
                <w:rStyle w:val="Hyperlink"/>
                <w:noProof/>
              </w:rPr>
              <w:t>Table: Object_Publication</w:t>
            </w:r>
            <w:r>
              <w:rPr>
                <w:noProof/>
                <w:webHidden/>
              </w:rPr>
              <w:tab/>
            </w:r>
            <w:r>
              <w:rPr>
                <w:noProof/>
                <w:webHidden/>
              </w:rPr>
              <w:fldChar w:fldCharType="begin"/>
            </w:r>
            <w:r>
              <w:rPr>
                <w:noProof/>
                <w:webHidden/>
              </w:rPr>
              <w:instrText xml:space="preserve"> PAGEREF _Toc429410233 \h </w:instrText>
            </w:r>
            <w:r>
              <w:rPr>
                <w:noProof/>
                <w:webHidden/>
              </w:rPr>
            </w:r>
            <w:r>
              <w:rPr>
                <w:noProof/>
                <w:webHidden/>
              </w:rPr>
              <w:fldChar w:fldCharType="separate"/>
            </w:r>
            <w:r>
              <w:rPr>
                <w:noProof/>
                <w:webHidden/>
              </w:rPr>
              <w:t>52</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4" w:history="1">
            <w:r w:rsidRPr="00FD658F">
              <w:rPr>
                <w:rStyle w:val="Hyperlink"/>
                <w:noProof/>
              </w:rPr>
              <w:t>6.2.20</w:t>
            </w:r>
            <w:r>
              <w:rPr>
                <w:rFonts w:asciiTheme="minorHAnsi" w:hAnsiTheme="minorHAnsi"/>
                <w:noProof/>
                <w:sz w:val="22"/>
              </w:rPr>
              <w:tab/>
            </w:r>
            <w:r w:rsidRPr="00FD658F">
              <w:rPr>
                <w:rStyle w:val="Hyperlink"/>
                <w:noProof/>
              </w:rPr>
              <w:t>Table: Author</w:t>
            </w:r>
            <w:r>
              <w:rPr>
                <w:noProof/>
                <w:webHidden/>
              </w:rPr>
              <w:tab/>
            </w:r>
            <w:r>
              <w:rPr>
                <w:noProof/>
                <w:webHidden/>
              </w:rPr>
              <w:fldChar w:fldCharType="begin"/>
            </w:r>
            <w:r>
              <w:rPr>
                <w:noProof/>
                <w:webHidden/>
              </w:rPr>
              <w:instrText xml:space="preserve"> PAGEREF _Toc429410234 \h </w:instrText>
            </w:r>
            <w:r>
              <w:rPr>
                <w:noProof/>
                <w:webHidden/>
              </w:rPr>
            </w:r>
            <w:r>
              <w:rPr>
                <w:noProof/>
                <w:webHidden/>
              </w:rPr>
              <w:fldChar w:fldCharType="separate"/>
            </w:r>
            <w:r>
              <w:rPr>
                <w:noProof/>
                <w:webHidden/>
              </w:rPr>
              <w:t>52</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5" w:history="1">
            <w:r w:rsidRPr="00FD658F">
              <w:rPr>
                <w:rStyle w:val="Hyperlink"/>
                <w:noProof/>
              </w:rPr>
              <w:t>6.2.21</w:t>
            </w:r>
            <w:r>
              <w:rPr>
                <w:rFonts w:asciiTheme="minorHAnsi" w:hAnsiTheme="minorHAnsi"/>
                <w:noProof/>
                <w:sz w:val="22"/>
              </w:rPr>
              <w:tab/>
            </w:r>
            <w:r w:rsidRPr="00FD658F">
              <w:rPr>
                <w:rStyle w:val="Hyperlink"/>
                <w:noProof/>
              </w:rPr>
              <w:t>Table: Author_Publication</w:t>
            </w:r>
            <w:r>
              <w:rPr>
                <w:noProof/>
                <w:webHidden/>
              </w:rPr>
              <w:tab/>
            </w:r>
            <w:r>
              <w:rPr>
                <w:noProof/>
                <w:webHidden/>
              </w:rPr>
              <w:fldChar w:fldCharType="begin"/>
            </w:r>
            <w:r>
              <w:rPr>
                <w:noProof/>
                <w:webHidden/>
              </w:rPr>
              <w:instrText xml:space="preserve"> PAGEREF _Toc429410235 \h </w:instrText>
            </w:r>
            <w:r>
              <w:rPr>
                <w:noProof/>
                <w:webHidden/>
              </w:rPr>
            </w:r>
            <w:r>
              <w:rPr>
                <w:noProof/>
                <w:webHidden/>
              </w:rPr>
              <w:fldChar w:fldCharType="separate"/>
            </w:r>
            <w:r>
              <w:rPr>
                <w:noProof/>
                <w:webHidden/>
              </w:rPr>
              <w:t>53</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6" w:history="1">
            <w:r w:rsidRPr="00FD658F">
              <w:rPr>
                <w:rStyle w:val="Hyperlink"/>
                <w:noProof/>
              </w:rPr>
              <w:t>6.2.22</w:t>
            </w:r>
            <w:r>
              <w:rPr>
                <w:rFonts w:asciiTheme="minorHAnsi" w:hAnsiTheme="minorHAnsi"/>
                <w:noProof/>
                <w:sz w:val="22"/>
              </w:rPr>
              <w:tab/>
            </w:r>
            <w:r w:rsidRPr="00FD658F">
              <w:rPr>
                <w:rStyle w:val="Hyperlink"/>
                <w:noProof/>
              </w:rPr>
              <w:t>Table: Xref</w:t>
            </w:r>
            <w:r>
              <w:rPr>
                <w:noProof/>
                <w:webHidden/>
              </w:rPr>
              <w:tab/>
            </w:r>
            <w:r>
              <w:rPr>
                <w:noProof/>
                <w:webHidden/>
              </w:rPr>
              <w:fldChar w:fldCharType="begin"/>
            </w:r>
            <w:r>
              <w:rPr>
                <w:noProof/>
                <w:webHidden/>
              </w:rPr>
              <w:instrText xml:space="preserve"> PAGEREF _Toc429410236 \h </w:instrText>
            </w:r>
            <w:r>
              <w:rPr>
                <w:noProof/>
                <w:webHidden/>
              </w:rPr>
            </w:r>
            <w:r>
              <w:rPr>
                <w:noProof/>
                <w:webHidden/>
              </w:rPr>
              <w:fldChar w:fldCharType="separate"/>
            </w:r>
            <w:r>
              <w:rPr>
                <w:noProof/>
                <w:webHidden/>
              </w:rPr>
              <w:t>53</w:t>
            </w:r>
            <w:r>
              <w:rPr>
                <w:noProof/>
                <w:webHidden/>
              </w:rPr>
              <w:fldChar w:fldCharType="end"/>
            </w:r>
          </w:hyperlink>
        </w:p>
        <w:p w:rsidR="003C38D0" w:rsidRDefault="003C38D0">
          <w:pPr>
            <w:pStyle w:val="TOC3"/>
            <w:tabs>
              <w:tab w:val="left" w:pos="1540"/>
              <w:tab w:val="right" w:leader="dot" w:pos="9350"/>
            </w:tabs>
            <w:rPr>
              <w:rFonts w:asciiTheme="minorHAnsi" w:hAnsiTheme="minorHAnsi"/>
              <w:noProof/>
              <w:sz w:val="22"/>
            </w:rPr>
          </w:pPr>
          <w:hyperlink w:anchor="_Toc429410237" w:history="1">
            <w:r w:rsidRPr="00FD658F">
              <w:rPr>
                <w:rStyle w:val="Hyperlink"/>
                <w:noProof/>
              </w:rPr>
              <w:t>6.2.23</w:t>
            </w:r>
            <w:r>
              <w:rPr>
                <w:rFonts w:asciiTheme="minorHAnsi" w:hAnsiTheme="minorHAnsi"/>
                <w:noProof/>
                <w:sz w:val="22"/>
              </w:rPr>
              <w:tab/>
            </w:r>
            <w:r w:rsidRPr="00FD658F">
              <w:rPr>
                <w:rStyle w:val="Hyperlink"/>
                <w:noProof/>
              </w:rPr>
              <w:t>Table: Xref_Object</w:t>
            </w:r>
            <w:r>
              <w:rPr>
                <w:noProof/>
                <w:webHidden/>
              </w:rPr>
              <w:tab/>
            </w:r>
            <w:r>
              <w:rPr>
                <w:noProof/>
                <w:webHidden/>
              </w:rPr>
              <w:fldChar w:fldCharType="begin"/>
            </w:r>
            <w:r>
              <w:rPr>
                <w:noProof/>
                <w:webHidden/>
              </w:rPr>
              <w:instrText xml:space="preserve"> PAGEREF _Toc429410237 \h </w:instrText>
            </w:r>
            <w:r>
              <w:rPr>
                <w:noProof/>
                <w:webHidden/>
              </w:rPr>
            </w:r>
            <w:r>
              <w:rPr>
                <w:noProof/>
                <w:webHidden/>
              </w:rPr>
              <w:fldChar w:fldCharType="separate"/>
            </w:r>
            <w:r>
              <w:rPr>
                <w:noProof/>
                <w:webHidden/>
              </w:rPr>
              <w:t>53</w:t>
            </w:r>
            <w:r>
              <w:rPr>
                <w:noProof/>
                <w:webHidden/>
              </w:rPr>
              <w:fldChar w:fldCharType="end"/>
            </w:r>
          </w:hyperlink>
        </w:p>
        <w:p w:rsidR="003C38D0" w:rsidRDefault="003C38D0">
          <w:pPr>
            <w:pStyle w:val="TOC1"/>
            <w:tabs>
              <w:tab w:val="left" w:pos="440"/>
              <w:tab w:val="right" w:leader="dot" w:pos="9350"/>
            </w:tabs>
            <w:rPr>
              <w:rFonts w:asciiTheme="minorHAnsi" w:hAnsiTheme="minorHAnsi"/>
              <w:noProof/>
              <w:sz w:val="22"/>
            </w:rPr>
          </w:pPr>
          <w:hyperlink w:anchor="_Toc429410238" w:history="1">
            <w:r w:rsidRPr="00FD658F">
              <w:rPr>
                <w:rStyle w:val="Hyperlink"/>
                <w:noProof/>
              </w:rPr>
              <w:t>7</w:t>
            </w:r>
            <w:r>
              <w:rPr>
                <w:rFonts w:asciiTheme="minorHAnsi" w:hAnsiTheme="minorHAnsi"/>
                <w:noProof/>
                <w:sz w:val="22"/>
              </w:rPr>
              <w:tab/>
            </w:r>
            <w:r w:rsidRPr="00FD658F">
              <w:rPr>
                <w:rStyle w:val="Hyperlink"/>
                <w:noProof/>
              </w:rPr>
              <w:t>References</w:t>
            </w:r>
            <w:r>
              <w:rPr>
                <w:noProof/>
                <w:webHidden/>
              </w:rPr>
              <w:tab/>
            </w:r>
            <w:r>
              <w:rPr>
                <w:noProof/>
                <w:webHidden/>
              </w:rPr>
              <w:fldChar w:fldCharType="begin"/>
            </w:r>
            <w:r>
              <w:rPr>
                <w:noProof/>
                <w:webHidden/>
              </w:rPr>
              <w:instrText xml:space="preserve"> PAGEREF _Toc429410238 \h </w:instrText>
            </w:r>
            <w:r>
              <w:rPr>
                <w:noProof/>
                <w:webHidden/>
              </w:rPr>
            </w:r>
            <w:r>
              <w:rPr>
                <w:noProof/>
                <w:webHidden/>
              </w:rPr>
              <w:fldChar w:fldCharType="separate"/>
            </w:r>
            <w:r>
              <w:rPr>
                <w:noProof/>
                <w:webHidden/>
              </w:rPr>
              <w:t>53</w:t>
            </w:r>
            <w:r>
              <w:rPr>
                <w:noProof/>
                <w:webHidden/>
              </w:rPr>
              <w:fldChar w:fldCharType="end"/>
            </w:r>
          </w:hyperlink>
        </w:p>
        <w:p w:rsidR="00D36E96" w:rsidRPr="00C12E2F" w:rsidRDefault="00D36E96" w:rsidP="00221DCC">
          <w:pPr>
            <w:rPr>
              <w:rFonts w:cs="Arial"/>
            </w:rPr>
          </w:pPr>
          <w:r w:rsidRPr="00B062FE">
            <w:rPr>
              <w:rFonts w:cs="Arial"/>
              <w:noProof/>
            </w:rPr>
            <w:fldChar w:fldCharType="end"/>
          </w:r>
        </w:p>
      </w:sdtContent>
    </w:sdt>
    <w:p w:rsidR="00D36E96" w:rsidRPr="00C12E2F" w:rsidRDefault="00D36E96" w:rsidP="00221DCC">
      <w:pPr>
        <w:rPr>
          <w:rFonts w:cs="Arial"/>
        </w:rPr>
      </w:pPr>
    </w:p>
    <w:p w:rsidR="00022649" w:rsidRPr="00B02224" w:rsidRDefault="00022649" w:rsidP="00883AA0">
      <w:pPr>
        <w:pStyle w:val="Heading1"/>
        <w:pageBreakBefore/>
      </w:pPr>
      <w:bookmarkStart w:id="1" w:name="_Toc429410170"/>
      <w:r w:rsidRPr="00B02224">
        <w:lastRenderedPageBreak/>
        <w:t>Introduction</w:t>
      </w:r>
      <w:bookmarkEnd w:id="1"/>
    </w:p>
    <w:p w:rsidR="00F63AA1" w:rsidRDefault="00F63AA1" w:rsidP="00F63AA1">
      <w:pPr>
        <w:jc w:val="both"/>
      </w:pPr>
      <w:r w:rsidRPr="00EF7A0A">
        <w:t>The Planteome Project (</w:t>
      </w:r>
      <w:hyperlink r:id="rId6" w:history="1">
        <w:r w:rsidR="002C206D" w:rsidRPr="004C4E74">
          <w:rPr>
            <w:rStyle w:val="Hyperlink"/>
          </w:rPr>
          <w:t>http://www.planteome.org</w:t>
        </w:r>
      </w:hyperlink>
      <w:r w:rsidRPr="00EF7A0A">
        <w:t>)</w:t>
      </w:r>
      <w:r w:rsidR="000F744B">
        <w:t xml:space="preserve">, </w:t>
      </w:r>
      <w:r w:rsidR="002C206D">
        <w:t>a three year plan</w:t>
      </w:r>
      <w:r w:rsidRPr="00EF7A0A">
        <w:t xml:space="preserve">, </w:t>
      </w:r>
      <w:r w:rsidR="000F744B">
        <w:t xml:space="preserve">is </w:t>
      </w:r>
      <w:r w:rsidRPr="00EF7A0A">
        <w:t>an international collaboration to support the development of “Common Reference Ontologies and Applications for Plant Biology”</w:t>
      </w:r>
      <w:r>
        <w:t xml:space="preserve"> (cROP)</w:t>
      </w:r>
      <w:r w:rsidRPr="00EF7A0A">
        <w:t>.</w:t>
      </w:r>
      <w:r>
        <w:t xml:space="preserve"> B</w:t>
      </w:r>
      <w:r w:rsidRPr="00022649">
        <w:t>y</w:t>
      </w:r>
      <w:r>
        <w:t xml:space="preserve"> </w:t>
      </w:r>
      <w:r w:rsidRPr="00022649">
        <w:t>giving</w:t>
      </w:r>
      <w:r>
        <w:t xml:space="preserve"> </w:t>
      </w:r>
      <w:r w:rsidRPr="00022649">
        <w:t>researchers</w:t>
      </w:r>
      <w:r>
        <w:t xml:space="preserve"> </w:t>
      </w:r>
      <w:r w:rsidRPr="00022649">
        <w:t>an</w:t>
      </w:r>
      <w:r>
        <w:t xml:space="preserve"> </w:t>
      </w:r>
      <w:r w:rsidRPr="00022649">
        <w:t>easier</w:t>
      </w:r>
      <w:r>
        <w:t xml:space="preserve"> </w:t>
      </w:r>
      <w:r w:rsidRPr="00022649">
        <w:t>way</w:t>
      </w:r>
      <w:r>
        <w:t xml:space="preserve"> </w:t>
      </w:r>
      <w:r w:rsidRPr="00022649">
        <w:t>to</w:t>
      </w:r>
      <w:r>
        <w:t xml:space="preserve"> </w:t>
      </w:r>
      <w:r w:rsidRPr="00022649">
        <w:t>collaborate</w:t>
      </w:r>
      <w:r>
        <w:t xml:space="preserve"> </w:t>
      </w:r>
      <w:r w:rsidRPr="00022649">
        <w:t>with</w:t>
      </w:r>
      <w:r>
        <w:t xml:space="preserve"> </w:t>
      </w:r>
      <w:r w:rsidRPr="00022649">
        <w:t>one</w:t>
      </w:r>
      <w:r>
        <w:t xml:space="preserve"> </w:t>
      </w:r>
      <w:r w:rsidRPr="00022649">
        <w:t>another</w:t>
      </w:r>
      <w:r>
        <w:t xml:space="preserve"> </w:t>
      </w:r>
      <w:r w:rsidRPr="00022649">
        <w:t>and</w:t>
      </w:r>
      <w:r>
        <w:t xml:space="preserve"> </w:t>
      </w:r>
      <w:r w:rsidRPr="00022649">
        <w:t>by</w:t>
      </w:r>
      <w:r>
        <w:t xml:space="preserve"> </w:t>
      </w:r>
      <w:r w:rsidRPr="00022649">
        <w:t>giving</w:t>
      </w:r>
      <w:r>
        <w:t xml:space="preserve"> </w:t>
      </w:r>
      <w:r w:rsidRPr="00022649">
        <w:t>them</w:t>
      </w:r>
      <w:r>
        <w:t xml:space="preserve"> </w:t>
      </w:r>
      <w:r w:rsidRPr="00022649">
        <w:t>an</w:t>
      </w:r>
      <w:r>
        <w:t xml:space="preserve"> </w:t>
      </w:r>
      <w:r w:rsidRPr="00022649">
        <w:t>easy</w:t>
      </w:r>
      <w:r>
        <w:t xml:space="preserve"> </w:t>
      </w:r>
      <w:r w:rsidRPr="00022649">
        <w:t>way</w:t>
      </w:r>
      <w:r>
        <w:t xml:space="preserve"> </w:t>
      </w:r>
      <w:r w:rsidRPr="00022649">
        <w:t>to</w:t>
      </w:r>
      <w:r>
        <w:t xml:space="preserve"> </w:t>
      </w:r>
      <w:r w:rsidRPr="00022649">
        <w:t>search</w:t>
      </w:r>
      <w:r>
        <w:t xml:space="preserve"> </w:t>
      </w:r>
      <w:r w:rsidRPr="00022649">
        <w:t>through</w:t>
      </w:r>
      <w:r>
        <w:t xml:space="preserve"> </w:t>
      </w:r>
      <w:r w:rsidRPr="00022649">
        <w:t>and</w:t>
      </w:r>
      <w:r>
        <w:t xml:space="preserve"> </w:t>
      </w:r>
      <w:r w:rsidRPr="00022649">
        <w:t>manage</w:t>
      </w:r>
      <w:r>
        <w:t xml:space="preserve"> </w:t>
      </w:r>
      <w:r w:rsidRPr="00022649">
        <w:t>annotations,</w:t>
      </w:r>
      <w:r>
        <w:t xml:space="preserve"> the project </w:t>
      </w:r>
      <w:r w:rsidRPr="00022649">
        <w:t>will</w:t>
      </w:r>
      <w:r>
        <w:t xml:space="preserve"> </w:t>
      </w:r>
      <w:r w:rsidRPr="00022649">
        <w:t>speed</w:t>
      </w:r>
      <w:r>
        <w:t xml:space="preserve"> </w:t>
      </w:r>
      <w:r w:rsidRPr="00022649">
        <w:t>up</w:t>
      </w:r>
      <w:r>
        <w:t xml:space="preserve"> </w:t>
      </w:r>
      <w:r w:rsidRPr="00022649">
        <w:t>the</w:t>
      </w:r>
      <w:r>
        <w:t xml:space="preserve"> </w:t>
      </w:r>
      <w:r w:rsidRPr="00022649">
        <w:t>overall</w:t>
      </w:r>
      <w:r>
        <w:t xml:space="preserve"> ontological annotation </w:t>
      </w:r>
      <w:r w:rsidRPr="00022649">
        <w:t>research</w:t>
      </w:r>
      <w:r>
        <w:t xml:space="preserve"> </w:t>
      </w:r>
      <w:r w:rsidRPr="00022649">
        <w:t>process</w:t>
      </w:r>
      <w:r>
        <w:t>.</w:t>
      </w:r>
    </w:p>
    <w:p w:rsidR="001D5A92" w:rsidRPr="00022649" w:rsidRDefault="001D5A92" w:rsidP="001D5A92">
      <w:pPr>
        <w:pStyle w:val="Heading2"/>
      </w:pPr>
      <w:bookmarkStart w:id="2" w:name="_Toc429410171"/>
      <w:r w:rsidRPr="00022649">
        <w:t>Planteome</w:t>
      </w:r>
      <w:r>
        <w:t xml:space="preserve"> Project</w:t>
      </w:r>
      <w:bookmarkEnd w:id="2"/>
    </w:p>
    <w:p w:rsidR="00545C81" w:rsidRPr="00CA0F5D" w:rsidRDefault="00CF5480" w:rsidP="00CA0F5D">
      <w:pPr>
        <w:rPr>
          <w:rStyle w:val="Emphasis"/>
        </w:rPr>
      </w:pPr>
      <w:r>
        <w:rPr>
          <w:rStyle w:val="Emphasis"/>
        </w:rPr>
        <w:t>The importance of Plante</w:t>
      </w:r>
      <w:r w:rsidR="00342F0B">
        <w:rPr>
          <w:rStyle w:val="Emphasis"/>
        </w:rPr>
        <w:t>ome</w:t>
      </w:r>
    </w:p>
    <w:p w:rsidR="006502A8" w:rsidRDefault="001D5A92" w:rsidP="001D5A92">
      <w:pPr>
        <w:jc w:val="both"/>
      </w:pPr>
      <w:r w:rsidRPr="00022649">
        <w:t>With</w:t>
      </w:r>
      <w:r>
        <w:t xml:space="preserve"> </w:t>
      </w:r>
      <w:r w:rsidRPr="00022649">
        <w:t>the</w:t>
      </w:r>
      <w:r>
        <w:t xml:space="preserve"> </w:t>
      </w:r>
      <w:r w:rsidRPr="00022649">
        <w:t>human</w:t>
      </w:r>
      <w:r>
        <w:t xml:space="preserve"> </w:t>
      </w:r>
      <w:r w:rsidRPr="00022649">
        <w:t>population</w:t>
      </w:r>
      <w:r>
        <w:t xml:space="preserve"> </w:t>
      </w:r>
      <w:r w:rsidRPr="00022649">
        <w:t>growing</w:t>
      </w:r>
      <w:r>
        <w:t xml:space="preserve"> </w:t>
      </w:r>
      <w:r w:rsidRPr="00022649">
        <w:t>at</w:t>
      </w:r>
      <w:r>
        <w:t xml:space="preserve"> </w:t>
      </w:r>
      <w:r w:rsidRPr="00022649">
        <w:t>such</w:t>
      </w:r>
      <w:r>
        <w:t xml:space="preserve"> </w:t>
      </w:r>
      <w:r w:rsidRPr="00022649">
        <w:t>a</w:t>
      </w:r>
      <w:r>
        <w:t xml:space="preserve"> </w:t>
      </w:r>
      <w:r w:rsidRPr="00022649">
        <w:t>rapid</w:t>
      </w:r>
      <w:r>
        <w:t xml:space="preserve"> </w:t>
      </w:r>
      <w:r w:rsidRPr="00022649">
        <w:t>rate</w:t>
      </w:r>
      <w:r w:rsidR="00893061">
        <w:t>,</w:t>
      </w:r>
      <w:r>
        <w:t xml:space="preserve"> </w:t>
      </w:r>
      <w:r w:rsidRPr="00022649">
        <w:t>there</w:t>
      </w:r>
      <w:r>
        <w:t xml:space="preserve"> </w:t>
      </w:r>
      <w:r w:rsidRPr="00022649">
        <w:t>is</w:t>
      </w:r>
      <w:r>
        <w:t xml:space="preserve"> </w:t>
      </w:r>
      <w:r w:rsidRPr="00022649">
        <w:t>also</w:t>
      </w:r>
      <w:r>
        <w:t xml:space="preserve"> </w:t>
      </w:r>
      <w:r w:rsidRPr="00022649">
        <w:t>a</w:t>
      </w:r>
      <w:r>
        <w:t xml:space="preserve"> </w:t>
      </w:r>
      <w:r w:rsidRPr="00022649">
        <w:t>growing</w:t>
      </w:r>
      <w:r>
        <w:t xml:space="preserve"> </w:t>
      </w:r>
      <w:r w:rsidRPr="00022649">
        <w:t>need</w:t>
      </w:r>
      <w:r>
        <w:t xml:space="preserve"> </w:t>
      </w:r>
      <w:r w:rsidRPr="00022649">
        <w:t>to</w:t>
      </w:r>
      <w:r>
        <w:t xml:space="preserve"> </w:t>
      </w:r>
      <w:r w:rsidRPr="00022649">
        <w:t>research</w:t>
      </w:r>
      <w:r>
        <w:t xml:space="preserve"> </w:t>
      </w:r>
      <w:r w:rsidRPr="00022649">
        <w:t>plants</w:t>
      </w:r>
      <w:r>
        <w:t xml:space="preserve"> </w:t>
      </w:r>
      <w:r w:rsidRPr="00022649">
        <w:t>because</w:t>
      </w:r>
      <w:r>
        <w:t xml:space="preserve"> </w:t>
      </w:r>
      <w:r w:rsidRPr="00022649">
        <w:t>they</w:t>
      </w:r>
      <w:r>
        <w:t xml:space="preserve"> </w:t>
      </w:r>
      <w:r w:rsidRPr="00022649">
        <w:t>are</w:t>
      </w:r>
      <w:r>
        <w:t xml:space="preserve"> </w:t>
      </w:r>
      <w:r w:rsidRPr="00022649">
        <w:t>the</w:t>
      </w:r>
      <w:r>
        <w:t xml:space="preserve"> </w:t>
      </w:r>
      <w:r w:rsidRPr="00022649">
        <w:t>primary</w:t>
      </w:r>
      <w:r>
        <w:t xml:space="preserve"> </w:t>
      </w:r>
      <w:r w:rsidRPr="00022649">
        <w:t>food</w:t>
      </w:r>
      <w:r>
        <w:t xml:space="preserve"> </w:t>
      </w:r>
      <w:r w:rsidRPr="00022649">
        <w:t>source</w:t>
      </w:r>
      <w:r>
        <w:t xml:space="preserve"> </w:t>
      </w:r>
      <w:r w:rsidRPr="00022649">
        <w:t>for</w:t>
      </w:r>
      <w:r>
        <w:t xml:space="preserve"> </w:t>
      </w:r>
      <w:r w:rsidRPr="00022649">
        <w:t>many</w:t>
      </w:r>
      <w:r>
        <w:t xml:space="preserve"> </w:t>
      </w:r>
      <w:r w:rsidRPr="00022649">
        <w:t>organisms</w:t>
      </w:r>
      <w:r>
        <w:t xml:space="preserve"> </w:t>
      </w:r>
      <w:r w:rsidRPr="00022649">
        <w:t>on</w:t>
      </w:r>
      <w:r>
        <w:t xml:space="preserve"> </w:t>
      </w:r>
      <w:r w:rsidRPr="00022649">
        <w:t>Earth</w:t>
      </w:r>
      <w:r>
        <w:t xml:space="preserve"> </w:t>
      </w:r>
      <w:r w:rsidRPr="00022649">
        <w:t>[4].</w:t>
      </w:r>
      <w:r>
        <w:t xml:space="preserve"> </w:t>
      </w:r>
      <w:r w:rsidR="00893061">
        <w:t xml:space="preserve">In this case, scientists keep trying to produce crops which are more tolerant or </w:t>
      </w:r>
      <w:r w:rsidR="00893061">
        <w:rPr>
          <w:rFonts w:hint="eastAsia"/>
        </w:rPr>
        <w:t>re</w:t>
      </w:r>
      <w:r w:rsidR="00893061">
        <w:t>sistant to the drought</w:t>
      </w:r>
      <w:r w:rsidR="00656246">
        <w:t>,</w:t>
      </w:r>
      <w:r w:rsidR="00893061">
        <w:t xml:space="preserve"> temperature</w:t>
      </w:r>
      <w:r w:rsidR="00656246">
        <w:t>,</w:t>
      </w:r>
      <w:r w:rsidR="00893061">
        <w:t xml:space="preserve"> diseases</w:t>
      </w:r>
      <w:r w:rsidR="00656246">
        <w:t xml:space="preserve"> and</w:t>
      </w:r>
      <w:r w:rsidR="00893061">
        <w:t xml:space="preserve"> nutrient deficiencies. </w:t>
      </w:r>
      <w:r w:rsidR="00C72F58">
        <w:t>Traditional plant breeding methods alone are not sufficient and efficient to overcome these challenges, but n</w:t>
      </w:r>
      <w:r w:rsidR="00574C45">
        <w:t xml:space="preserve">ew methods such as high-throughput sequencing and automated scoring of phenotypes can provide assistance in the form of significant new insights in plant </w:t>
      </w:r>
      <w:r w:rsidR="00670AF0">
        <w:t>biology [</w:t>
      </w:r>
      <w:r w:rsidR="0008652B">
        <w:t>4]</w:t>
      </w:r>
      <w:r w:rsidR="00096A1A">
        <w:t>.</w:t>
      </w:r>
      <w:r w:rsidR="005A3931">
        <w:t xml:space="preserve"> </w:t>
      </w:r>
    </w:p>
    <w:p w:rsidR="00CA0C4E" w:rsidRDefault="00CC4EB8" w:rsidP="00CA0C4E">
      <w:pPr>
        <w:jc w:val="both"/>
      </w:pPr>
      <w:r>
        <w:t>There are</w:t>
      </w:r>
      <w:r w:rsidR="00AF6922">
        <w:t xml:space="preserve"> two main types of genomics-assisted breeding</w:t>
      </w:r>
      <w:r w:rsidR="00CA0C4E">
        <w:t xml:space="preserve"> </w:t>
      </w:r>
      <w:r>
        <w:t>[20]</w:t>
      </w:r>
      <w:r w:rsidR="00AF6922">
        <w:t>: (1) MAS and (2) GS. MAS, uses molecular markers that map within specific genes or QTLs known to be associated with target traits or phenotypes to select individuals that carry favorable alleles for traits of interest (and/or to discard those that do not). GS, on the other hand, uses all available marker data for a population as predictors of breeding value. The advantage of genomics-assisted breeding is that genotypic data obtained from a seed or seedling can be used to predict the phenotypic performance of mature individuals without the need for extensive phenotypic evaluation over years and environments. The use of genomics-assisted breeding, in both MAS and GS, allows for more selection cycles and greater genetic gain per unit of time</w:t>
      </w:r>
      <w:r w:rsidR="00BB491C">
        <w:t xml:space="preserve"> [19]</w:t>
      </w:r>
      <w:r w:rsidR="00AF6922">
        <w:t xml:space="preserve">. </w:t>
      </w:r>
    </w:p>
    <w:p w:rsidR="005A3931" w:rsidRDefault="005A3931" w:rsidP="001D5A92">
      <w:pPr>
        <w:jc w:val="both"/>
      </w:pPr>
      <w:r>
        <w:t>There are lots of sequenced genomes</w:t>
      </w:r>
      <w:r w:rsidR="006502A8">
        <w:t xml:space="preserve"> of Viridiplantae species being available now</w:t>
      </w:r>
      <w:r>
        <w:t>, such as Phytozome database, Grammene database.</w:t>
      </w:r>
      <w:r w:rsidR="00607B79">
        <w:t xml:space="preserve"> </w:t>
      </w:r>
      <w:r w:rsidR="006502A8">
        <w:t xml:space="preserve">The growing of the high-throughput phenotype and diversity date is rapid. </w:t>
      </w:r>
      <w:r>
        <w:t>Analyses of these vast data</w:t>
      </w:r>
      <w:r w:rsidR="00A02D0C">
        <w:t xml:space="preserve"> from genetic and genomic studies have the potential to improve our understanding of species evolution</w:t>
      </w:r>
      <w:r w:rsidR="00F957B1">
        <w:t xml:space="preserve"> </w:t>
      </w:r>
      <w:r w:rsidR="00F957B1" w:rsidRPr="005C6A55">
        <w:t>(how different organisms are related and how they evolved</w:t>
      </w:r>
      <w:r w:rsidR="00F957B1">
        <w:t>)</w:t>
      </w:r>
      <w:r w:rsidR="00A02D0C">
        <w:t>, development and the molecular basis of economically relevant traits.</w:t>
      </w:r>
    </w:p>
    <w:p w:rsidR="00AB2F82" w:rsidRPr="00CA0F5D" w:rsidRDefault="00821A29" w:rsidP="00CA0F5D">
      <w:pPr>
        <w:rPr>
          <w:rStyle w:val="Emphasis"/>
        </w:rPr>
      </w:pPr>
      <w:r>
        <w:rPr>
          <w:rStyle w:val="Emphasis"/>
        </w:rPr>
        <w:t>The problems we try to solve</w:t>
      </w:r>
    </w:p>
    <w:p w:rsidR="009432CF" w:rsidRDefault="00364D59" w:rsidP="001D5A92">
      <w:pPr>
        <w:jc w:val="both"/>
      </w:pPr>
      <w:r>
        <w:t>In order to utilize all genetic data around the world, researchers must be able to connect the spatial and temporal expression patterns of genes and gene products to their molecular functions, and elucidate their roles in biological processes and potential gene-</w:t>
      </w:r>
      <w:r>
        <w:lastRenderedPageBreak/>
        <w:t>gene interactions.</w:t>
      </w:r>
      <w:r w:rsidR="00A011B2">
        <w:t xml:space="preserve"> </w:t>
      </w:r>
      <w:r w:rsidR="00B844DA">
        <w:t>Effective interspecies comparison demand a common, relational vocabulary an ontology, to permit computer-aided reasoning on biological entities genomic scale.</w:t>
      </w:r>
    </w:p>
    <w:p w:rsidR="00C86D56" w:rsidRPr="00CA0F5D" w:rsidRDefault="00C86D56" w:rsidP="00CA0F5D">
      <w:pPr>
        <w:rPr>
          <w:rStyle w:val="Emphasis"/>
        </w:rPr>
      </w:pPr>
      <w:r w:rsidRPr="00CA0F5D">
        <w:rPr>
          <w:rStyle w:val="Emphasis"/>
        </w:rPr>
        <w:t>Goal</w:t>
      </w:r>
      <w:r w:rsidR="006472CB">
        <w:rPr>
          <w:rStyle w:val="Emphasis"/>
        </w:rPr>
        <w:t>s</w:t>
      </w:r>
      <w:r w:rsidR="000B5666" w:rsidRPr="00CA0F5D">
        <w:rPr>
          <w:rStyle w:val="Emphasis"/>
        </w:rPr>
        <w:t xml:space="preserve"> of Planteome</w:t>
      </w:r>
    </w:p>
    <w:p w:rsidR="001D5A92" w:rsidRDefault="00F0452D" w:rsidP="001D5A92">
      <w:pPr>
        <w:jc w:val="both"/>
      </w:pPr>
      <w:r>
        <w:t>Planteome</w:t>
      </w:r>
      <w:r w:rsidR="003A0396">
        <w:t xml:space="preserve"> will provide</w:t>
      </w:r>
      <w:r w:rsidR="00FC52B8">
        <w:t xml:space="preserve"> </w:t>
      </w:r>
      <w:r w:rsidR="00FC52B8" w:rsidRPr="00BA0D06">
        <w:t>researchers and agricultural breeding programs a common semantic framework,</w:t>
      </w:r>
      <w:r w:rsidR="00FC52B8">
        <w:t xml:space="preserve"> </w:t>
      </w:r>
      <w:r w:rsidR="00FC52B8" w:rsidRPr="00BA0D06">
        <w:t xml:space="preserve">and a focused set of comparative analysis tools to leverage the scientific value of the ever-expanding array of sequenced plant genomes and phenotype data. </w:t>
      </w:r>
      <w:r w:rsidR="0089336F">
        <w:t>Beside, we will also</w:t>
      </w:r>
      <w:r w:rsidR="00FC52B8" w:rsidRPr="00BA0D06">
        <w:t xml:space="preserve"> develop a set of common data standards and universal reference vocabularies to describe plant biology and plant stresses, and standardized plant gene and phenotype annotation workflows.</w:t>
      </w:r>
      <w:r w:rsidR="00DB7C2C">
        <w:t xml:space="preserve"> </w:t>
      </w:r>
      <w:r w:rsidR="001D5A92" w:rsidRPr="00022649">
        <w:t>Our</w:t>
      </w:r>
      <w:r w:rsidR="001D5A92">
        <w:t xml:space="preserve"> </w:t>
      </w:r>
      <w:r w:rsidR="001D5A92" w:rsidRPr="00022649">
        <w:t>hope</w:t>
      </w:r>
      <w:r w:rsidR="001D5A92">
        <w:t xml:space="preserve"> </w:t>
      </w:r>
      <w:r w:rsidR="001D5A92" w:rsidRPr="00022649">
        <w:t>is</w:t>
      </w:r>
      <w:r w:rsidR="001D5A92">
        <w:t xml:space="preserve"> </w:t>
      </w:r>
      <w:r w:rsidR="001D5A92" w:rsidRPr="00022649">
        <w:t>to</w:t>
      </w:r>
      <w:r w:rsidR="001D5A92">
        <w:t xml:space="preserve"> </w:t>
      </w:r>
      <w:r w:rsidR="001D5A92" w:rsidRPr="00022649">
        <w:t>speed</w:t>
      </w:r>
      <w:r w:rsidR="001D5A92">
        <w:t xml:space="preserve"> </w:t>
      </w:r>
      <w:r w:rsidR="001D5A92" w:rsidRPr="00022649">
        <w:t>up</w:t>
      </w:r>
      <w:r w:rsidR="001D5A92">
        <w:t xml:space="preserve"> </w:t>
      </w:r>
      <w:r w:rsidR="001D5A92" w:rsidRPr="00022649">
        <w:t>the</w:t>
      </w:r>
      <w:r w:rsidR="001D5A92">
        <w:t xml:space="preserve"> </w:t>
      </w:r>
      <w:r w:rsidR="001D5A92" w:rsidRPr="00022649">
        <w:t>plant</w:t>
      </w:r>
      <w:r w:rsidR="001D5A92">
        <w:t xml:space="preserve"> </w:t>
      </w:r>
      <w:r w:rsidR="001D5A92" w:rsidRPr="00022649">
        <w:t>research</w:t>
      </w:r>
      <w:r w:rsidR="001D5A92">
        <w:t xml:space="preserve"> </w:t>
      </w:r>
      <w:r w:rsidR="001D5A92" w:rsidRPr="00022649">
        <w:t>process</w:t>
      </w:r>
      <w:r w:rsidR="001D5A92">
        <w:t xml:space="preserve"> </w:t>
      </w:r>
      <w:r w:rsidR="001D5A92" w:rsidRPr="00022649">
        <w:t>by</w:t>
      </w:r>
      <w:r w:rsidR="00850B24">
        <w:t xml:space="preserve"> taking advantage of above </w:t>
      </w:r>
      <w:r w:rsidR="006F1D0C">
        <w:t>methods that</w:t>
      </w:r>
      <w:r w:rsidR="00850B24" w:rsidRPr="00022649">
        <w:t xml:space="preserve"> </w:t>
      </w:r>
      <w:r w:rsidR="001D5A92" w:rsidRPr="00022649">
        <w:t>combining</w:t>
      </w:r>
      <w:r w:rsidR="001D5A92">
        <w:t xml:space="preserve"> </w:t>
      </w:r>
      <w:r w:rsidR="001D5A92" w:rsidRPr="00022649">
        <w:t>all</w:t>
      </w:r>
      <w:r w:rsidR="001D5A92">
        <w:t xml:space="preserve"> </w:t>
      </w:r>
      <w:r w:rsidR="001D5A92" w:rsidRPr="00022649">
        <w:t>the</w:t>
      </w:r>
      <w:r w:rsidR="001D5A92">
        <w:t xml:space="preserve"> </w:t>
      </w:r>
      <w:r w:rsidR="001D5A92" w:rsidRPr="00022649">
        <w:t>various</w:t>
      </w:r>
      <w:r w:rsidR="001D5A92">
        <w:t xml:space="preserve"> </w:t>
      </w:r>
      <w:r w:rsidR="001D5A92" w:rsidRPr="00022649">
        <w:t>plant</w:t>
      </w:r>
      <w:r w:rsidR="001D5A92">
        <w:t xml:space="preserve"> </w:t>
      </w:r>
      <w:r w:rsidR="001D5A92" w:rsidRPr="00022649">
        <w:t>ontology</w:t>
      </w:r>
      <w:r w:rsidR="001D5A92">
        <w:t xml:space="preserve"> </w:t>
      </w:r>
      <w:r w:rsidR="001D5A92" w:rsidRPr="00022649">
        <w:t>groups</w:t>
      </w:r>
      <w:r w:rsidR="001D5A92">
        <w:t xml:space="preserve"> </w:t>
      </w:r>
      <w:r w:rsidR="001D5A92" w:rsidRPr="00022649">
        <w:t>into</w:t>
      </w:r>
      <w:r w:rsidR="001D5A92">
        <w:t xml:space="preserve"> </w:t>
      </w:r>
      <w:r w:rsidR="001D5A92" w:rsidRPr="00022649">
        <w:t>one</w:t>
      </w:r>
      <w:r w:rsidR="001D5A92">
        <w:t xml:space="preserve"> </w:t>
      </w:r>
      <w:r w:rsidR="001D5A92" w:rsidRPr="00022649">
        <w:t>source.</w:t>
      </w:r>
      <w:r w:rsidR="001D5A92">
        <w:t xml:space="preserve"> </w:t>
      </w:r>
      <w:r w:rsidR="001D5A92" w:rsidRPr="00022649">
        <w:t>This</w:t>
      </w:r>
      <w:r w:rsidR="001D5A92">
        <w:t xml:space="preserve"> </w:t>
      </w:r>
      <w:r w:rsidR="001D5A92" w:rsidRPr="00022649">
        <w:t>will</w:t>
      </w:r>
      <w:r w:rsidR="001D5A92">
        <w:t xml:space="preserve"> </w:t>
      </w:r>
      <w:r w:rsidR="001D5A92" w:rsidRPr="00022649">
        <w:t>allow</w:t>
      </w:r>
      <w:r w:rsidR="001D5A92">
        <w:t xml:space="preserve"> </w:t>
      </w:r>
      <w:r w:rsidR="001D5A92" w:rsidRPr="00022649">
        <w:t>researchers</w:t>
      </w:r>
      <w:r w:rsidR="001D5A92">
        <w:t xml:space="preserve"> </w:t>
      </w:r>
      <w:r w:rsidR="001D5A92" w:rsidRPr="00022649">
        <w:t>who</w:t>
      </w:r>
      <w:r w:rsidR="001D5A92">
        <w:t xml:space="preserve"> </w:t>
      </w:r>
      <w:r w:rsidR="001D5A92" w:rsidRPr="00022649">
        <w:t>have</w:t>
      </w:r>
      <w:r w:rsidR="001D5A92">
        <w:t xml:space="preserve"> </w:t>
      </w:r>
      <w:r w:rsidR="001D5A92" w:rsidRPr="00022649">
        <w:t>various</w:t>
      </w:r>
      <w:r w:rsidR="001D5A92">
        <w:t xml:space="preserve"> </w:t>
      </w:r>
      <w:r w:rsidR="001D5A92" w:rsidRPr="00022649">
        <w:t>domains</w:t>
      </w:r>
      <w:r w:rsidR="001D5A92">
        <w:t xml:space="preserve"> </w:t>
      </w:r>
      <w:r w:rsidR="001D5A92" w:rsidRPr="00022649">
        <w:t>of</w:t>
      </w:r>
      <w:r w:rsidR="001D5A92">
        <w:t xml:space="preserve"> </w:t>
      </w:r>
      <w:r w:rsidR="001D5A92" w:rsidRPr="00022649">
        <w:t>knowledge</w:t>
      </w:r>
      <w:r w:rsidR="001D5A92">
        <w:t xml:space="preserve"> </w:t>
      </w:r>
      <w:r w:rsidR="001D5A92" w:rsidRPr="00022649">
        <w:t>to</w:t>
      </w:r>
      <w:r w:rsidR="001D5A92">
        <w:t xml:space="preserve"> </w:t>
      </w:r>
      <w:r w:rsidR="001D5A92" w:rsidRPr="00022649">
        <w:t>collaborate</w:t>
      </w:r>
      <w:r w:rsidR="001D5A92">
        <w:t xml:space="preserve"> </w:t>
      </w:r>
      <w:r w:rsidR="001D5A92" w:rsidRPr="00022649">
        <w:t>with</w:t>
      </w:r>
      <w:r w:rsidR="001D5A92">
        <w:t xml:space="preserve"> </w:t>
      </w:r>
      <w:r w:rsidR="001D5A92" w:rsidRPr="00022649">
        <w:t>one</w:t>
      </w:r>
      <w:r w:rsidR="001D5A92">
        <w:t xml:space="preserve"> </w:t>
      </w:r>
      <w:r w:rsidR="001D5A92" w:rsidRPr="00022649">
        <w:t>another.</w:t>
      </w:r>
      <w:r w:rsidR="001D5A92">
        <w:t xml:space="preserve"> </w:t>
      </w:r>
      <w:r w:rsidR="001D5A92" w:rsidRPr="00022649">
        <w:t>In</w:t>
      </w:r>
      <w:r w:rsidR="001D5A92">
        <w:t xml:space="preserve"> </w:t>
      </w:r>
      <w:r w:rsidR="001D5A92" w:rsidRPr="00022649">
        <w:t>addition,</w:t>
      </w:r>
      <w:r w:rsidR="001D5A92">
        <w:t xml:space="preserve"> </w:t>
      </w:r>
      <w:r w:rsidR="001D5A92" w:rsidRPr="00022649">
        <w:t>users</w:t>
      </w:r>
      <w:r w:rsidR="001D5A92">
        <w:t xml:space="preserve"> </w:t>
      </w:r>
      <w:r w:rsidR="001D5A92" w:rsidRPr="00022649">
        <w:t>will</w:t>
      </w:r>
      <w:r w:rsidR="001D5A92">
        <w:t xml:space="preserve"> </w:t>
      </w:r>
      <w:r w:rsidR="001D5A92" w:rsidRPr="00022649">
        <w:t>be</w:t>
      </w:r>
      <w:r w:rsidR="001D5A92">
        <w:t xml:space="preserve"> </w:t>
      </w:r>
      <w:r w:rsidR="001D5A92" w:rsidRPr="00022649">
        <w:t>able</w:t>
      </w:r>
      <w:r w:rsidR="001D5A92">
        <w:t xml:space="preserve"> </w:t>
      </w:r>
      <w:r w:rsidR="001D5A92" w:rsidRPr="00022649">
        <w:t>to</w:t>
      </w:r>
      <w:r w:rsidR="001D5A92">
        <w:t xml:space="preserve"> </w:t>
      </w:r>
      <w:r w:rsidR="001D5A92" w:rsidRPr="00022649">
        <w:t>easily</w:t>
      </w:r>
      <w:r w:rsidR="001D5A92">
        <w:t xml:space="preserve"> </w:t>
      </w:r>
      <w:r w:rsidR="001D5A92" w:rsidRPr="00022649">
        <w:t>search</w:t>
      </w:r>
      <w:r w:rsidR="001D5A92">
        <w:t xml:space="preserve"> </w:t>
      </w:r>
      <w:r w:rsidR="001D5A92" w:rsidRPr="00022649">
        <w:t>annotations</w:t>
      </w:r>
      <w:r w:rsidR="001D5A92">
        <w:t xml:space="preserve"> </w:t>
      </w:r>
      <w:r w:rsidR="001D5A92" w:rsidRPr="00022649">
        <w:t>that</w:t>
      </w:r>
      <w:r w:rsidR="001D5A92">
        <w:t xml:space="preserve"> </w:t>
      </w:r>
      <w:r w:rsidR="001D5A92" w:rsidRPr="00022649">
        <w:t>are</w:t>
      </w:r>
      <w:r w:rsidR="001D5A92">
        <w:t xml:space="preserve"> </w:t>
      </w:r>
      <w:r w:rsidR="001D5A92" w:rsidRPr="00022649">
        <w:t>associated</w:t>
      </w:r>
      <w:r w:rsidR="001D5A92">
        <w:t xml:space="preserve"> </w:t>
      </w:r>
      <w:r w:rsidR="001D5A92" w:rsidRPr="00022649">
        <w:t>with</w:t>
      </w:r>
      <w:r w:rsidR="001D5A92">
        <w:t xml:space="preserve"> </w:t>
      </w:r>
      <w:r w:rsidR="001D5A92" w:rsidRPr="00022649">
        <w:t>a</w:t>
      </w:r>
      <w:r w:rsidR="001D5A92">
        <w:t xml:space="preserve"> </w:t>
      </w:r>
      <w:r w:rsidR="001D5A92" w:rsidRPr="00022649">
        <w:t>gene,</w:t>
      </w:r>
      <w:r w:rsidR="001D5A92">
        <w:t xml:space="preserve"> </w:t>
      </w:r>
      <w:r w:rsidR="001D5A92" w:rsidRPr="00022649">
        <w:t>an</w:t>
      </w:r>
      <w:r w:rsidR="001D5A92">
        <w:t xml:space="preserve"> </w:t>
      </w:r>
      <w:r w:rsidR="001D5A92" w:rsidRPr="00022649">
        <w:t>ontology,</w:t>
      </w:r>
      <w:r w:rsidR="001D5A92">
        <w:t xml:space="preserve"> </w:t>
      </w:r>
      <w:r w:rsidR="001D5A92" w:rsidRPr="00022649">
        <w:t>etc.</w:t>
      </w:r>
      <w:r w:rsidR="00186104">
        <w:t xml:space="preserve"> </w:t>
      </w:r>
    </w:p>
    <w:p w:rsidR="00D541B8" w:rsidRPr="00CA0F5D" w:rsidRDefault="00D541B8" w:rsidP="00CA0F5D">
      <w:pPr>
        <w:rPr>
          <w:i/>
          <w:u w:val="single"/>
        </w:rPr>
      </w:pPr>
      <w:r w:rsidRPr="00CA0F5D">
        <w:rPr>
          <w:i/>
          <w:u w:val="single"/>
        </w:rPr>
        <w:t>cROP</w:t>
      </w:r>
      <w:r w:rsidR="00562B4D" w:rsidRPr="00CA0F5D">
        <w:rPr>
          <w:i/>
          <w:u w:val="single"/>
        </w:rPr>
        <w:t xml:space="preserve"> </w:t>
      </w:r>
    </w:p>
    <w:p w:rsidR="001D5A92" w:rsidRPr="00022649" w:rsidRDefault="001D5A92" w:rsidP="001D5A92">
      <w:pPr>
        <w:jc w:val="both"/>
        <w:rPr>
          <w:szCs w:val="24"/>
        </w:rPr>
      </w:pPr>
      <w:r>
        <w:t xml:space="preserve">The </w:t>
      </w:r>
      <w:r w:rsidR="00E24AEA">
        <w:t>Planteome</w:t>
      </w:r>
      <w:r>
        <w:t xml:space="preserve"> project </w:t>
      </w:r>
      <w:r w:rsidRPr="00022649">
        <w:t>seeks</w:t>
      </w:r>
      <w:r>
        <w:t xml:space="preserve"> </w:t>
      </w:r>
      <w:r w:rsidRPr="00022649">
        <w:t>to</w:t>
      </w:r>
      <w:r>
        <w:t xml:space="preserve"> create </w:t>
      </w:r>
      <w:r w:rsidRPr="00022649">
        <w:t>a</w:t>
      </w:r>
      <w:r>
        <w:t xml:space="preserve"> </w:t>
      </w:r>
      <w:r w:rsidRPr="00022649">
        <w:t>centralized</w:t>
      </w:r>
      <w:r>
        <w:t xml:space="preserve"> </w:t>
      </w:r>
      <w:r w:rsidRPr="00022649">
        <w:t>platform</w:t>
      </w:r>
      <w:r>
        <w:t xml:space="preserve"> </w:t>
      </w:r>
      <w:r w:rsidRPr="00022649">
        <w:t>where</w:t>
      </w:r>
      <w:r>
        <w:t xml:space="preserve"> </w:t>
      </w:r>
      <w:r w:rsidRPr="00022649">
        <w:t>reference</w:t>
      </w:r>
      <w:r>
        <w:t xml:space="preserve"> </w:t>
      </w:r>
      <w:r w:rsidRPr="00022649">
        <w:t>ontologies</w:t>
      </w:r>
      <w:r>
        <w:t xml:space="preserve"> </w:t>
      </w:r>
      <w:r w:rsidRPr="00022649">
        <w:t>for</w:t>
      </w:r>
      <w:r>
        <w:t xml:space="preserve"> </w:t>
      </w:r>
      <w:r w:rsidRPr="00022649">
        <w:t>plants</w:t>
      </w:r>
      <w:r>
        <w:t xml:space="preserve"> </w:t>
      </w:r>
      <w:r w:rsidRPr="00022649">
        <w:t>will</w:t>
      </w:r>
      <w:r>
        <w:t xml:space="preserve"> </w:t>
      </w:r>
      <w:r w:rsidRPr="00022649">
        <w:t>be</w:t>
      </w:r>
      <w:r>
        <w:t xml:space="preserve"> </w:t>
      </w:r>
      <w:r w:rsidRPr="00022649">
        <w:t>used</w:t>
      </w:r>
      <w:r>
        <w:t xml:space="preserve"> </w:t>
      </w:r>
      <w:r w:rsidRPr="00022649">
        <w:t>to</w:t>
      </w:r>
      <w:r>
        <w:t xml:space="preserve"> </w:t>
      </w:r>
      <w:r w:rsidRPr="00022649">
        <w:t>access</w:t>
      </w:r>
      <w:r>
        <w:t xml:space="preserve"> </w:t>
      </w:r>
      <w:r w:rsidRPr="00022649">
        <w:t>cutting-edge</w:t>
      </w:r>
      <w:r>
        <w:t xml:space="preserve"> </w:t>
      </w:r>
      <w:r w:rsidRPr="00022649">
        <w:t>data</w:t>
      </w:r>
      <w:r>
        <w:t xml:space="preserve"> </w:t>
      </w:r>
      <w:r w:rsidRPr="00022649">
        <w:t>resources</w:t>
      </w:r>
      <w:r>
        <w:t xml:space="preserve"> </w:t>
      </w:r>
      <w:r w:rsidRPr="00022649">
        <w:t>for</w:t>
      </w:r>
      <w:r>
        <w:t xml:space="preserve"> </w:t>
      </w:r>
      <w:r w:rsidRPr="00022649">
        <w:t>plant</w:t>
      </w:r>
      <w:r>
        <w:t xml:space="preserve"> </w:t>
      </w:r>
      <w:r w:rsidRPr="00022649">
        <w:t>traits,</w:t>
      </w:r>
      <w:r>
        <w:t xml:space="preserve"> </w:t>
      </w:r>
      <w:r w:rsidRPr="00022649">
        <w:t>phenotypes,</w:t>
      </w:r>
      <w:r>
        <w:t xml:space="preserve"> </w:t>
      </w:r>
      <w:r w:rsidRPr="00022649">
        <w:t>diseases,</w:t>
      </w:r>
      <w:r>
        <w:t xml:space="preserve"> </w:t>
      </w:r>
      <w:r w:rsidRPr="00022649">
        <w:t>genomes</w:t>
      </w:r>
      <w:r>
        <w:t xml:space="preserve"> </w:t>
      </w:r>
      <w:r w:rsidRPr="00022649">
        <w:t>and</w:t>
      </w:r>
      <w:r>
        <w:t xml:space="preserve"> </w:t>
      </w:r>
      <w:r w:rsidRPr="00022649">
        <w:t>semantically-queried</w:t>
      </w:r>
      <w:r>
        <w:t xml:space="preserve"> </w:t>
      </w:r>
      <w:r w:rsidRPr="00022649">
        <w:t>genetic</w:t>
      </w:r>
      <w:r>
        <w:t xml:space="preserve"> </w:t>
      </w:r>
      <w:r w:rsidRPr="00022649">
        <w:t>diversity</w:t>
      </w:r>
      <w:r>
        <w:t xml:space="preserve"> </w:t>
      </w:r>
      <w:r w:rsidRPr="00022649">
        <w:t>and</w:t>
      </w:r>
      <w:r>
        <w:t xml:space="preserve"> </w:t>
      </w:r>
      <w:r w:rsidRPr="00022649">
        <w:t>gene</w:t>
      </w:r>
      <w:r>
        <w:t xml:space="preserve"> </w:t>
      </w:r>
      <w:r w:rsidRPr="00022649">
        <w:t>expression</w:t>
      </w:r>
      <w:r>
        <w:t xml:space="preserve"> </w:t>
      </w:r>
      <w:r w:rsidRPr="00022649">
        <w:t>data</w:t>
      </w:r>
      <w:r>
        <w:t xml:space="preserve"> </w:t>
      </w:r>
      <w:r w:rsidRPr="00022649">
        <w:t>across</w:t>
      </w:r>
      <w:r>
        <w:t xml:space="preserve"> </w:t>
      </w:r>
      <w:r w:rsidRPr="00022649">
        <w:t>a</w:t>
      </w:r>
      <w:r>
        <w:t xml:space="preserve"> </w:t>
      </w:r>
      <w:r w:rsidRPr="00022649">
        <w:t>wide</w:t>
      </w:r>
      <w:r>
        <w:t xml:space="preserve"> </w:t>
      </w:r>
      <w:r w:rsidRPr="00022649">
        <w:t>range</w:t>
      </w:r>
      <w:r>
        <w:t xml:space="preserve"> </w:t>
      </w:r>
      <w:r w:rsidRPr="00022649">
        <w:t>of</w:t>
      </w:r>
      <w:r>
        <w:t xml:space="preserve"> </w:t>
      </w:r>
      <w:r w:rsidRPr="00022649">
        <w:t>plant</w:t>
      </w:r>
      <w:r>
        <w:t xml:space="preserve"> </w:t>
      </w:r>
      <w:r w:rsidRPr="00022649">
        <w:t>species.</w:t>
      </w:r>
      <w:r>
        <w:t xml:space="preserve"> </w:t>
      </w:r>
      <w:r w:rsidRPr="00022649">
        <w:t>The</w:t>
      </w:r>
      <w:r>
        <w:t xml:space="preserve"> </w:t>
      </w:r>
      <w:r w:rsidRPr="00022649">
        <w:t>cROP</w:t>
      </w:r>
      <w:r>
        <w:t xml:space="preserve"> </w:t>
      </w:r>
      <w:r w:rsidRPr="00022649">
        <w:t>will</w:t>
      </w:r>
      <w:r>
        <w:t xml:space="preserve"> </w:t>
      </w:r>
      <w:r w:rsidRPr="00022649">
        <w:t>develop</w:t>
      </w:r>
      <w:r>
        <w:t xml:space="preserve"> </w:t>
      </w:r>
      <w:r w:rsidRPr="00022649">
        <w:t>the</w:t>
      </w:r>
      <w:r>
        <w:t xml:space="preserve"> </w:t>
      </w:r>
      <w:r w:rsidRPr="00022649">
        <w:t>Plant</w:t>
      </w:r>
      <w:r>
        <w:t xml:space="preserve"> </w:t>
      </w:r>
      <w:r w:rsidRPr="00022649">
        <w:t>Trait</w:t>
      </w:r>
      <w:r>
        <w:t xml:space="preserve"> </w:t>
      </w:r>
      <w:r w:rsidRPr="00022649">
        <w:t>Ontology</w:t>
      </w:r>
      <w:r>
        <w:t xml:space="preserve"> </w:t>
      </w:r>
      <w:r w:rsidRPr="00022649">
        <w:t>(TO),</w:t>
      </w:r>
      <w:r>
        <w:t xml:space="preserve"> </w:t>
      </w:r>
      <w:r w:rsidRPr="00022649">
        <w:t>the</w:t>
      </w:r>
      <w:r>
        <w:t xml:space="preserve"> </w:t>
      </w:r>
      <w:r w:rsidRPr="00022649">
        <w:t>Plant</w:t>
      </w:r>
      <w:r>
        <w:t xml:space="preserve"> </w:t>
      </w:r>
      <w:r w:rsidRPr="00022649">
        <w:t>Stress</w:t>
      </w:r>
      <w:r>
        <w:t xml:space="preserve"> </w:t>
      </w:r>
      <w:r w:rsidRPr="00022649">
        <w:t>Ontology</w:t>
      </w:r>
      <w:r>
        <w:t xml:space="preserve"> </w:t>
      </w:r>
      <w:r w:rsidRPr="00022649">
        <w:t>(PSO),</w:t>
      </w:r>
      <w:r>
        <w:t xml:space="preserve"> </w:t>
      </w:r>
      <w:r w:rsidRPr="00022649">
        <w:t>and</w:t>
      </w:r>
      <w:r>
        <w:t xml:space="preserve"> </w:t>
      </w:r>
      <w:r w:rsidRPr="00022649">
        <w:t>the</w:t>
      </w:r>
      <w:r>
        <w:t xml:space="preserve"> </w:t>
      </w:r>
      <w:r w:rsidRPr="00022649">
        <w:t>Plant</w:t>
      </w:r>
      <w:r>
        <w:t xml:space="preserve"> </w:t>
      </w:r>
      <w:r w:rsidRPr="00022649">
        <w:t>Environment</w:t>
      </w:r>
      <w:r>
        <w:t xml:space="preserve"> </w:t>
      </w:r>
      <w:r w:rsidRPr="00022649">
        <w:t>Ontology</w:t>
      </w:r>
      <w:r>
        <w:t xml:space="preserve"> </w:t>
      </w:r>
      <w:r w:rsidRPr="00022649">
        <w:t>(EO)</w:t>
      </w:r>
      <w:r>
        <w:t xml:space="preserve"> </w:t>
      </w:r>
      <w:r w:rsidRPr="00022649">
        <w:t>besides</w:t>
      </w:r>
      <w:r>
        <w:t xml:space="preserve"> </w:t>
      </w:r>
      <w:r w:rsidRPr="00022649">
        <w:t>taking</w:t>
      </w:r>
      <w:r>
        <w:t xml:space="preserve"> </w:t>
      </w:r>
      <w:r w:rsidRPr="00022649">
        <w:t>over</w:t>
      </w:r>
      <w:r>
        <w:t xml:space="preserve"> </w:t>
      </w:r>
      <w:r w:rsidRPr="00022649">
        <w:t>the</w:t>
      </w:r>
      <w:r>
        <w:t xml:space="preserve"> </w:t>
      </w:r>
      <w:r w:rsidRPr="00022649">
        <w:t>development</w:t>
      </w:r>
      <w:r>
        <w:t xml:space="preserve"> </w:t>
      </w:r>
      <w:r w:rsidRPr="00022649">
        <w:t>of</w:t>
      </w:r>
      <w:r>
        <w:t xml:space="preserve"> </w:t>
      </w:r>
      <w:r w:rsidRPr="00022649">
        <w:t>Plant</w:t>
      </w:r>
      <w:r>
        <w:t xml:space="preserve"> </w:t>
      </w:r>
      <w:r w:rsidRPr="00022649">
        <w:t>Ontology</w:t>
      </w:r>
      <w:r>
        <w:t xml:space="preserve"> </w:t>
      </w:r>
      <w:r w:rsidRPr="00022649">
        <w:t>(PO).</w:t>
      </w:r>
      <w:r>
        <w:t xml:space="preserve"> </w:t>
      </w:r>
      <w:r w:rsidRPr="00022649">
        <w:t>It</w:t>
      </w:r>
      <w:r>
        <w:t xml:space="preserve"> </w:t>
      </w:r>
      <w:r w:rsidRPr="00022649">
        <w:t>will</w:t>
      </w:r>
      <w:r>
        <w:t xml:space="preserve"> </w:t>
      </w:r>
      <w:r w:rsidRPr="00022649">
        <w:t>also</w:t>
      </w:r>
      <w:r>
        <w:t xml:space="preserve"> </w:t>
      </w:r>
      <w:r w:rsidRPr="00022649">
        <w:t>include</w:t>
      </w:r>
      <w:r>
        <w:t xml:space="preserve"> </w:t>
      </w:r>
      <w:r w:rsidRPr="00022649">
        <w:t>relevant</w:t>
      </w:r>
      <w:r>
        <w:t xml:space="preserve"> </w:t>
      </w:r>
      <w:r w:rsidRPr="00022649">
        <w:t>aspects</w:t>
      </w:r>
      <w:r>
        <w:t xml:space="preserve"> </w:t>
      </w:r>
      <w:r w:rsidRPr="00022649">
        <w:t>of</w:t>
      </w:r>
      <w:r>
        <w:t xml:space="preserve"> </w:t>
      </w:r>
      <w:r w:rsidRPr="00022649">
        <w:t>ontologies</w:t>
      </w:r>
      <w:r>
        <w:t xml:space="preserve"> </w:t>
      </w:r>
      <w:r w:rsidRPr="00022649">
        <w:t>such</w:t>
      </w:r>
      <w:r>
        <w:t xml:space="preserve"> </w:t>
      </w:r>
      <w:r w:rsidRPr="00022649">
        <w:t>as</w:t>
      </w:r>
      <w:r>
        <w:t xml:space="preserve"> </w:t>
      </w:r>
      <w:r w:rsidRPr="00022649">
        <w:t>Gene</w:t>
      </w:r>
      <w:r>
        <w:t xml:space="preserve"> </w:t>
      </w:r>
      <w:r w:rsidRPr="00022649">
        <w:t>Ontology</w:t>
      </w:r>
      <w:r>
        <w:t xml:space="preserve"> </w:t>
      </w:r>
      <w:r w:rsidRPr="00022649">
        <w:t>(GO),</w:t>
      </w:r>
      <w:r>
        <w:t xml:space="preserve"> </w:t>
      </w:r>
      <w:r w:rsidRPr="00022649">
        <w:t>Cell</w:t>
      </w:r>
      <w:r>
        <w:t xml:space="preserve"> </w:t>
      </w:r>
      <w:r w:rsidRPr="00022649">
        <w:t>type</w:t>
      </w:r>
      <w:r>
        <w:t xml:space="preserve"> </w:t>
      </w:r>
      <w:r w:rsidRPr="00022649">
        <w:t>(CL),</w:t>
      </w:r>
      <w:r>
        <w:t xml:space="preserve"> </w:t>
      </w:r>
      <w:r w:rsidRPr="00022649">
        <w:t>Chemical</w:t>
      </w:r>
      <w:r>
        <w:t xml:space="preserve"> </w:t>
      </w:r>
      <w:r w:rsidRPr="00022649">
        <w:t>Entities</w:t>
      </w:r>
      <w:r>
        <w:t xml:space="preserve"> </w:t>
      </w:r>
      <w:r w:rsidRPr="00022649">
        <w:t>(ChEBI),</w:t>
      </w:r>
      <w:r>
        <w:t xml:space="preserve"> </w:t>
      </w:r>
      <w:r w:rsidRPr="00022649">
        <w:t>Protein</w:t>
      </w:r>
      <w:r>
        <w:t xml:space="preserve"> </w:t>
      </w:r>
      <w:r w:rsidRPr="00022649">
        <w:t>Ontology</w:t>
      </w:r>
      <w:r>
        <w:t xml:space="preserve"> </w:t>
      </w:r>
      <w:r w:rsidRPr="00022649">
        <w:t>and</w:t>
      </w:r>
      <w:r>
        <w:t xml:space="preserve"> </w:t>
      </w:r>
      <w:r w:rsidRPr="00022649">
        <w:t>the</w:t>
      </w:r>
      <w:r>
        <w:t xml:space="preserve"> </w:t>
      </w:r>
      <w:r w:rsidRPr="00022649">
        <w:t>Phenotypic</w:t>
      </w:r>
      <w:r>
        <w:t xml:space="preserve"> </w:t>
      </w:r>
      <w:r w:rsidRPr="00022649">
        <w:t>Qualities</w:t>
      </w:r>
      <w:r>
        <w:t xml:space="preserve"> </w:t>
      </w:r>
      <w:r w:rsidRPr="00022649">
        <w:t>Ontology</w:t>
      </w:r>
      <w:r>
        <w:t xml:space="preserve"> </w:t>
      </w:r>
      <w:r w:rsidRPr="00022649">
        <w:t>(PATO).</w:t>
      </w:r>
      <w:r>
        <w:t xml:space="preserve"> </w:t>
      </w:r>
      <w:r w:rsidRPr="00022649">
        <w:t>The</w:t>
      </w:r>
      <w:r>
        <w:t xml:space="preserve"> </w:t>
      </w:r>
      <w:r w:rsidRPr="00022649">
        <w:t>cROP</w:t>
      </w:r>
      <w:r>
        <w:t xml:space="preserve"> </w:t>
      </w:r>
      <w:r w:rsidRPr="00022649">
        <w:t>fits</w:t>
      </w:r>
      <w:r>
        <w:t xml:space="preserve"> </w:t>
      </w:r>
      <w:r w:rsidRPr="00022649">
        <w:t>into</w:t>
      </w:r>
      <w:r>
        <w:t xml:space="preserve"> </w:t>
      </w:r>
      <w:r w:rsidRPr="00022649">
        <w:t>the</w:t>
      </w:r>
      <w:r>
        <w:t xml:space="preserve"> </w:t>
      </w:r>
      <w:r w:rsidRPr="00022649">
        <w:t>existing</w:t>
      </w:r>
      <w:r>
        <w:t xml:space="preserve"> </w:t>
      </w:r>
      <w:r w:rsidRPr="00022649">
        <w:t>biological</w:t>
      </w:r>
      <w:r>
        <w:t xml:space="preserve"> </w:t>
      </w:r>
      <w:r w:rsidRPr="00022649">
        <w:t>ontology</w:t>
      </w:r>
      <w:r>
        <w:t xml:space="preserve"> </w:t>
      </w:r>
      <w:r w:rsidRPr="00022649">
        <w:t>landscape,</w:t>
      </w:r>
      <w:r>
        <w:t xml:space="preserve"> </w:t>
      </w:r>
      <w:r w:rsidRPr="00022649">
        <w:t>and</w:t>
      </w:r>
      <w:r>
        <w:t xml:space="preserve"> </w:t>
      </w:r>
      <w:r w:rsidRPr="00022649">
        <w:t>will</w:t>
      </w:r>
      <w:r>
        <w:t xml:space="preserve"> </w:t>
      </w:r>
      <w:r w:rsidRPr="00022649">
        <w:t>be</w:t>
      </w:r>
      <w:r>
        <w:t xml:space="preserve"> </w:t>
      </w:r>
      <w:r w:rsidRPr="00022649">
        <w:t>an</w:t>
      </w:r>
      <w:r>
        <w:t xml:space="preserve"> </w:t>
      </w:r>
      <w:r w:rsidRPr="00022649">
        <w:t>active</w:t>
      </w:r>
      <w:r>
        <w:t xml:space="preserve"> </w:t>
      </w:r>
      <w:r w:rsidRPr="00022649">
        <w:t>participant</w:t>
      </w:r>
      <w:r>
        <w:t xml:space="preserve"> </w:t>
      </w:r>
      <w:r w:rsidRPr="00022649">
        <w:t>in</w:t>
      </w:r>
      <w:r>
        <w:t xml:space="preserve"> </w:t>
      </w:r>
      <w:r w:rsidRPr="00022649">
        <w:t>the</w:t>
      </w:r>
      <w:r>
        <w:t xml:space="preserve"> </w:t>
      </w:r>
      <w:r w:rsidRPr="00022649">
        <w:t>OBO</w:t>
      </w:r>
      <w:r>
        <w:t xml:space="preserve"> </w:t>
      </w:r>
      <w:r w:rsidRPr="00022649">
        <w:t>Foundry,</w:t>
      </w:r>
      <w:r>
        <w:t xml:space="preserve"> </w:t>
      </w:r>
      <w:r w:rsidRPr="00022649">
        <w:t>adhering</w:t>
      </w:r>
      <w:r>
        <w:t xml:space="preserve"> </w:t>
      </w:r>
      <w:r w:rsidRPr="00022649">
        <w:t>to</w:t>
      </w:r>
      <w:r>
        <w:t xml:space="preserve"> </w:t>
      </w:r>
      <w:r w:rsidRPr="00022649">
        <w:t>all</w:t>
      </w:r>
      <w:r>
        <w:t xml:space="preserve"> </w:t>
      </w:r>
      <w:r w:rsidRPr="00022649">
        <w:t>of</w:t>
      </w:r>
      <w:r>
        <w:t xml:space="preserve"> </w:t>
      </w:r>
      <w:r w:rsidRPr="00022649">
        <w:t>its</w:t>
      </w:r>
      <w:r>
        <w:t xml:space="preserve"> </w:t>
      </w:r>
      <w:r w:rsidRPr="00022649">
        <w:t>principles.</w:t>
      </w:r>
      <w:r>
        <w:t xml:space="preserve"> </w:t>
      </w:r>
      <w:r w:rsidRPr="00022649">
        <w:t>We</w:t>
      </w:r>
      <w:r>
        <w:t xml:space="preserve"> </w:t>
      </w:r>
      <w:r w:rsidRPr="00022649">
        <w:t>will</w:t>
      </w:r>
      <w:r>
        <w:t xml:space="preserve"> </w:t>
      </w:r>
      <w:r w:rsidRPr="00022649">
        <w:t>collaborate</w:t>
      </w:r>
      <w:r>
        <w:t xml:space="preserve"> </w:t>
      </w:r>
      <w:r w:rsidRPr="00022649">
        <w:t>with</w:t>
      </w:r>
      <w:r>
        <w:t xml:space="preserve"> </w:t>
      </w:r>
      <w:r w:rsidRPr="00022649">
        <w:t>the</w:t>
      </w:r>
      <w:r>
        <w:t xml:space="preserve"> </w:t>
      </w:r>
      <w:r w:rsidRPr="00022649">
        <w:t>existing</w:t>
      </w:r>
      <w:r>
        <w:t xml:space="preserve"> </w:t>
      </w:r>
      <w:r w:rsidRPr="00022649">
        <w:t>reference</w:t>
      </w:r>
      <w:r>
        <w:t xml:space="preserve"> </w:t>
      </w:r>
      <w:r w:rsidRPr="00022649">
        <w:t>ontologies</w:t>
      </w:r>
      <w:r>
        <w:t xml:space="preserve"> </w:t>
      </w:r>
      <w:r w:rsidRPr="00022649">
        <w:t>and</w:t>
      </w:r>
      <w:r>
        <w:t xml:space="preserve"> </w:t>
      </w:r>
      <w:r w:rsidRPr="00022649">
        <w:t>contribute</w:t>
      </w:r>
      <w:r>
        <w:t xml:space="preserve"> </w:t>
      </w:r>
      <w:r w:rsidRPr="00022649">
        <w:t>to</w:t>
      </w:r>
      <w:r>
        <w:t xml:space="preserve"> </w:t>
      </w:r>
      <w:r w:rsidRPr="00022649">
        <w:t>their</w:t>
      </w:r>
      <w:r>
        <w:t xml:space="preserve"> </w:t>
      </w:r>
      <w:r w:rsidRPr="00022649">
        <w:t>enrichment</w:t>
      </w:r>
      <w:r>
        <w:t xml:space="preserve"> </w:t>
      </w:r>
      <w:r w:rsidRPr="00022649">
        <w:t>in</w:t>
      </w:r>
      <w:r>
        <w:t xml:space="preserve"> </w:t>
      </w:r>
      <w:r w:rsidRPr="00022649">
        <w:t>terms</w:t>
      </w:r>
      <w:r>
        <w:t xml:space="preserve"> </w:t>
      </w:r>
      <w:r w:rsidRPr="00022649">
        <w:t>and</w:t>
      </w:r>
      <w:r>
        <w:t xml:space="preserve"> </w:t>
      </w:r>
      <w:r w:rsidRPr="00022649">
        <w:t>definitions</w:t>
      </w:r>
      <w:r>
        <w:t xml:space="preserve"> </w:t>
      </w:r>
      <w:r w:rsidRPr="00022649">
        <w:t>of</w:t>
      </w:r>
      <w:r>
        <w:t xml:space="preserve"> </w:t>
      </w:r>
      <w:r w:rsidRPr="00022649">
        <w:t>common</w:t>
      </w:r>
      <w:r>
        <w:t xml:space="preserve"> </w:t>
      </w:r>
      <w:r w:rsidRPr="00022649">
        <w:t>importance</w:t>
      </w:r>
      <w:r>
        <w:t xml:space="preserve"> </w:t>
      </w:r>
      <w:r w:rsidRPr="00022649">
        <w:t>to</w:t>
      </w:r>
      <w:r>
        <w:t xml:space="preserve"> </w:t>
      </w:r>
      <w:r w:rsidRPr="00022649">
        <w:t>plant</w:t>
      </w:r>
      <w:r>
        <w:t xml:space="preserve"> </w:t>
      </w:r>
      <w:r w:rsidRPr="00022649">
        <w:t>biology.</w:t>
      </w:r>
      <w:r>
        <w:t xml:space="preserve"> </w:t>
      </w:r>
    </w:p>
    <w:p w:rsidR="001D5A92" w:rsidRPr="00022649" w:rsidRDefault="001D5A92" w:rsidP="001D5A92">
      <w:pPr>
        <w:pStyle w:val="Heading2"/>
      </w:pPr>
      <w:bookmarkStart w:id="3" w:name="_Toc429410172"/>
      <w:r w:rsidRPr="00022649">
        <w:t>Gene</w:t>
      </w:r>
      <w:r>
        <w:t xml:space="preserve"> </w:t>
      </w:r>
      <w:r w:rsidRPr="00022649">
        <w:t>Curation</w:t>
      </w:r>
      <w:r>
        <w:t xml:space="preserve"> </w:t>
      </w:r>
      <w:r w:rsidRPr="00022649">
        <w:t>Tool</w:t>
      </w:r>
      <w:r>
        <w:t xml:space="preserve"> (GCT)</w:t>
      </w:r>
      <w:bookmarkEnd w:id="3"/>
    </w:p>
    <w:p w:rsidR="0084304B" w:rsidRPr="00CA0F5D" w:rsidRDefault="000114BF" w:rsidP="00CA0F5D">
      <w:pPr>
        <w:rPr>
          <w:i/>
          <w:u w:val="single"/>
        </w:rPr>
      </w:pPr>
      <w:r>
        <w:rPr>
          <w:i/>
          <w:u w:val="single"/>
        </w:rPr>
        <w:t>Definition</w:t>
      </w:r>
      <w:r w:rsidR="002D545D">
        <w:rPr>
          <w:i/>
          <w:u w:val="single"/>
        </w:rPr>
        <w:t xml:space="preserve"> of </w:t>
      </w:r>
      <w:r w:rsidR="00CA099A">
        <w:rPr>
          <w:i/>
          <w:u w:val="single"/>
        </w:rPr>
        <w:t xml:space="preserve">Gene </w:t>
      </w:r>
      <w:r w:rsidR="002D545D">
        <w:rPr>
          <w:i/>
          <w:u w:val="single"/>
        </w:rPr>
        <w:t>Curation</w:t>
      </w:r>
    </w:p>
    <w:p w:rsidR="00084415" w:rsidRDefault="00D24508" w:rsidP="004B78F0">
      <w:pPr>
        <w:jc w:val="both"/>
      </w:pPr>
      <w:r w:rsidRPr="00A05085">
        <w:t>Data curation</w:t>
      </w:r>
      <w:r w:rsidR="00B838CC" w:rsidRPr="00A05085">
        <w:t xml:space="preserve"> </w:t>
      </w:r>
      <w:r w:rsidRPr="00A05085">
        <w:t>is a term used to indicate management activities required to maintain research data long-term such that it is available for reuse and preservation. In science, data curation may indicate the process of extraction of important information from scientific texts, such as research articles by experts, to be converted into an electronic format, such as an entry of a</w:t>
      </w:r>
      <w:r w:rsidR="00251F12">
        <w:t xml:space="preserve"> </w:t>
      </w:r>
      <w:r w:rsidRPr="00251F12">
        <w:t>biological database</w:t>
      </w:r>
      <w:r w:rsidRPr="00A05085">
        <w:t>.</w:t>
      </w:r>
      <w:hyperlink r:id="rId7" w:anchor="cite_note-1" w:history="1"/>
      <w:hyperlink r:id="rId8" w:anchor="cite_note-2" w:history="1"/>
      <w:r w:rsidR="001937AF">
        <w:t xml:space="preserve"> </w:t>
      </w:r>
      <w:r w:rsidRPr="00A05085">
        <w:t>In broad terms,</w:t>
      </w:r>
      <w:r w:rsidR="001937AF">
        <w:t xml:space="preserve"> </w:t>
      </w:r>
      <w:r w:rsidRPr="001937AF">
        <w:t>curation</w:t>
      </w:r>
      <w:r w:rsidR="001937AF">
        <w:t xml:space="preserve"> </w:t>
      </w:r>
      <w:r w:rsidRPr="00A05085">
        <w:t>means a range of activities and processes done to create, manage, maintain, and validate a component.</w:t>
      </w:r>
      <w:r w:rsidR="00CA099A">
        <w:t xml:space="preserve"> </w:t>
      </w:r>
    </w:p>
    <w:p w:rsidR="009B3EE4" w:rsidRPr="000D5CE0" w:rsidRDefault="009B3EE4" w:rsidP="004B78F0">
      <w:pPr>
        <w:jc w:val="both"/>
      </w:pPr>
      <w:r w:rsidRPr="000D5CE0">
        <w:lastRenderedPageBreak/>
        <w:t>A</w:t>
      </w:r>
      <w:r w:rsidR="001F76E5">
        <w:t xml:space="preserve"> </w:t>
      </w:r>
      <w:r w:rsidRPr="000D5CE0">
        <w:t>biocurator</w:t>
      </w:r>
      <w:r w:rsidR="001F76E5">
        <w:t xml:space="preserve"> </w:t>
      </w:r>
      <w:r w:rsidRPr="000D5CE0">
        <w:t>is a professional</w:t>
      </w:r>
      <w:r w:rsidR="001F76E5">
        <w:t xml:space="preserve"> </w:t>
      </w:r>
      <w:r w:rsidRPr="001F76E5">
        <w:t>scientist</w:t>
      </w:r>
      <w:r w:rsidR="001F76E5">
        <w:t xml:space="preserve"> </w:t>
      </w:r>
      <w:r w:rsidRPr="000D5CE0">
        <w:t>who</w:t>
      </w:r>
      <w:r w:rsidR="001F76E5">
        <w:t xml:space="preserve"> </w:t>
      </w:r>
      <w:r w:rsidRPr="001F76E5">
        <w:t>curates</w:t>
      </w:r>
      <w:r w:rsidRPr="000D5CE0">
        <w:t xml:space="preserve">, collects, annotates, and validates information that is </w:t>
      </w:r>
      <w:r w:rsidR="001F76E5" w:rsidRPr="000D5CE0">
        <w:t xml:space="preserve">disseminated </w:t>
      </w:r>
      <w:r w:rsidRPr="000D5CE0">
        <w:t>by</w:t>
      </w:r>
      <w:r w:rsidR="001F76E5">
        <w:t xml:space="preserve"> </w:t>
      </w:r>
      <w:r w:rsidRPr="001F76E5">
        <w:t>biological</w:t>
      </w:r>
      <w:r w:rsidR="001F76E5">
        <w:t xml:space="preserve"> </w:t>
      </w:r>
      <w:r w:rsidRPr="000D5CE0">
        <w:t>and</w:t>
      </w:r>
      <w:r w:rsidR="001F76E5">
        <w:t xml:space="preserve"> </w:t>
      </w:r>
      <w:r w:rsidRPr="001F76E5">
        <w:t>model organism</w:t>
      </w:r>
      <w:r w:rsidR="001F76E5">
        <w:t xml:space="preserve"> </w:t>
      </w:r>
      <w:r w:rsidRPr="001F76E5">
        <w:t>databases</w:t>
      </w:r>
      <w:r w:rsidRPr="000D5CE0">
        <w:t>.</w:t>
      </w:r>
      <w:r w:rsidR="001F76E5" w:rsidRPr="000D5CE0">
        <w:t xml:space="preserve"> </w:t>
      </w:r>
      <w:r w:rsidRPr="000D5CE0">
        <w:t>The role of a biocurator encompasses quality control of primary biological research data intended for publication, extracting and organizing data from original scientific literature, and describing the data with standard</w:t>
      </w:r>
      <w:r w:rsidR="002C75C9">
        <w:t xml:space="preserve"> </w:t>
      </w:r>
      <w:r w:rsidRPr="002C75C9">
        <w:t>annotation</w:t>
      </w:r>
      <w:r w:rsidR="002C75C9">
        <w:t xml:space="preserve"> </w:t>
      </w:r>
      <w:r w:rsidRPr="000D5CE0">
        <w:t>protocols and vocabularies that enable powerful queries and</w:t>
      </w:r>
      <w:r w:rsidR="004F344B">
        <w:t xml:space="preserve"> </w:t>
      </w:r>
      <w:r w:rsidRPr="004F344B">
        <w:t>biological database</w:t>
      </w:r>
      <w:r w:rsidR="004F344B">
        <w:t xml:space="preserve"> </w:t>
      </w:r>
      <w:r w:rsidRPr="000D5CE0">
        <w:t>inter-operability. Biocurators communicate with researchers to ensure the accuracy of curated information and to foster data exchanges with research laboratories</w:t>
      </w:r>
      <w:r w:rsidR="00333444">
        <w:t xml:space="preserve"> [21]</w:t>
      </w:r>
      <w:r w:rsidRPr="000D5CE0">
        <w:t>.</w:t>
      </w:r>
      <w:r w:rsidR="00886B66" w:rsidRPr="000D5CE0">
        <w:t xml:space="preserve"> </w:t>
      </w:r>
    </w:p>
    <w:p w:rsidR="00980A6F" w:rsidRPr="0018163C" w:rsidRDefault="00980A6F" w:rsidP="004B78F0">
      <w:pPr>
        <w:jc w:val="both"/>
      </w:pPr>
      <w:r w:rsidRPr="0018163C">
        <w:t>In</w:t>
      </w:r>
      <w:r w:rsidR="001A4A4D">
        <w:t xml:space="preserve"> </w:t>
      </w:r>
      <w:r w:rsidRPr="001A4A4D">
        <w:t>gen</w:t>
      </w:r>
      <w:r w:rsidR="00201264">
        <w:t>ome</w:t>
      </w:r>
      <w:r w:rsidRPr="001A4A4D">
        <w:t xml:space="preserve"> annotation</w:t>
      </w:r>
      <w:r w:rsidR="00EC60DC">
        <w:t>,</w:t>
      </w:r>
      <w:r w:rsidR="007508B1">
        <w:t xml:space="preserve"> </w:t>
      </w:r>
      <w:r w:rsidRPr="0018163C">
        <w:t>for example, biocurators commonly employ—and take part in the creation and development of—shared biomedical</w:t>
      </w:r>
      <w:r w:rsidR="00BA6853">
        <w:t xml:space="preserve"> </w:t>
      </w:r>
      <w:r w:rsidRPr="00BA6853">
        <w:t>ontologies</w:t>
      </w:r>
      <w:r w:rsidRPr="0018163C">
        <w:t>: structured,</w:t>
      </w:r>
      <w:r w:rsidR="00BB0C27">
        <w:t xml:space="preserve"> </w:t>
      </w:r>
      <w:r w:rsidR="00BB0C27" w:rsidRPr="00BB0C27">
        <w:t xml:space="preserve">controlled </w:t>
      </w:r>
      <w:r w:rsidRPr="00BB0C27">
        <w:t>vocabularies</w:t>
      </w:r>
      <w:r w:rsidR="00BB0C27">
        <w:t xml:space="preserve"> </w:t>
      </w:r>
      <w:r w:rsidRPr="0018163C">
        <w:t>that encompass many biological knowledge domains, such as the </w:t>
      </w:r>
      <w:r w:rsidRPr="001B5653">
        <w:t>Open Biomedical Ontologies</w:t>
      </w:r>
      <w:r w:rsidR="001B5653">
        <w:t xml:space="preserve"> </w:t>
      </w:r>
      <w:r w:rsidRPr="0018163C">
        <w:t>found in the </w:t>
      </w:r>
      <w:r w:rsidRPr="00983D51">
        <w:t>OBO Foundry</w:t>
      </w:r>
      <w:r w:rsidRPr="0018163C">
        <w:t>. These domains include</w:t>
      </w:r>
      <w:r w:rsidR="005F2E57">
        <w:t xml:space="preserve"> </w:t>
      </w:r>
      <w:r w:rsidRPr="005F2E57">
        <w:t>genomics</w:t>
      </w:r>
      <w:r w:rsidR="005F2E57">
        <w:t xml:space="preserve"> </w:t>
      </w:r>
      <w:r w:rsidRPr="0018163C">
        <w:t>and</w:t>
      </w:r>
      <w:r w:rsidR="005F2E57">
        <w:t xml:space="preserve"> </w:t>
      </w:r>
      <w:r w:rsidRPr="005F2E57">
        <w:t>proteomics</w:t>
      </w:r>
      <w:r w:rsidRPr="0018163C">
        <w:t>,</w:t>
      </w:r>
      <w:r w:rsidR="005F2E57">
        <w:t xml:space="preserve"> </w:t>
      </w:r>
      <w:r w:rsidRPr="005F2E57">
        <w:t>anatomy</w:t>
      </w:r>
      <w:r w:rsidRPr="0018163C">
        <w:t>, animal and plant</w:t>
      </w:r>
      <w:r w:rsidR="005F2E57">
        <w:t xml:space="preserve"> </w:t>
      </w:r>
      <w:r w:rsidRPr="005F2E57">
        <w:t>development</w:t>
      </w:r>
      <w:r w:rsidRPr="0018163C">
        <w:t>,</w:t>
      </w:r>
      <w:r w:rsidR="005F2E57">
        <w:t xml:space="preserve"> </w:t>
      </w:r>
      <w:r w:rsidRPr="005F2E57">
        <w:t>biochemistry</w:t>
      </w:r>
      <w:r w:rsidRPr="0018163C">
        <w:t>,</w:t>
      </w:r>
      <w:r w:rsidR="005F2E57">
        <w:t xml:space="preserve"> </w:t>
      </w:r>
      <w:r w:rsidRPr="005F2E57">
        <w:t>metabolic pathways</w:t>
      </w:r>
      <w:r w:rsidRPr="0018163C">
        <w:t>,</w:t>
      </w:r>
      <w:r w:rsidR="005F2E57">
        <w:t xml:space="preserve"> </w:t>
      </w:r>
      <w:r w:rsidRPr="005F2E57">
        <w:t>taxonomic classification</w:t>
      </w:r>
      <w:r w:rsidRPr="0018163C">
        <w:t>, and mutant</w:t>
      </w:r>
      <w:r w:rsidR="005F2E57">
        <w:t xml:space="preserve"> </w:t>
      </w:r>
      <w:r w:rsidRPr="005F2E57">
        <w:t>phenotypes</w:t>
      </w:r>
      <w:r w:rsidR="00E559F0">
        <w:t xml:space="preserve"> [21]</w:t>
      </w:r>
      <w:r w:rsidRPr="0018163C">
        <w:t>.</w:t>
      </w:r>
      <w:r w:rsidR="004254F4">
        <w:t xml:space="preserve"> </w:t>
      </w:r>
    </w:p>
    <w:p w:rsidR="00AB7D02" w:rsidRPr="00AA0D72" w:rsidRDefault="007C15F5" w:rsidP="00AA0D72">
      <w:pPr>
        <w:rPr>
          <w:i/>
          <w:u w:val="single"/>
        </w:rPr>
      </w:pPr>
      <w:r w:rsidRPr="00AA0D72">
        <w:rPr>
          <w:i/>
          <w:u w:val="single"/>
        </w:rPr>
        <w:t>What</w:t>
      </w:r>
      <w:r w:rsidR="003B7446">
        <w:rPr>
          <w:i/>
          <w:u w:val="single"/>
        </w:rPr>
        <w:t xml:space="preserve"> is</w:t>
      </w:r>
      <w:r w:rsidRPr="00AA0D72">
        <w:rPr>
          <w:i/>
          <w:u w:val="single"/>
        </w:rPr>
        <w:t xml:space="preserve"> the purpose of developing GCT?</w:t>
      </w:r>
    </w:p>
    <w:p w:rsidR="001D5A92" w:rsidRDefault="001D5A92" w:rsidP="00E60D63">
      <w:pPr>
        <w:jc w:val="both"/>
      </w:pPr>
      <w:r w:rsidRPr="00022649">
        <w:t>The</w:t>
      </w:r>
      <w:r>
        <w:t xml:space="preserve"> </w:t>
      </w:r>
      <w:r w:rsidRPr="00022649">
        <w:t>development</w:t>
      </w:r>
      <w:r>
        <w:t xml:space="preserve"> </w:t>
      </w:r>
      <w:r w:rsidRPr="00022649">
        <w:t>of</w:t>
      </w:r>
      <w:r>
        <w:t xml:space="preserve"> </w:t>
      </w:r>
      <w:r w:rsidRPr="00022649">
        <w:t>Gene</w:t>
      </w:r>
      <w:r>
        <w:t xml:space="preserve"> </w:t>
      </w:r>
      <w:r w:rsidRPr="00022649">
        <w:t>Curation</w:t>
      </w:r>
      <w:r>
        <w:t xml:space="preserve"> </w:t>
      </w:r>
      <w:r w:rsidRPr="00022649">
        <w:t>Tool</w:t>
      </w:r>
      <w:r>
        <w:t xml:space="preserve"> </w:t>
      </w:r>
      <w:r w:rsidRPr="00022649">
        <w:t>is</w:t>
      </w:r>
      <w:r>
        <w:t xml:space="preserve"> </w:t>
      </w:r>
      <w:r w:rsidRPr="00022649">
        <w:t>one</w:t>
      </w:r>
      <w:r>
        <w:t xml:space="preserve"> </w:t>
      </w:r>
      <w:r w:rsidRPr="00022649">
        <w:t>main</w:t>
      </w:r>
      <w:r>
        <w:t xml:space="preserve"> </w:t>
      </w:r>
      <w:r w:rsidRPr="00022649">
        <w:t>aim</w:t>
      </w:r>
      <w:r>
        <w:t xml:space="preserve"> </w:t>
      </w:r>
      <w:r w:rsidRPr="00022649">
        <w:t>of</w:t>
      </w:r>
      <w:r>
        <w:t xml:space="preserve"> </w:t>
      </w:r>
      <w:r w:rsidRPr="00022649">
        <w:t>the</w:t>
      </w:r>
      <w:r>
        <w:t xml:space="preserve"> P</w:t>
      </w:r>
      <w:r w:rsidRPr="00022649">
        <w:t>lanteome</w:t>
      </w:r>
      <w:r>
        <w:t xml:space="preserve"> </w:t>
      </w:r>
      <w:r w:rsidRPr="00022649">
        <w:t>project.</w:t>
      </w:r>
      <w:r>
        <w:t xml:space="preserve"> </w:t>
      </w:r>
      <w:r w:rsidRPr="00022649">
        <w:t>Develop</w:t>
      </w:r>
      <w:r>
        <w:t xml:space="preserve"> </w:t>
      </w:r>
      <w:r w:rsidRPr="00022649">
        <w:t>a</w:t>
      </w:r>
      <w:r>
        <w:t xml:space="preserve"> </w:t>
      </w:r>
      <w:r w:rsidRPr="00022649">
        <w:t>community-wide</w:t>
      </w:r>
      <w:r>
        <w:t xml:space="preserve"> </w:t>
      </w:r>
      <w:r w:rsidRPr="00022649">
        <w:t>standardized</w:t>
      </w:r>
      <w:r>
        <w:t xml:space="preserve"> </w:t>
      </w:r>
      <w:r w:rsidRPr="00022649">
        <w:t>workflow</w:t>
      </w:r>
      <w:r>
        <w:t xml:space="preserve"> and tools </w:t>
      </w:r>
      <w:r w:rsidRPr="00022649">
        <w:t>for</w:t>
      </w:r>
      <w:r>
        <w:t xml:space="preserve"> ontology development, curation and improved annotation of genes, genomes, phenotype and germplasm. </w:t>
      </w:r>
      <w:r w:rsidRPr="00084132">
        <w:t>In order to maintain high quality standards for data annotation and provide a common place to find these annotations, we are proposing a new web portal and a data warehouse to host and serve the reference ontologies and the associated annotation data.</w:t>
      </w:r>
    </w:p>
    <w:p w:rsidR="008B0B9D" w:rsidRDefault="00F97E11" w:rsidP="008975B3">
      <w:pPr>
        <w:jc w:val="both"/>
      </w:pPr>
      <w:r>
        <w:t>Traditionally, biological knowledge has been aggregated through expert curation, conducted manually by dedicated experts. However, with the burgeoning volume of biological data and increasingly diverse densely informative published literatures, expert curation becomes more and more laborious and time-consuming, increasingly lagging behind knowledge creation.</w:t>
      </w:r>
      <w:r w:rsidR="00455DA5">
        <w:t xml:space="preserve"> </w:t>
      </w:r>
      <w:r>
        <w:t>Community Curation harnesses community intelligence in knowledge curation, bears great promise in dealing with the</w:t>
      </w:r>
      <w:r w:rsidR="008B0B9D">
        <w:t xml:space="preserve"> flood of biological knowledge.</w:t>
      </w:r>
    </w:p>
    <w:p w:rsidR="001D5A92" w:rsidRPr="008B0B9D" w:rsidRDefault="008B0B9D" w:rsidP="008975B3">
      <w:pPr>
        <w:jc w:val="both"/>
      </w:pPr>
      <w:r>
        <w:t>T</w:t>
      </w:r>
      <w:r w:rsidR="001D5A92" w:rsidRPr="00022649">
        <w:t>he</w:t>
      </w:r>
      <w:r w:rsidR="001D5A92">
        <w:t xml:space="preserve"> </w:t>
      </w:r>
      <w:r w:rsidR="001D5A92" w:rsidRPr="00022649">
        <w:t>main</w:t>
      </w:r>
      <w:r w:rsidR="001D5A92">
        <w:t xml:space="preserve"> </w:t>
      </w:r>
      <w:r w:rsidR="001D5A92" w:rsidRPr="00022649">
        <w:t>jobs</w:t>
      </w:r>
      <w:r w:rsidR="001D5A92">
        <w:t xml:space="preserve"> </w:t>
      </w:r>
      <w:r w:rsidR="001D5A92" w:rsidRPr="00022649">
        <w:t>of</w:t>
      </w:r>
      <w:r w:rsidR="001D5A92">
        <w:t xml:space="preserve"> </w:t>
      </w:r>
      <w:r w:rsidR="001D5A92" w:rsidRPr="00022649">
        <w:t>the</w:t>
      </w:r>
      <w:r w:rsidR="001D5A92">
        <w:t xml:space="preserve"> </w:t>
      </w:r>
      <w:r w:rsidR="001D5A92" w:rsidRPr="00022649">
        <w:t>development</w:t>
      </w:r>
      <w:r w:rsidR="001D5A92">
        <w:t xml:space="preserve"> </w:t>
      </w:r>
      <w:r w:rsidR="001D5A92" w:rsidRPr="00022649">
        <w:t>of</w:t>
      </w:r>
      <w:r w:rsidR="001D5A92">
        <w:t xml:space="preserve"> </w:t>
      </w:r>
      <w:r w:rsidR="001D5A92" w:rsidRPr="00022649">
        <w:t>the</w:t>
      </w:r>
      <w:r w:rsidR="001D5A92">
        <w:t xml:space="preserve"> </w:t>
      </w:r>
      <w:r w:rsidR="001D5A92" w:rsidRPr="00022649">
        <w:t>Gene</w:t>
      </w:r>
      <w:r w:rsidR="001D5A92">
        <w:t xml:space="preserve"> </w:t>
      </w:r>
      <w:r w:rsidR="001D5A92" w:rsidRPr="00022649">
        <w:t>Curation</w:t>
      </w:r>
      <w:r w:rsidR="001D5A92">
        <w:t xml:space="preserve"> </w:t>
      </w:r>
      <w:r w:rsidR="001D5A92" w:rsidRPr="00022649">
        <w:t>Tool</w:t>
      </w:r>
      <w:r w:rsidR="001D5A92">
        <w:t xml:space="preserve"> </w:t>
      </w:r>
      <w:r w:rsidR="001D5A92" w:rsidRPr="00022649">
        <w:t>could</w:t>
      </w:r>
      <w:r w:rsidR="001D5A92">
        <w:t xml:space="preserve"> </w:t>
      </w:r>
      <w:r w:rsidR="001D5A92" w:rsidRPr="00022649">
        <w:t>be</w:t>
      </w:r>
      <w:r w:rsidR="001D5A92">
        <w:t xml:space="preserve"> </w:t>
      </w:r>
      <w:r w:rsidR="001D5A92" w:rsidRPr="00022649">
        <w:t>partitioned</w:t>
      </w:r>
      <w:r w:rsidR="001D5A92">
        <w:t xml:space="preserve"> </w:t>
      </w:r>
      <w:r w:rsidR="001D5A92" w:rsidRPr="00022649">
        <w:t>into</w:t>
      </w:r>
      <w:r w:rsidR="001D5A92">
        <w:t xml:space="preserve"> </w:t>
      </w:r>
      <w:r w:rsidR="001D5A92" w:rsidRPr="00022649">
        <w:t>two</w:t>
      </w:r>
      <w:r w:rsidR="001D5A92">
        <w:t xml:space="preserve"> </w:t>
      </w:r>
      <w:r w:rsidR="001D5A92" w:rsidRPr="00022649">
        <w:t>main</w:t>
      </w:r>
      <w:r w:rsidR="001D5A92">
        <w:t xml:space="preserve"> </w:t>
      </w:r>
      <w:r w:rsidR="001D5A92" w:rsidRPr="00022649">
        <w:t>parts</w:t>
      </w:r>
      <w:r w:rsidR="002E432D">
        <w:t>.</w:t>
      </w:r>
      <w:r w:rsidR="001D5A92">
        <w:t xml:space="preserve"> </w:t>
      </w:r>
      <w:r w:rsidR="002E432D">
        <w:t>F</w:t>
      </w:r>
      <w:r w:rsidR="007C42A7" w:rsidRPr="00022649">
        <w:t>irst</w:t>
      </w:r>
      <w:r w:rsidR="001D5A92" w:rsidRPr="00022649">
        <w:t>,</w:t>
      </w:r>
      <w:r w:rsidR="001D5A92">
        <w:t xml:space="preserve"> </w:t>
      </w:r>
      <w:r w:rsidR="001D5A92" w:rsidRPr="00022649">
        <w:t>we</w:t>
      </w:r>
      <w:r w:rsidR="001D5A92">
        <w:t xml:space="preserve"> </w:t>
      </w:r>
      <w:r w:rsidR="001D5A92" w:rsidRPr="00022649">
        <w:t>need</w:t>
      </w:r>
      <w:r w:rsidR="001D5A92">
        <w:t xml:space="preserve"> </w:t>
      </w:r>
      <w:r w:rsidR="001D5A92" w:rsidRPr="00022649">
        <w:t>to</w:t>
      </w:r>
      <w:r w:rsidR="001D5A92">
        <w:t xml:space="preserve"> </w:t>
      </w:r>
      <w:r w:rsidR="001D5A92" w:rsidRPr="00022649">
        <w:t>develop</w:t>
      </w:r>
      <w:r w:rsidR="001D5A92">
        <w:t xml:space="preserve"> </w:t>
      </w:r>
      <w:r w:rsidR="001D5A92" w:rsidRPr="00022649">
        <w:t>a</w:t>
      </w:r>
      <w:r w:rsidR="001D5A92">
        <w:t xml:space="preserve"> </w:t>
      </w:r>
      <w:r w:rsidR="001D5A92" w:rsidRPr="00022649">
        <w:t>database</w:t>
      </w:r>
      <w:r w:rsidR="001D5A92">
        <w:t xml:space="preserve"> </w:t>
      </w:r>
      <w:r w:rsidR="001D5A92" w:rsidRPr="00022649">
        <w:t>which</w:t>
      </w:r>
      <w:r w:rsidR="001D5A92">
        <w:t xml:space="preserve"> </w:t>
      </w:r>
      <w:r w:rsidR="001D5A92" w:rsidRPr="00022649">
        <w:t>could</w:t>
      </w:r>
      <w:r w:rsidR="001D5A92">
        <w:t xml:space="preserve"> </w:t>
      </w:r>
      <w:r w:rsidR="001D5A92" w:rsidRPr="00022649">
        <w:t>save</w:t>
      </w:r>
      <w:r w:rsidR="001D5A92">
        <w:t xml:space="preserve"> </w:t>
      </w:r>
      <w:r w:rsidR="001D5A92" w:rsidRPr="00022649">
        <w:t>all</w:t>
      </w:r>
      <w:r w:rsidR="001D5A92">
        <w:t xml:space="preserve"> </w:t>
      </w:r>
      <w:r w:rsidR="001D5A92" w:rsidRPr="00022649">
        <w:t>these</w:t>
      </w:r>
      <w:r w:rsidR="001D5A92">
        <w:t xml:space="preserve"> </w:t>
      </w:r>
      <w:r w:rsidR="001D5A92" w:rsidRPr="00022649">
        <w:t>annotation</w:t>
      </w:r>
      <w:r w:rsidR="001D5A92">
        <w:t xml:space="preserve"> </w:t>
      </w:r>
      <w:r w:rsidR="001D5A92" w:rsidRPr="00022649">
        <w:t>information,</w:t>
      </w:r>
      <w:r w:rsidR="001D5A92">
        <w:t xml:space="preserve"> </w:t>
      </w:r>
      <w:r w:rsidR="001D5A92" w:rsidRPr="00022649">
        <w:t>object</w:t>
      </w:r>
      <w:r w:rsidR="001D5A92">
        <w:t xml:space="preserve"> </w:t>
      </w:r>
      <w:r w:rsidR="001D5A92" w:rsidRPr="00022649">
        <w:t>data,</w:t>
      </w:r>
      <w:r w:rsidR="001D5A92">
        <w:t xml:space="preserve"> </w:t>
      </w:r>
      <w:r w:rsidR="001D5A92" w:rsidRPr="00022649">
        <w:t>etc.</w:t>
      </w:r>
      <w:r w:rsidR="001D5A92">
        <w:t xml:space="preserve"> </w:t>
      </w:r>
      <w:r w:rsidR="001D5A92" w:rsidRPr="00022649">
        <w:t>Secondly,</w:t>
      </w:r>
      <w:r w:rsidR="001D5A92">
        <w:t xml:space="preserve"> </w:t>
      </w:r>
      <w:r w:rsidR="001D5A92" w:rsidRPr="00022649">
        <w:t>develop</w:t>
      </w:r>
      <w:r w:rsidR="001D5A92">
        <w:t xml:space="preserve"> </w:t>
      </w:r>
      <w:r w:rsidR="001D5A92" w:rsidRPr="00022649">
        <w:t>a</w:t>
      </w:r>
      <w:r w:rsidR="001D5A92">
        <w:t xml:space="preserve"> </w:t>
      </w:r>
      <w:r w:rsidR="001D5A92" w:rsidRPr="00022649">
        <w:t>website</w:t>
      </w:r>
      <w:r w:rsidR="001D5A92">
        <w:t xml:space="preserve"> </w:t>
      </w:r>
      <w:r w:rsidR="001D5A92" w:rsidRPr="00022649">
        <w:t>which</w:t>
      </w:r>
      <w:r w:rsidR="001D5A92">
        <w:t xml:space="preserve"> </w:t>
      </w:r>
      <w:r w:rsidR="001D5A92" w:rsidRPr="00022649">
        <w:t>could</w:t>
      </w:r>
      <w:r w:rsidR="001D5A92">
        <w:t xml:space="preserve"> </w:t>
      </w:r>
      <w:r w:rsidR="001D5A92" w:rsidRPr="00022649">
        <w:t>visit</w:t>
      </w:r>
      <w:r w:rsidR="001D5A92">
        <w:t xml:space="preserve"> </w:t>
      </w:r>
      <w:r w:rsidR="001D5A92" w:rsidRPr="00022649">
        <w:t>the</w:t>
      </w:r>
      <w:r w:rsidR="001D5A92">
        <w:t xml:space="preserve"> </w:t>
      </w:r>
      <w:r w:rsidR="001D5A92" w:rsidRPr="00022649">
        <w:t>database</w:t>
      </w:r>
      <w:r w:rsidR="001D5A92">
        <w:t xml:space="preserve"> </w:t>
      </w:r>
      <w:r w:rsidR="001D5A92" w:rsidRPr="00022649">
        <w:t>and</w:t>
      </w:r>
      <w:r w:rsidR="001D5A92">
        <w:t xml:space="preserve"> </w:t>
      </w:r>
      <w:r w:rsidR="001D5A92" w:rsidRPr="00022649">
        <w:t>efficiently</w:t>
      </w:r>
      <w:r w:rsidR="001D5A92">
        <w:t xml:space="preserve"> </w:t>
      </w:r>
      <w:r w:rsidR="001D5A92" w:rsidRPr="00022649">
        <w:t>show</w:t>
      </w:r>
      <w:r w:rsidR="001D5A92">
        <w:t xml:space="preserve"> </w:t>
      </w:r>
      <w:r w:rsidR="001D5A92" w:rsidRPr="00022649">
        <w:t>the</w:t>
      </w:r>
      <w:r w:rsidR="001D5A92">
        <w:t xml:space="preserve"> </w:t>
      </w:r>
      <w:r w:rsidR="001D5A92" w:rsidRPr="00022649">
        <w:t>data</w:t>
      </w:r>
      <w:r w:rsidR="001D5A92">
        <w:t xml:space="preserve"> </w:t>
      </w:r>
      <w:r w:rsidR="001D5A92" w:rsidRPr="00022649">
        <w:t>to</w:t>
      </w:r>
      <w:r w:rsidR="001D5A92">
        <w:t xml:space="preserve"> </w:t>
      </w:r>
      <w:r w:rsidR="001D5A92" w:rsidRPr="00022649">
        <w:t>the</w:t>
      </w:r>
      <w:r w:rsidR="001D5A92">
        <w:t xml:space="preserve"> </w:t>
      </w:r>
      <w:r w:rsidR="001D5A92" w:rsidRPr="00022649">
        <w:t>users,</w:t>
      </w:r>
      <w:r w:rsidR="001D5A92">
        <w:t xml:space="preserve"> </w:t>
      </w:r>
      <w:r w:rsidR="001D5A92" w:rsidRPr="00022649">
        <w:t>and</w:t>
      </w:r>
      <w:r w:rsidR="001D5A92">
        <w:t xml:space="preserve"> </w:t>
      </w:r>
      <w:r w:rsidR="001D5A92" w:rsidRPr="00022649">
        <w:t>users</w:t>
      </w:r>
      <w:r w:rsidR="001D5A92">
        <w:t xml:space="preserve"> </w:t>
      </w:r>
      <w:r w:rsidR="001D5A92" w:rsidRPr="00022649">
        <w:t>could</w:t>
      </w:r>
      <w:r w:rsidR="001D5A92">
        <w:t xml:space="preserve"> </w:t>
      </w:r>
      <w:r w:rsidR="001D5A92" w:rsidRPr="00022649">
        <w:t>easily</w:t>
      </w:r>
      <w:r w:rsidR="001D5A92">
        <w:t xml:space="preserve"> </w:t>
      </w:r>
      <w:r w:rsidR="001D5A92" w:rsidRPr="00022649">
        <w:t>handle</w:t>
      </w:r>
      <w:r w:rsidR="001D5A92">
        <w:t xml:space="preserve"> </w:t>
      </w:r>
      <w:r w:rsidR="001D5A92" w:rsidRPr="00022649">
        <w:t>the</w:t>
      </w:r>
      <w:r w:rsidR="001D5A92">
        <w:t xml:space="preserve"> </w:t>
      </w:r>
      <w:r w:rsidR="001D5A92" w:rsidRPr="00022649">
        <w:t>interaction</w:t>
      </w:r>
      <w:r w:rsidR="001D5A92">
        <w:t xml:space="preserve"> </w:t>
      </w:r>
      <w:r w:rsidR="001D5A92" w:rsidRPr="00022649">
        <w:t>between</w:t>
      </w:r>
      <w:r w:rsidR="001D5A92">
        <w:t xml:space="preserve"> </w:t>
      </w:r>
      <w:r w:rsidR="001D5A92" w:rsidRPr="00022649">
        <w:t>the</w:t>
      </w:r>
      <w:r w:rsidR="001D5A92">
        <w:t xml:space="preserve"> </w:t>
      </w:r>
      <w:r w:rsidR="001D5A92" w:rsidRPr="00022649">
        <w:t>data</w:t>
      </w:r>
      <w:r w:rsidR="001D5A92">
        <w:t xml:space="preserve"> </w:t>
      </w:r>
      <w:r w:rsidR="001D5A92" w:rsidRPr="00022649">
        <w:t>and</w:t>
      </w:r>
      <w:r w:rsidR="001D5A92">
        <w:t xml:space="preserve"> </w:t>
      </w:r>
      <w:r w:rsidR="001D5A92" w:rsidRPr="00022649">
        <w:t>web</w:t>
      </w:r>
      <w:r w:rsidR="001D5A92">
        <w:t xml:space="preserve"> </w:t>
      </w:r>
      <w:r w:rsidR="001D5A92" w:rsidRPr="00022649">
        <w:t>pages.</w:t>
      </w:r>
    </w:p>
    <w:p w:rsidR="001D5A92" w:rsidRPr="00022649" w:rsidRDefault="00BA6ABD" w:rsidP="001D5A92">
      <w:pPr>
        <w:spacing w:after="200" w:line="240" w:lineRule="auto"/>
        <w:jc w:val="center"/>
        <w:rPr>
          <w:rFonts w:eastAsia="Times New Roman" w:cs="Arial"/>
          <w:szCs w:val="24"/>
        </w:rPr>
      </w:pPr>
      <w:r>
        <w:object w:dxaOrig="11113" w:dyaOrig="6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5.8pt" o:ole="">
            <v:imagedata r:id="rId9" o:title=""/>
          </v:shape>
          <o:OLEObject Type="Embed" ProgID="Visio.Drawing.15" ShapeID="_x0000_i1025" DrawAspect="Content" ObjectID="_1503152004" r:id="rId10"/>
        </w:object>
      </w:r>
    </w:p>
    <w:p w:rsidR="001D5A92" w:rsidRPr="00463EBE" w:rsidRDefault="001D5A92" w:rsidP="00194DC7">
      <w:pPr>
        <w:pStyle w:val="Caption1"/>
        <w:rPr>
          <w:sz w:val="20"/>
        </w:rPr>
      </w:pPr>
      <w:r w:rsidRPr="00A01272">
        <w:rPr>
          <w:b/>
          <w:bCs/>
        </w:rPr>
        <w:t>Figure</w:t>
      </w:r>
      <w:r>
        <w:rPr>
          <w:b/>
          <w:bCs/>
        </w:rPr>
        <w:t xml:space="preserve"> </w:t>
      </w:r>
      <w:r w:rsidRPr="00A01272">
        <w:rPr>
          <w:b/>
          <w:bCs/>
        </w:rPr>
        <w:t>1:</w:t>
      </w:r>
      <w:r>
        <w:rPr>
          <w:b/>
          <w:bCs/>
        </w:rPr>
        <w:t xml:space="preserve"> </w:t>
      </w:r>
      <w:r w:rsidRPr="00A01272">
        <w:t>This</w:t>
      </w:r>
      <w:r>
        <w:t xml:space="preserve"> </w:t>
      </w:r>
      <w:r w:rsidRPr="00A01272">
        <w:t>diagram</w:t>
      </w:r>
      <w:r>
        <w:t xml:space="preserve"> </w:t>
      </w:r>
      <w:r w:rsidRPr="00A01272">
        <w:t>shows</w:t>
      </w:r>
      <w:r>
        <w:t xml:space="preserve"> </w:t>
      </w:r>
      <w:r w:rsidRPr="00A01272">
        <w:t>the</w:t>
      </w:r>
      <w:r>
        <w:t xml:space="preserve"> </w:t>
      </w:r>
      <w:r w:rsidRPr="00A01272">
        <w:t>basic</w:t>
      </w:r>
      <w:r>
        <w:t xml:space="preserve"> </w:t>
      </w:r>
      <w:r w:rsidRPr="00A01272">
        <w:t>process</w:t>
      </w:r>
      <w:r>
        <w:t xml:space="preserve"> </w:t>
      </w:r>
      <w:r w:rsidRPr="00A01272">
        <w:t>of</w:t>
      </w:r>
      <w:r>
        <w:t xml:space="preserve"> </w:t>
      </w:r>
      <w:r w:rsidRPr="00A01272">
        <w:t>creating,</w:t>
      </w:r>
      <w:r>
        <w:t xml:space="preserve"> </w:t>
      </w:r>
      <w:r w:rsidRPr="00A01272">
        <w:t>editing,</w:t>
      </w:r>
      <w:r>
        <w:t xml:space="preserve"> </w:t>
      </w:r>
      <w:r w:rsidRPr="00A01272">
        <w:t>and</w:t>
      </w:r>
      <w:r>
        <w:t xml:space="preserve"> </w:t>
      </w:r>
      <w:r w:rsidRPr="00A01272">
        <w:t>flagging</w:t>
      </w:r>
      <w:r>
        <w:t xml:space="preserve"> </w:t>
      </w:r>
      <w:r w:rsidRPr="00A01272">
        <w:t>(e.g.</w:t>
      </w:r>
      <w:r>
        <w:t xml:space="preserve"> </w:t>
      </w:r>
      <w:r w:rsidRPr="00A01272">
        <w:t>All</w:t>
      </w:r>
      <w:r>
        <w:t xml:space="preserve"> </w:t>
      </w:r>
      <w:r w:rsidRPr="00A01272">
        <w:t>three</w:t>
      </w:r>
      <w:r>
        <w:t xml:space="preserve"> </w:t>
      </w:r>
      <w:r w:rsidRPr="00A01272">
        <w:t>of</w:t>
      </w:r>
      <w:r>
        <w:t xml:space="preserve"> </w:t>
      </w:r>
      <w:r w:rsidRPr="00A01272">
        <w:t>these</w:t>
      </w:r>
      <w:r>
        <w:t xml:space="preserve"> </w:t>
      </w:r>
      <w:r w:rsidRPr="00A01272">
        <w:t>actors</w:t>
      </w:r>
      <w:r>
        <w:t xml:space="preserve"> </w:t>
      </w:r>
      <w:r w:rsidRPr="00A01272">
        <w:t>can</w:t>
      </w:r>
      <w:r>
        <w:t xml:space="preserve"> </w:t>
      </w:r>
      <w:r w:rsidRPr="00A01272">
        <w:t>create,</w:t>
      </w:r>
      <w:r>
        <w:t xml:space="preserve"> </w:t>
      </w:r>
      <w:r w:rsidRPr="00A01272">
        <w:t>edit,</w:t>
      </w:r>
      <w:r>
        <w:t xml:space="preserve"> </w:t>
      </w:r>
      <w:r w:rsidRPr="00A01272">
        <w:t>and</w:t>
      </w:r>
      <w:r>
        <w:t xml:space="preserve"> </w:t>
      </w:r>
      <w:r w:rsidRPr="00A01272">
        <w:t>flag</w:t>
      </w:r>
      <w:r>
        <w:t xml:space="preserve"> </w:t>
      </w:r>
      <w:r w:rsidRPr="00A01272">
        <w:t>annotations,</w:t>
      </w:r>
      <w:r>
        <w:t xml:space="preserve"> </w:t>
      </w:r>
      <w:r w:rsidRPr="00A01272">
        <w:t>but</w:t>
      </w:r>
      <w:r>
        <w:t xml:space="preserve"> </w:t>
      </w:r>
      <w:r w:rsidRPr="00A01272">
        <w:t>only</w:t>
      </w:r>
      <w:r>
        <w:t xml:space="preserve"> </w:t>
      </w:r>
      <w:r w:rsidRPr="00A01272">
        <w:t>the</w:t>
      </w:r>
      <w:r>
        <w:t xml:space="preserve"> </w:t>
      </w:r>
      <w:r w:rsidR="00D25C51">
        <w:rPr>
          <w:rFonts w:hint="eastAsia"/>
        </w:rPr>
        <w:t>ad</w:t>
      </w:r>
      <w:r w:rsidR="00D25C51">
        <w:t xml:space="preserve">min </w:t>
      </w:r>
      <w:r w:rsidRPr="00A01272">
        <w:t>and</w:t>
      </w:r>
      <w:r>
        <w:t xml:space="preserve"> </w:t>
      </w:r>
      <w:r w:rsidR="00D25C51">
        <w:t xml:space="preserve">super </w:t>
      </w:r>
      <w:r w:rsidRPr="00A01272">
        <w:t>admin</w:t>
      </w:r>
      <w:r>
        <w:t xml:space="preserve"> </w:t>
      </w:r>
      <w:r w:rsidRPr="00A01272">
        <w:t>can</w:t>
      </w:r>
      <w:r>
        <w:t xml:space="preserve"> </w:t>
      </w:r>
      <w:r w:rsidRPr="00A01272">
        <w:t>approve/disapprove</w:t>
      </w:r>
      <w:r>
        <w:t xml:space="preserve"> </w:t>
      </w:r>
      <w:r w:rsidRPr="00A01272">
        <w:t>an</w:t>
      </w:r>
      <w:r>
        <w:t xml:space="preserve"> </w:t>
      </w:r>
      <w:r w:rsidR="00D25C51">
        <w:t>annotation)</w:t>
      </w:r>
      <w:r w:rsidRPr="00254988">
        <w:rPr>
          <w:rStyle w:val="captionChar"/>
        </w:rPr>
        <w:t>.</w:t>
      </w:r>
      <w:r>
        <w:rPr>
          <w:rStyle w:val="captionChar"/>
        </w:rPr>
        <w:t xml:space="preserve"> </w:t>
      </w:r>
      <w:r w:rsidRPr="00254988">
        <w:rPr>
          <w:rStyle w:val="captionChar"/>
        </w:rPr>
        <w:t>One</w:t>
      </w:r>
      <w:r>
        <w:rPr>
          <w:rStyle w:val="captionChar"/>
        </w:rPr>
        <w:t xml:space="preserve"> </w:t>
      </w:r>
      <w:r w:rsidRPr="00254988">
        <w:rPr>
          <w:rStyle w:val="captionChar"/>
        </w:rPr>
        <w:t>can</w:t>
      </w:r>
      <w:r>
        <w:rPr>
          <w:rStyle w:val="captionChar"/>
        </w:rPr>
        <w:t xml:space="preserve"> </w:t>
      </w:r>
      <w:r w:rsidRPr="00254988">
        <w:rPr>
          <w:rStyle w:val="captionChar"/>
        </w:rPr>
        <w:t>also</w:t>
      </w:r>
      <w:r>
        <w:rPr>
          <w:rStyle w:val="captionChar"/>
        </w:rPr>
        <w:t xml:space="preserve"> </w:t>
      </w:r>
      <w:r w:rsidRPr="00254988">
        <w:rPr>
          <w:rStyle w:val="captionChar"/>
        </w:rPr>
        <w:t>see</w:t>
      </w:r>
      <w:r>
        <w:rPr>
          <w:rStyle w:val="captionChar"/>
        </w:rPr>
        <w:t xml:space="preserve"> </w:t>
      </w:r>
      <w:r w:rsidRPr="00254988">
        <w:rPr>
          <w:rStyle w:val="captionChar"/>
        </w:rPr>
        <w:t>that</w:t>
      </w:r>
      <w:r>
        <w:rPr>
          <w:rStyle w:val="captionChar"/>
        </w:rPr>
        <w:t xml:space="preserve"> </w:t>
      </w:r>
      <w:r w:rsidRPr="00254988">
        <w:rPr>
          <w:rStyle w:val="captionChar"/>
        </w:rPr>
        <w:t>each</w:t>
      </w:r>
      <w:r>
        <w:rPr>
          <w:rStyle w:val="captionChar"/>
        </w:rPr>
        <w:t xml:space="preserve"> </w:t>
      </w:r>
      <w:r w:rsidRPr="00254988">
        <w:rPr>
          <w:rStyle w:val="captionChar"/>
        </w:rPr>
        <w:t>time</w:t>
      </w:r>
      <w:r>
        <w:t xml:space="preserve"> </w:t>
      </w:r>
      <w:r w:rsidRPr="00A01272">
        <w:t>an</w:t>
      </w:r>
      <w:r>
        <w:t xml:space="preserve"> </w:t>
      </w:r>
      <w:r w:rsidRPr="00A01272">
        <w:t>annotation</w:t>
      </w:r>
      <w:r>
        <w:t xml:space="preserve"> </w:t>
      </w:r>
      <w:r w:rsidRPr="00A01272">
        <w:t>is</w:t>
      </w:r>
      <w:r>
        <w:t xml:space="preserve"> </w:t>
      </w:r>
      <w:r w:rsidRPr="00A01272">
        <w:t>edited,</w:t>
      </w:r>
      <w:r>
        <w:t xml:space="preserve"> </w:t>
      </w:r>
      <w:r w:rsidRPr="00A01272">
        <w:t>flagged</w:t>
      </w:r>
      <w:r>
        <w:t xml:space="preserve"> </w:t>
      </w:r>
      <w:r w:rsidRPr="00A01272">
        <w:t>(a</w:t>
      </w:r>
      <w:r>
        <w:t xml:space="preserve"> </w:t>
      </w:r>
      <w:r w:rsidRPr="00A01272">
        <w:t>certain</w:t>
      </w:r>
      <w:r>
        <w:t xml:space="preserve"> </w:t>
      </w:r>
      <w:r w:rsidRPr="00A01272">
        <w:t>number</w:t>
      </w:r>
      <w:r>
        <w:t xml:space="preserve"> </w:t>
      </w:r>
      <w:r w:rsidRPr="00A01272">
        <w:t>of</w:t>
      </w:r>
      <w:r>
        <w:t xml:space="preserve"> </w:t>
      </w:r>
      <w:r w:rsidRPr="00A01272">
        <w:t>times)</w:t>
      </w:r>
      <w:r>
        <w:t xml:space="preserve"> </w:t>
      </w:r>
      <w:r w:rsidRPr="00A01272">
        <w:t>and</w:t>
      </w:r>
      <w:r>
        <w:t xml:space="preserve"> </w:t>
      </w:r>
      <w:r w:rsidRPr="00A01272">
        <w:t>an</w:t>
      </w:r>
      <w:r>
        <w:t xml:space="preserve"> </w:t>
      </w:r>
      <w:r w:rsidRPr="00A01272">
        <w:t>annotation</w:t>
      </w:r>
      <w:r>
        <w:t xml:space="preserve"> </w:t>
      </w:r>
      <w:r w:rsidRPr="00A01272">
        <w:t>is</w:t>
      </w:r>
      <w:r>
        <w:t xml:space="preserve"> </w:t>
      </w:r>
      <w:r w:rsidRPr="00A01272">
        <w:t>created</w:t>
      </w:r>
      <w:r>
        <w:t xml:space="preserve"> </w:t>
      </w:r>
      <w:r w:rsidRPr="00A01272">
        <w:t>it</w:t>
      </w:r>
      <w:r>
        <w:t xml:space="preserve"> </w:t>
      </w:r>
      <w:r w:rsidRPr="00A01272">
        <w:t>will</w:t>
      </w:r>
      <w:r>
        <w:t xml:space="preserve"> </w:t>
      </w:r>
      <w:r w:rsidRPr="00A01272">
        <w:t>be</w:t>
      </w:r>
      <w:r>
        <w:t xml:space="preserve"> </w:t>
      </w:r>
      <w:r w:rsidRPr="00A01272">
        <w:t>prompted</w:t>
      </w:r>
      <w:r>
        <w:t xml:space="preserve"> </w:t>
      </w:r>
      <w:r w:rsidRPr="00A01272">
        <w:t>to</w:t>
      </w:r>
      <w:r>
        <w:t xml:space="preserve"> </w:t>
      </w:r>
      <w:r w:rsidRPr="00A01272">
        <w:t>be</w:t>
      </w:r>
      <w:r>
        <w:t xml:space="preserve"> </w:t>
      </w:r>
      <w:r w:rsidRPr="00A01272">
        <w:t>approved</w:t>
      </w:r>
      <w:r>
        <w:t xml:space="preserve"> </w:t>
      </w:r>
      <w:r w:rsidRPr="00A01272">
        <w:t>or</w:t>
      </w:r>
      <w:r>
        <w:t xml:space="preserve"> </w:t>
      </w:r>
      <w:r w:rsidRPr="00A01272">
        <w:t>disapproved</w:t>
      </w:r>
      <w:r>
        <w:t xml:space="preserve"> </w:t>
      </w:r>
      <w:r w:rsidRPr="00A01272">
        <w:t>(represented</w:t>
      </w:r>
      <w:r>
        <w:t xml:space="preserve"> </w:t>
      </w:r>
      <w:r w:rsidRPr="00A01272">
        <w:t>in</w:t>
      </w:r>
      <w:r>
        <w:t xml:space="preserve"> </w:t>
      </w:r>
      <w:r w:rsidRPr="00A01272">
        <w:t>the</w:t>
      </w:r>
      <w:r>
        <w:t xml:space="preserve"> </w:t>
      </w:r>
      <w:r w:rsidRPr="00A01272">
        <w:t>use</w:t>
      </w:r>
      <w:r>
        <w:t xml:space="preserve"> </w:t>
      </w:r>
      <w:r w:rsidRPr="00A01272">
        <w:t>case</w:t>
      </w:r>
      <w:r>
        <w:t xml:space="preserve"> </w:t>
      </w:r>
      <w:r w:rsidRPr="00A01272">
        <w:t>diagram</w:t>
      </w:r>
      <w:r>
        <w:t xml:space="preserve"> </w:t>
      </w:r>
      <w:r w:rsidRPr="00A01272">
        <w:t>by</w:t>
      </w:r>
      <w:r>
        <w:t xml:space="preserve"> </w:t>
      </w:r>
      <w:r w:rsidRPr="00A01272">
        <w:t>extend)</w:t>
      </w:r>
      <w:r>
        <w:t xml:space="preserve"> </w:t>
      </w:r>
      <w:r w:rsidRPr="00A01272">
        <w:t>by</w:t>
      </w:r>
      <w:r>
        <w:t xml:space="preserve"> </w:t>
      </w:r>
      <w:r w:rsidRPr="00A01272">
        <w:t>a</w:t>
      </w:r>
      <w:r w:rsidR="00D25C51">
        <w:t>n</w:t>
      </w:r>
      <w:r>
        <w:t xml:space="preserve"> </w:t>
      </w:r>
      <w:r w:rsidR="00D25C51">
        <w:t>admin</w:t>
      </w:r>
      <w:r>
        <w:t xml:space="preserve"> </w:t>
      </w:r>
      <w:r w:rsidRPr="00A01272">
        <w:t>or</w:t>
      </w:r>
      <w:r>
        <w:t xml:space="preserve"> </w:t>
      </w:r>
      <w:r w:rsidR="00D25C51">
        <w:t xml:space="preserve">an super </w:t>
      </w:r>
      <w:r w:rsidRPr="00A01272">
        <w:t>admin</w:t>
      </w:r>
      <w:r>
        <w:t xml:space="preserve"> </w:t>
      </w:r>
      <w:r w:rsidRPr="00A01272">
        <w:t>with</w:t>
      </w:r>
      <w:r>
        <w:t xml:space="preserve"> </w:t>
      </w:r>
      <w:r w:rsidRPr="00A01272">
        <w:t>a</w:t>
      </w:r>
      <w:r>
        <w:t xml:space="preserve"> </w:t>
      </w:r>
      <w:r w:rsidRPr="00A01272">
        <w:t>specialty</w:t>
      </w:r>
      <w:r>
        <w:t xml:space="preserve"> </w:t>
      </w:r>
      <w:r w:rsidRPr="00A01272">
        <w:t>in</w:t>
      </w:r>
      <w:r>
        <w:t xml:space="preserve"> </w:t>
      </w:r>
      <w:r w:rsidRPr="00A01272">
        <w:t>that</w:t>
      </w:r>
      <w:r>
        <w:t xml:space="preserve"> </w:t>
      </w:r>
      <w:r w:rsidRPr="00A01272">
        <w:t>area.</w:t>
      </w:r>
    </w:p>
    <w:p w:rsidR="00FB31F1" w:rsidRPr="00C122C0" w:rsidRDefault="00C122C0" w:rsidP="00C122C0">
      <w:pPr>
        <w:rPr>
          <w:i/>
          <w:u w:val="single"/>
        </w:rPr>
      </w:pPr>
      <w:r w:rsidRPr="00C122C0">
        <w:rPr>
          <w:i/>
          <w:u w:val="single"/>
        </w:rPr>
        <w:t>The meaning of GCT</w:t>
      </w:r>
      <w:r>
        <w:rPr>
          <w:i/>
          <w:u w:val="single"/>
        </w:rPr>
        <w:t>.</w:t>
      </w:r>
    </w:p>
    <w:p w:rsidR="001D5A92" w:rsidRDefault="00F52E81" w:rsidP="0078768E">
      <w:pPr>
        <w:jc w:val="both"/>
        <w:rPr>
          <w:szCs w:val="24"/>
        </w:rPr>
      </w:pPr>
      <w:r>
        <w:rPr>
          <w:szCs w:val="24"/>
        </w:rPr>
        <w:t>This will be the first such resource hosting a complex set of ontologies and the associated annotations in any bioinformatics project. Therefore, this pilot project will be instrumental in driving the development of new scalable data stores and user interface for all of biology, not just plants.</w:t>
      </w:r>
    </w:p>
    <w:p w:rsidR="00442BA2" w:rsidRDefault="00442BA2" w:rsidP="00442BA2">
      <w:pPr>
        <w:pStyle w:val="Heading2"/>
      </w:pPr>
      <w:bookmarkStart w:id="4" w:name="_Toc429410173"/>
      <w:r>
        <w:t>Features of GCT</w:t>
      </w:r>
      <w:bookmarkEnd w:id="4"/>
    </w:p>
    <w:p w:rsidR="00442BA2" w:rsidRDefault="00442BA2" w:rsidP="00442BA2">
      <w:r>
        <w:t>Based on above statement, we conclude following features of GCT:</w:t>
      </w:r>
    </w:p>
    <w:p w:rsidR="00442BA2" w:rsidRDefault="00442BA2" w:rsidP="00442BA2">
      <w:pPr>
        <w:jc w:val="both"/>
        <w:rPr>
          <w:rStyle w:val="Emphasis"/>
          <w:i w:val="0"/>
          <w:iCs w:val="0"/>
          <w:u w:val="none"/>
        </w:rPr>
      </w:pPr>
      <w:r>
        <w:rPr>
          <w:rStyle w:val="Emphasis"/>
          <w:i w:val="0"/>
          <w:iCs w:val="0"/>
          <w:u w:val="none"/>
        </w:rPr>
        <w:t xml:space="preserve">Unlike Amigo which only build based on Gene Ontology (Amigo2 is extending to other ontology data), GCT will provide all ontology data access to the contributors of the community. This feature is also agree with the development of the cROP. Scientists come from all around the world need a central platform the share, query and browse the </w:t>
      </w:r>
      <w:r>
        <w:t xml:space="preserve">Effective interspecies </w:t>
      </w:r>
      <w:r>
        <w:rPr>
          <w:rStyle w:val="Emphasis"/>
          <w:i w:val="0"/>
          <w:iCs w:val="0"/>
          <w:u w:val="none"/>
        </w:rPr>
        <w:t>genomic annotations. This would facilitate them an effective and convenient way to make use of all the genomic sequencing result.</w:t>
      </w:r>
    </w:p>
    <w:p w:rsidR="00442BA2" w:rsidRDefault="00442BA2" w:rsidP="00442BA2">
      <w:pPr>
        <w:rPr>
          <w:rStyle w:val="Emphasis"/>
          <w:i w:val="0"/>
          <w:iCs w:val="0"/>
          <w:u w:val="none"/>
        </w:rPr>
      </w:pPr>
      <w:r>
        <w:rPr>
          <w:rStyle w:val="Emphasis"/>
          <w:i w:val="0"/>
          <w:iCs w:val="0"/>
          <w:u w:val="none"/>
        </w:rPr>
        <w:t xml:space="preserve">GCT will also act as a backup of Amigo2 database, which means that GCT database could be easily modified, annotated, curated, meanwhile </w:t>
      </w:r>
      <w:r>
        <w:rPr>
          <w:rStyle w:val="Emphasis"/>
          <w:rFonts w:hint="eastAsia"/>
          <w:i w:val="0"/>
          <w:iCs w:val="0"/>
          <w:u w:val="none"/>
        </w:rPr>
        <w:t>kee</w:t>
      </w:r>
      <w:r>
        <w:rPr>
          <w:rStyle w:val="Emphasis"/>
          <w:i w:val="0"/>
          <w:iCs w:val="0"/>
          <w:u w:val="none"/>
        </w:rPr>
        <w:t xml:space="preserve">p the Amigo2 database safe and accuracy. Opening the annotation database to the whole community is a risky </w:t>
      </w:r>
      <w:r>
        <w:rPr>
          <w:rStyle w:val="Emphasis"/>
          <w:i w:val="0"/>
          <w:iCs w:val="0"/>
          <w:u w:val="none"/>
        </w:rPr>
        <w:lastRenderedPageBreak/>
        <w:t xml:space="preserve">job, the high quantity of all biocurators from the world and their contributions to the database would easily lead to </w:t>
      </w:r>
      <w:r>
        <w:rPr>
          <w:rStyle w:val="Emphasis"/>
          <w:rFonts w:hint="eastAsia"/>
          <w:i w:val="0"/>
          <w:iCs w:val="0"/>
          <w:u w:val="none"/>
        </w:rPr>
        <w:t>re</w:t>
      </w:r>
      <w:r>
        <w:rPr>
          <w:rStyle w:val="Emphasis"/>
          <w:i w:val="0"/>
          <w:iCs w:val="0"/>
          <w:u w:val="none"/>
        </w:rPr>
        <w:t>duction of the accuracy, and may also lead to conflicts between the conclusions. So a certain work on management of these data would be necessary. In GCT, the admin and super admin who will be able to approve or disapprove the annotation edition would guarantee this feature.</w:t>
      </w:r>
    </w:p>
    <w:p w:rsidR="00442BA2" w:rsidRDefault="00442BA2" w:rsidP="00442BA2">
      <w:pPr>
        <w:rPr>
          <w:rStyle w:val="Emphasis"/>
          <w:i w:val="0"/>
          <w:iCs w:val="0"/>
          <w:u w:val="none"/>
        </w:rPr>
      </w:pPr>
      <w:r>
        <w:rPr>
          <w:rStyle w:val="Emphasis"/>
          <w:i w:val="0"/>
          <w:iCs w:val="0"/>
          <w:u w:val="none"/>
        </w:rPr>
        <w:t xml:space="preserve">GCT would also </w:t>
      </w:r>
      <w:r w:rsidR="00D82550">
        <w:rPr>
          <w:rStyle w:val="Emphasis"/>
          <w:i w:val="0"/>
          <w:iCs w:val="0"/>
          <w:u w:val="none"/>
        </w:rPr>
        <w:t xml:space="preserve">become the most comprehensive annotation database, not only keep the approved data, but also </w:t>
      </w:r>
      <w:r>
        <w:rPr>
          <w:rStyle w:val="Emphasis"/>
          <w:i w:val="0"/>
          <w:iCs w:val="0"/>
          <w:u w:val="none"/>
        </w:rPr>
        <w:t xml:space="preserve">contain </w:t>
      </w:r>
      <w:r w:rsidR="00D82550">
        <w:rPr>
          <w:rStyle w:val="Emphasis"/>
          <w:i w:val="0"/>
          <w:iCs w:val="0"/>
          <w:u w:val="none"/>
        </w:rPr>
        <w:t xml:space="preserve">all history of the modification. The GCT database would save </w:t>
      </w:r>
      <w:r>
        <w:rPr>
          <w:rStyle w:val="Emphasis"/>
          <w:i w:val="0"/>
          <w:iCs w:val="0"/>
          <w:u w:val="none"/>
        </w:rPr>
        <w:t xml:space="preserve">the data </w:t>
      </w:r>
      <w:r w:rsidR="00D82550">
        <w:rPr>
          <w:rStyle w:val="Emphasis"/>
          <w:i w:val="0"/>
          <w:iCs w:val="0"/>
          <w:u w:val="none"/>
        </w:rPr>
        <w:t>in process, unapproved, out of date.</w:t>
      </w:r>
      <w:r w:rsidR="00303BF0">
        <w:rPr>
          <w:rStyle w:val="Emphasis"/>
          <w:i w:val="0"/>
          <w:iCs w:val="0"/>
          <w:u w:val="none"/>
        </w:rPr>
        <w:t xml:space="preserve"> Keeping all these history would be helpful for the users to understand the evolvement of the annotation data. And may also be easy for the admins to backtrack some curation.</w:t>
      </w:r>
    </w:p>
    <w:p w:rsidR="00442BA2" w:rsidRPr="003B0DC0" w:rsidRDefault="00442BA2" w:rsidP="003B0DC0">
      <w:r w:rsidRPr="007168DF">
        <w:t>GCT would perform as a communication platform for the whole community. Users are designed to be able to comment on the annotation data and make suggestion about information being shown. All these action would convey abundant information to other users and administers of the system. Besides, the credit mechanism</w:t>
      </w:r>
      <w:r w:rsidR="009F6721">
        <w:t xml:space="preserve"> </w:t>
      </w:r>
      <w:r w:rsidR="001274F7">
        <w:t>would also be able</w:t>
      </w:r>
      <w:r w:rsidR="00746357">
        <w:t xml:space="preserve"> to</w:t>
      </w:r>
      <w:r w:rsidR="009F6721">
        <w:t xml:space="preserve"> encourage the contribution among the community members.</w:t>
      </w:r>
    </w:p>
    <w:p w:rsidR="000F1C6C" w:rsidRDefault="000F1C6C" w:rsidP="000F1C6C">
      <w:pPr>
        <w:pStyle w:val="Heading2"/>
      </w:pPr>
      <w:bookmarkStart w:id="5" w:name="_Toc429410174"/>
      <w:r>
        <w:t>B</w:t>
      </w:r>
      <w:r w:rsidRPr="00022649">
        <w:t>asic</w:t>
      </w:r>
      <w:r>
        <w:t xml:space="preserve"> </w:t>
      </w:r>
      <w:r w:rsidRPr="00022649">
        <w:t>knowledge</w:t>
      </w:r>
      <w:r>
        <w:t xml:space="preserve"> about Genes</w:t>
      </w:r>
      <w:bookmarkEnd w:id="5"/>
    </w:p>
    <w:p w:rsidR="00AF4CC3" w:rsidRPr="00022649" w:rsidRDefault="005776AA" w:rsidP="0078768E">
      <w:pPr>
        <w:jc w:val="both"/>
      </w:pPr>
      <w:r>
        <w:t xml:space="preserve">We </w:t>
      </w:r>
      <w:r w:rsidR="00442DD3">
        <w:t>will</w:t>
      </w:r>
      <w:r>
        <w:t xml:space="preserve"> introduce some basic genetic knowledge to the readers for a better understanding of the whole project. </w:t>
      </w:r>
      <w:r w:rsidR="00AF4CC3">
        <w:t>Following</w:t>
      </w:r>
      <w:r w:rsidR="002B08A5">
        <w:t xml:space="preserve"> </w:t>
      </w:r>
      <w:r w:rsidR="00AF4CC3">
        <w:t>terms</w:t>
      </w:r>
      <w:r w:rsidR="002B08A5">
        <w:t xml:space="preserve"> </w:t>
      </w:r>
      <w:r w:rsidR="00AF4CC3">
        <w:t>are</w:t>
      </w:r>
      <w:r w:rsidR="002B08A5">
        <w:t xml:space="preserve"> </w:t>
      </w:r>
      <w:r w:rsidR="00AF4CC3">
        <w:t>ordered</w:t>
      </w:r>
      <w:r w:rsidR="002B08A5">
        <w:t xml:space="preserve"> </w:t>
      </w:r>
      <w:r w:rsidR="00AF4CC3">
        <w:t>by</w:t>
      </w:r>
      <w:r w:rsidR="002B08A5">
        <w:t xml:space="preserve"> </w:t>
      </w:r>
      <w:r w:rsidR="00AF4CC3">
        <w:t>the</w:t>
      </w:r>
      <w:r w:rsidR="002B08A5">
        <w:t xml:space="preserve"> </w:t>
      </w:r>
      <w:r w:rsidR="00AF4CC3">
        <w:t>inclusion</w:t>
      </w:r>
      <w:r w:rsidR="002B08A5">
        <w:t xml:space="preserve"> </w:t>
      </w:r>
      <w:r w:rsidR="00AF4CC3">
        <w:t>relationship,</w:t>
      </w:r>
      <w:r w:rsidR="002B08A5">
        <w:t xml:space="preserve"> </w:t>
      </w:r>
      <w:r w:rsidR="00AF4CC3">
        <w:t>from</w:t>
      </w:r>
      <w:r w:rsidR="002B08A5">
        <w:t xml:space="preserve"> </w:t>
      </w:r>
      <w:r w:rsidR="00AF4CC3">
        <w:t>the</w:t>
      </w:r>
      <w:r w:rsidR="002B08A5">
        <w:t xml:space="preserve"> </w:t>
      </w:r>
      <w:r w:rsidR="00AF4CC3">
        <w:t>smaller</w:t>
      </w:r>
      <w:r w:rsidR="002B08A5">
        <w:t xml:space="preserve"> </w:t>
      </w:r>
      <w:r w:rsidR="00AF4CC3">
        <w:t>unit</w:t>
      </w:r>
      <w:r w:rsidR="002B08A5">
        <w:t xml:space="preserve"> </w:t>
      </w:r>
      <w:r w:rsidR="00AF4CC3">
        <w:t>to</w:t>
      </w:r>
      <w:r w:rsidR="002B08A5">
        <w:t xml:space="preserve"> </w:t>
      </w:r>
      <w:r w:rsidR="00AF4CC3">
        <w:t>bigger</w:t>
      </w:r>
      <w:r w:rsidR="002B08A5">
        <w:t xml:space="preserve"> </w:t>
      </w:r>
      <w:r w:rsidR="00AF4CC3">
        <w:t>ones.</w:t>
      </w:r>
    </w:p>
    <w:p w:rsidR="00022649" w:rsidRDefault="00022649" w:rsidP="006D20CF">
      <w:pPr>
        <w:rPr>
          <w:i/>
          <w:u w:val="single"/>
        </w:rPr>
      </w:pPr>
      <w:r w:rsidRPr="006D20CF">
        <w:rPr>
          <w:i/>
          <w:u w:val="single"/>
        </w:rPr>
        <w:t>Gene</w:t>
      </w:r>
    </w:p>
    <w:p w:rsidR="00266161" w:rsidRDefault="00A93F0B" w:rsidP="0078768E">
      <w:pPr>
        <w:jc w:val="both"/>
      </w:pPr>
      <w:r w:rsidRPr="009F2943">
        <w:t>A</w:t>
      </w:r>
      <w:r w:rsidR="002B08A5">
        <w:t xml:space="preserve"> </w:t>
      </w:r>
      <w:r w:rsidRPr="009F2943">
        <w:t>gene</w:t>
      </w:r>
      <w:r w:rsidR="002B08A5">
        <w:t xml:space="preserve"> </w:t>
      </w:r>
      <w:r w:rsidRPr="009F2943">
        <w:t>is</w:t>
      </w:r>
      <w:r w:rsidR="002B08A5">
        <w:t xml:space="preserve"> </w:t>
      </w:r>
      <w:r w:rsidRPr="009F2943">
        <w:t>a</w:t>
      </w:r>
      <w:r w:rsidR="002B08A5">
        <w:t xml:space="preserve"> </w:t>
      </w:r>
      <w:r w:rsidRPr="005807A5">
        <w:t>locus</w:t>
      </w:r>
      <w:r w:rsidR="002B08A5">
        <w:t xml:space="preserve"> </w:t>
      </w:r>
      <w:r w:rsidRPr="009F2943">
        <w:t>(or</w:t>
      </w:r>
      <w:r w:rsidR="002B08A5">
        <w:t xml:space="preserve"> </w:t>
      </w:r>
      <w:r w:rsidRPr="009F2943">
        <w:t>region)</w:t>
      </w:r>
      <w:r w:rsidR="002B08A5">
        <w:t xml:space="preserve"> </w:t>
      </w:r>
      <w:r w:rsidRPr="009F2943">
        <w:t>of</w:t>
      </w:r>
      <w:r w:rsidR="002B08A5">
        <w:t xml:space="preserve"> </w:t>
      </w:r>
      <w:r w:rsidRPr="00262A5F">
        <w:t>DNA</w:t>
      </w:r>
      <w:r w:rsidR="002B08A5">
        <w:t xml:space="preserve"> </w:t>
      </w:r>
      <w:r w:rsidRPr="009F2943">
        <w:t>that</w:t>
      </w:r>
      <w:r w:rsidR="002B08A5">
        <w:t xml:space="preserve"> </w:t>
      </w:r>
      <w:r w:rsidRPr="009F2943">
        <w:t>encodes</w:t>
      </w:r>
      <w:r w:rsidR="002B08A5">
        <w:t xml:space="preserve"> </w:t>
      </w:r>
      <w:r w:rsidRPr="009F2943">
        <w:t>a</w:t>
      </w:r>
      <w:r w:rsidR="002B08A5">
        <w:t xml:space="preserve"> </w:t>
      </w:r>
      <w:r w:rsidRPr="009F2943">
        <w:t>functional</w:t>
      </w:r>
      <w:r w:rsidR="002B08A5">
        <w:t xml:space="preserve"> </w:t>
      </w:r>
      <w:r w:rsidRPr="00B27951">
        <w:t>RNA</w:t>
      </w:r>
      <w:r w:rsidR="002B08A5">
        <w:t xml:space="preserve"> </w:t>
      </w:r>
      <w:r w:rsidRPr="009F2943">
        <w:t>or</w:t>
      </w:r>
      <w:r w:rsidR="002B08A5">
        <w:t xml:space="preserve"> </w:t>
      </w:r>
      <w:r w:rsidRPr="004B733A">
        <w:t>protein</w:t>
      </w:r>
      <w:r w:rsidR="002B08A5">
        <w:t xml:space="preserve"> </w:t>
      </w:r>
      <w:r w:rsidRPr="009F2943">
        <w:t>product,</w:t>
      </w:r>
      <w:r w:rsidR="002B08A5">
        <w:t xml:space="preserve"> </w:t>
      </w:r>
      <w:r w:rsidRPr="009F2943">
        <w:t>and</w:t>
      </w:r>
      <w:r w:rsidR="002B08A5">
        <w:t xml:space="preserve"> </w:t>
      </w:r>
      <w:r w:rsidRPr="009F2943">
        <w:t>is</w:t>
      </w:r>
      <w:r w:rsidR="002B08A5">
        <w:t xml:space="preserve"> </w:t>
      </w:r>
      <w:r w:rsidRPr="009F2943">
        <w:t>the</w:t>
      </w:r>
      <w:r w:rsidR="002B08A5">
        <w:t xml:space="preserve"> </w:t>
      </w:r>
      <w:r w:rsidRPr="000236EF">
        <w:t>molecular</w:t>
      </w:r>
      <w:r w:rsidR="002B08A5">
        <w:t xml:space="preserve"> </w:t>
      </w:r>
      <w:r w:rsidRPr="009F2943">
        <w:t>unit</w:t>
      </w:r>
      <w:r w:rsidR="002B08A5">
        <w:t xml:space="preserve"> </w:t>
      </w:r>
      <w:r w:rsidRPr="009F2943">
        <w:t>of</w:t>
      </w:r>
      <w:r w:rsidR="002B08A5">
        <w:t xml:space="preserve"> </w:t>
      </w:r>
      <w:r w:rsidRPr="004B13A9">
        <w:t>heredity</w:t>
      </w:r>
      <w:r w:rsidRPr="009F2943">
        <w:t>.</w:t>
      </w:r>
      <w:r w:rsidR="002B08A5">
        <w:t xml:space="preserve"> </w:t>
      </w:r>
      <w:r w:rsidRPr="009F2943">
        <w:t>The</w:t>
      </w:r>
      <w:r w:rsidR="002B08A5">
        <w:t xml:space="preserve"> </w:t>
      </w:r>
      <w:r w:rsidRPr="009F2943">
        <w:t>transmission</w:t>
      </w:r>
      <w:r w:rsidR="002B08A5">
        <w:t xml:space="preserve"> </w:t>
      </w:r>
      <w:r w:rsidRPr="009F2943">
        <w:t>of</w:t>
      </w:r>
      <w:r w:rsidR="002B08A5">
        <w:t xml:space="preserve"> </w:t>
      </w:r>
      <w:r w:rsidRPr="009F2943">
        <w:t>genes</w:t>
      </w:r>
      <w:r w:rsidR="002B08A5">
        <w:t xml:space="preserve"> </w:t>
      </w:r>
      <w:r w:rsidRPr="009F2943">
        <w:t>to</w:t>
      </w:r>
      <w:r w:rsidR="002B08A5">
        <w:t xml:space="preserve"> </w:t>
      </w:r>
      <w:r w:rsidRPr="009F2943">
        <w:t>an</w:t>
      </w:r>
      <w:r w:rsidR="002B08A5">
        <w:t xml:space="preserve"> </w:t>
      </w:r>
      <w:r w:rsidRPr="009F2943">
        <w:t>organism's</w:t>
      </w:r>
      <w:r w:rsidR="002B08A5">
        <w:t xml:space="preserve"> </w:t>
      </w:r>
      <w:r w:rsidRPr="00F24500">
        <w:t>offspring</w:t>
      </w:r>
      <w:r w:rsidR="002B08A5">
        <w:t xml:space="preserve"> </w:t>
      </w:r>
      <w:r w:rsidRPr="009F2943">
        <w:t>is</w:t>
      </w:r>
      <w:r w:rsidR="002B08A5">
        <w:t xml:space="preserve"> </w:t>
      </w:r>
      <w:r w:rsidRPr="009F2943">
        <w:t>the</w:t>
      </w:r>
      <w:r w:rsidR="002B08A5">
        <w:t xml:space="preserve"> </w:t>
      </w:r>
      <w:r w:rsidRPr="009F2943">
        <w:t>basis</w:t>
      </w:r>
      <w:r w:rsidR="002B08A5">
        <w:t xml:space="preserve"> </w:t>
      </w:r>
      <w:r w:rsidRPr="009F2943">
        <w:t>of</w:t>
      </w:r>
      <w:r w:rsidR="002B08A5">
        <w:t xml:space="preserve"> </w:t>
      </w:r>
      <w:r w:rsidRPr="009F2943">
        <w:t>the</w:t>
      </w:r>
      <w:r w:rsidR="002B08A5">
        <w:t xml:space="preserve"> </w:t>
      </w:r>
      <w:r w:rsidRPr="009F2943">
        <w:t>inheritance</w:t>
      </w:r>
      <w:r w:rsidR="002B08A5">
        <w:t xml:space="preserve"> </w:t>
      </w:r>
      <w:r w:rsidRPr="009F2943">
        <w:t>of</w:t>
      </w:r>
      <w:r w:rsidR="002B08A5">
        <w:t xml:space="preserve"> </w:t>
      </w:r>
      <w:r w:rsidRPr="00F24500">
        <w:t>phenotypic</w:t>
      </w:r>
      <w:r w:rsidR="002B08A5">
        <w:t xml:space="preserve"> </w:t>
      </w:r>
      <w:r w:rsidRPr="00F24500">
        <w:t>traits</w:t>
      </w:r>
      <w:r w:rsidRPr="009F2943">
        <w:t>.</w:t>
      </w:r>
      <w:r w:rsidR="002B08A5">
        <w:t xml:space="preserve"> </w:t>
      </w:r>
      <w:r w:rsidRPr="009F2943">
        <w:t>Most</w:t>
      </w:r>
      <w:r w:rsidR="002B08A5">
        <w:t xml:space="preserve"> </w:t>
      </w:r>
      <w:r w:rsidRPr="009F2943">
        <w:t>biological</w:t>
      </w:r>
      <w:r w:rsidR="002B08A5">
        <w:t xml:space="preserve"> </w:t>
      </w:r>
      <w:r w:rsidRPr="009F2943">
        <w:t>traits</w:t>
      </w:r>
      <w:r w:rsidR="002B08A5">
        <w:t xml:space="preserve"> </w:t>
      </w:r>
      <w:r w:rsidRPr="009F2943">
        <w:t>are</w:t>
      </w:r>
      <w:r w:rsidR="002B08A5">
        <w:t xml:space="preserve"> </w:t>
      </w:r>
      <w:r w:rsidRPr="009F2943">
        <w:t>under</w:t>
      </w:r>
      <w:r w:rsidR="002B08A5">
        <w:t xml:space="preserve"> </w:t>
      </w:r>
      <w:r w:rsidRPr="009F2943">
        <w:t>the</w:t>
      </w:r>
      <w:r w:rsidR="002B08A5">
        <w:t xml:space="preserve"> </w:t>
      </w:r>
      <w:r w:rsidRPr="009F2943">
        <w:t>influence</w:t>
      </w:r>
      <w:r w:rsidR="002B08A5">
        <w:t xml:space="preserve"> </w:t>
      </w:r>
      <w:r w:rsidRPr="009F2943">
        <w:t>of</w:t>
      </w:r>
      <w:r w:rsidR="002B08A5">
        <w:t xml:space="preserve"> </w:t>
      </w:r>
      <w:r w:rsidRPr="00F24500">
        <w:t>polygenes</w:t>
      </w:r>
      <w:r w:rsidR="002B08A5">
        <w:t xml:space="preserve"> </w:t>
      </w:r>
      <w:r w:rsidRPr="009F2943">
        <w:t>(many</w:t>
      </w:r>
      <w:r w:rsidR="002B08A5">
        <w:t xml:space="preserve"> </w:t>
      </w:r>
      <w:r w:rsidRPr="009F2943">
        <w:t>different</w:t>
      </w:r>
      <w:r w:rsidR="002B08A5">
        <w:t xml:space="preserve"> </w:t>
      </w:r>
      <w:r w:rsidRPr="009F2943">
        <w:t>genes)</w:t>
      </w:r>
      <w:r w:rsidR="002B08A5">
        <w:t xml:space="preserve"> </w:t>
      </w:r>
      <w:r w:rsidRPr="009F2943">
        <w:t>as</w:t>
      </w:r>
      <w:r w:rsidR="002B08A5">
        <w:t xml:space="preserve"> </w:t>
      </w:r>
      <w:r w:rsidRPr="009F2943">
        <w:t>well</w:t>
      </w:r>
      <w:r w:rsidR="002B08A5">
        <w:t xml:space="preserve"> </w:t>
      </w:r>
      <w:r w:rsidRPr="009F2943">
        <w:t>as</w:t>
      </w:r>
      <w:r w:rsidR="002B08A5">
        <w:t xml:space="preserve"> </w:t>
      </w:r>
      <w:r w:rsidRPr="009F2943">
        <w:t>the</w:t>
      </w:r>
      <w:r w:rsidR="002B08A5">
        <w:t xml:space="preserve"> </w:t>
      </w:r>
      <w:r w:rsidRPr="00F24500">
        <w:t>gene–environment</w:t>
      </w:r>
      <w:r w:rsidR="002B08A5">
        <w:t xml:space="preserve"> </w:t>
      </w:r>
      <w:r w:rsidRPr="00F24500">
        <w:t>interactions</w:t>
      </w:r>
      <w:r w:rsidRPr="009F2943">
        <w:t>.</w:t>
      </w:r>
      <w:r w:rsidR="002B08A5">
        <w:t xml:space="preserve"> </w:t>
      </w:r>
    </w:p>
    <w:p w:rsidR="00DF3CFE" w:rsidRDefault="00DF3CFE" w:rsidP="009F2943">
      <w:pPr>
        <w:rPr>
          <w:rStyle w:val="Emphasis"/>
        </w:rPr>
      </w:pPr>
      <w:r w:rsidRPr="00DF3CFE">
        <w:rPr>
          <w:rStyle w:val="Emphasis"/>
        </w:rPr>
        <w:t>DNA</w:t>
      </w:r>
    </w:p>
    <w:p w:rsidR="005937F9" w:rsidRPr="00DF3CFE" w:rsidRDefault="005937F9" w:rsidP="0078768E">
      <w:pPr>
        <w:jc w:val="both"/>
        <w:rPr>
          <w:rStyle w:val="Emphasis"/>
        </w:rPr>
      </w:pPr>
      <w:r w:rsidRPr="009D5742">
        <w:t>Deoxyribonucleic</w:t>
      </w:r>
      <w:r w:rsidR="002B08A5">
        <w:t xml:space="preserve"> </w:t>
      </w:r>
      <w:r w:rsidRPr="009D5742">
        <w:t>acid</w:t>
      </w:r>
      <w:r w:rsidR="002B08A5">
        <w:t xml:space="preserve"> </w:t>
      </w:r>
      <w:r w:rsidR="00127F13" w:rsidRPr="009D5742">
        <w:t>(DNA)</w:t>
      </w:r>
      <w:r w:rsidR="002B08A5">
        <w:rPr>
          <w:shd w:val="clear" w:color="auto" w:fill="FFFFFF"/>
        </w:rPr>
        <w:t xml:space="preserve"> </w:t>
      </w:r>
      <w:r w:rsidR="00841727" w:rsidRPr="007A5937">
        <w:t>is</w:t>
      </w:r>
      <w:r w:rsidR="002B08A5">
        <w:t xml:space="preserve"> </w:t>
      </w:r>
      <w:r w:rsidR="00841727" w:rsidRPr="007A5937">
        <w:t>a</w:t>
      </w:r>
      <w:r w:rsidR="002B08A5">
        <w:t xml:space="preserve"> </w:t>
      </w:r>
      <w:r w:rsidR="00841727" w:rsidRPr="00D2695D">
        <w:t>molecule</w:t>
      </w:r>
      <w:r w:rsidR="002B08A5">
        <w:t xml:space="preserve"> </w:t>
      </w:r>
      <w:r w:rsidR="00841727" w:rsidRPr="007A5937">
        <w:t>that</w:t>
      </w:r>
      <w:r w:rsidR="002B08A5">
        <w:t xml:space="preserve"> </w:t>
      </w:r>
      <w:r w:rsidR="00841727" w:rsidRPr="007A5937">
        <w:t>carries</w:t>
      </w:r>
      <w:r w:rsidR="002B08A5">
        <w:t xml:space="preserve"> </w:t>
      </w:r>
      <w:r w:rsidR="00841727" w:rsidRPr="007A5937">
        <w:t>most</w:t>
      </w:r>
      <w:r w:rsidR="002B08A5">
        <w:t xml:space="preserve"> </w:t>
      </w:r>
      <w:r w:rsidR="00841727" w:rsidRPr="007A5937">
        <w:t>of</w:t>
      </w:r>
      <w:r w:rsidR="002B08A5">
        <w:t xml:space="preserve"> </w:t>
      </w:r>
      <w:r w:rsidR="00841727" w:rsidRPr="007A5937">
        <w:t>the</w:t>
      </w:r>
      <w:r w:rsidR="002B08A5">
        <w:t xml:space="preserve"> </w:t>
      </w:r>
      <w:r w:rsidR="00841727" w:rsidRPr="00080758">
        <w:t>genetic</w:t>
      </w:r>
      <w:r w:rsidR="002B08A5">
        <w:t xml:space="preserve"> </w:t>
      </w:r>
      <w:r w:rsidR="00841727" w:rsidRPr="007A5937">
        <w:t>instructions</w:t>
      </w:r>
      <w:r w:rsidR="002B08A5">
        <w:t xml:space="preserve"> </w:t>
      </w:r>
      <w:r w:rsidR="00841727" w:rsidRPr="007A5937">
        <w:t>used</w:t>
      </w:r>
      <w:r w:rsidR="002B08A5">
        <w:t xml:space="preserve"> </w:t>
      </w:r>
      <w:r w:rsidR="00841727" w:rsidRPr="007A5937">
        <w:t>in</w:t>
      </w:r>
      <w:r w:rsidR="002B08A5">
        <w:t xml:space="preserve"> </w:t>
      </w:r>
      <w:r w:rsidR="00841727" w:rsidRPr="007A5937">
        <w:t>the</w:t>
      </w:r>
      <w:r w:rsidR="002B08A5">
        <w:t xml:space="preserve"> </w:t>
      </w:r>
      <w:r w:rsidR="00841727" w:rsidRPr="007A5937">
        <w:t>development,</w:t>
      </w:r>
      <w:r w:rsidR="002B08A5">
        <w:t xml:space="preserve"> </w:t>
      </w:r>
      <w:r w:rsidR="00841727" w:rsidRPr="007A5937">
        <w:t>functioning</w:t>
      </w:r>
      <w:r w:rsidR="002B08A5">
        <w:t xml:space="preserve"> </w:t>
      </w:r>
      <w:r w:rsidR="00841727" w:rsidRPr="007A5937">
        <w:t>and</w:t>
      </w:r>
      <w:r w:rsidR="002B08A5">
        <w:t xml:space="preserve"> </w:t>
      </w:r>
      <w:r w:rsidR="00841727" w:rsidRPr="00080758">
        <w:t>reproduction</w:t>
      </w:r>
      <w:r w:rsidR="002B08A5">
        <w:t xml:space="preserve"> </w:t>
      </w:r>
      <w:r w:rsidR="00A02B36">
        <w:t>of</w:t>
      </w:r>
      <w:r w:rsidR="002B08A5">
        <w:t xml:space="preserve"> </w:t>
      </w:r>
      <w:r w:rsidR="00A02B36">
        <w:t>all</w:t>
      </w:r>
      <w:r w:rsidR="002B08A5">
        <w:t xml:space="preserve"> </w:t>
      </w:r>
      <w:r w:rsidR="00A02B36">
        <w:t>known</w:t>
      </w:r>
      <w:r w:rsidR="002B08A5">
        <w:t xml:space="preserve"> </w:t>
      </w:r>
      <w:r w:rsidR="00A02B36">
        <w:t>living</w:t>
      </w:r>
      <w:r w:rsidR="002B08A5">
        <w:t xml:space="preserve"> </w:t>
      </w:r>
      <w:r w:rsidR="00841727" w:rsidRPr="00080758">
        <w:t>organisms</w:t>
      </w:r>
      <w:r w:rsidR="002B08A5">
        <w:t xml:space="preserve"> </w:t>
      </w:r>
      <w:r w:rsidR="00841727" w:rsidRPr="007A5937">
        <w:t>and</w:t>
      </w:r>
      <w:r w:rsidR="002B08A5">
        <w:t xml:space="preserve"> </w:t>
      </w:r>
      <w:r w:rsidR="00841727" w:rsidRPr="007A5937">
        <w:t>many</w:t>
      </w:r>
      <w:r w:rsidR="002B08A5">
        <w:t xml:space="preserve"> </w:t>
      </w:r>
      <w:r w:rsidR="00841727" w:rsidRPr="00080758">
        <w:t>viruses</w:t>
      </w:r>
      <w:r w:rsidR="00841727" w:rsidRPr="007A5937">
        <w:t>.</w:t>
      </w:r>
      <w:r w:rsidR="002B08A5">
        <w:t xml:space="preserve"> </w:t>
      </w:r>
      <w:r w:rsidR="00841727" w:rsidRPr="007A5937">
        <w:t>DNA</w:t>
      </w:r>
      <w:r w:rsidR="002B08A5">
        <w:t xml:space="preserve"> </w:t>
      </w:r>
      <w:r w:rsidR="00841727" w:rsidRPr="007A5937">
        <w:t>is</w:t>
      </w:r>
      <w:r w:rsidR="002B08A5">
        <w:t xml:space="preserve"> </w:t>
      </w:r>
      <w:r w:rsidR="00841727" w:rsidRPr="007A5937">
        <w:t>a</w:t>
      </w:r>
      <w:r w:rsidR="002B08A5">
        <w:t xml:space="preserve"> </w:t>
      </w:r>
      <w:r w:rsidR="00841727" w:rsidRPr="00080758">
        <w:t>nucleic</w:t>
      </w:r>
      <w:r w:rsidR="002B08A5">
        <w:t xml:space="preserve"> </w:t>
      </w:r>
      <w:r w:rsidR="00841727" w:rsidRPr="00080758">
        <w:t>acid</w:t>
      </w:r>
      <w:r w:rsidR="00841727" w:rsidRPr="007A5937">
        <w:t>;</w:t>
      </w:r>
      <w:r w:rsidR="002B08A5">
        <w:t xml:space="preserve"> </w:t>
      </w:r>
      <w:r w:rsidR="00841727" w:rsidRPr="007A5937">
        <w:t>alongside</w:t>
      </w:r>
      <w:r w:rsidR="002B08A5">
        <w:t xml:space="preserve"> </w:t>
      </w:r>
      <w:r w:rsidR="00841727" w:rsidRPr="00080758">
        <w:t>proteins</w:t>
      </w:r>
      <w:r w:rsidR="002B08A5">
        <w:t xml:space="preserve"> </w:t>
      </w:r>
      <w:r w:rsidR="00841727" w:rsidRPr="007A5937">
        <w:t>and</w:t>
      </w:r>
      <w:r w:rsidR="002B08A5">
        <w:t xml:space="preserve"> </w:t>
      </w:r>
      <w:r w:rsidR="00841727" w:rsidRPr="00080758">
        <w:t>carbohydrates</w:t>
      </w:r>
      <w:r w:rsidR="00841727" w:rsidRPr="007A5937">
        <w:t>,</w:t>
      </w:r>
      <w:r w:rsidR="002B08A5">
        <w:t xml:space="preserve"> </w:t>
      </w:r>
      <w:r w:rsidR="00841727" w:rsidRPr="007A5937">
        <w:t>nucleic</w:t>
      </w:r>
      <w:r w:rsidR="002B08A5">
        <w:t xml:space="preserve"> </w:t>
      </w:r>
      <w:r w:rsidR="00841727" w:rsidRPr="007A5937">
        <w:t>acids</w:t>
      </w:r>
      <w:r w:rsidR="002B08A5">
        <w:t xml:space="preserve"> </w:t>
      </w:r>
      <w:r w:rsidR="00841727" w:rsidRPr="007A5937">
        <w:t>compose</w:t>
      </w:r>
      <w:r w:rsidR="002B08A5">
        <w:t xml:space="preserve"> </w:t>
      </w:r>
      <w:r w:rsidR="00841727" w:rsidRPr="007A5937">
        <w:t>the</w:t>
      </w:r>
      <w:r w:rsidR="002B08A5">
        <w:t xml:space="preserve"> </w:t>
      </w:r>
      <w:r w:rsidR="00841727" w:rsidRPr="007A5937">
        <w:t>three</w:t>
      </w:r>
      <w:r w:rsidR="002B08A5">
        <w:t xml:space="preserve"> </w:t>
      </w:r>
      <w:r w:rsidR="00841727" w:rsidRPr="007A5937">
        <w:t>major</w:t>
      </w:r>
      <w:r w:rsidR="002B08A5">
        <w:t xml:space="preserve"> </w:t>
      </w:r>
      <w:r w:rsidR="00841727" w:rsidRPr="00080758">
        <w:t>macromolecules</w:t>
      </w:r>
      <w:r w:rsidR="002B08A5">
        <w:t xml:space="preserve"> </w:t>
      </w:r>
      <w:r w:rsidR="00841727" w:rsidRPr="007A5937">
        <w:t>essential</w:t>
      </w:r>
      <w:r w:rsidR="002B08A5">
        <w:t xml:space="preserve"> </w:t>
      </w:r>
      <w:r w:rsidR="00841727" w:rsidRPr="007A5937">
        <w:t>for</w:t>
      </w:r>
      <w:r w:rsidR="002B08A5">
        <w:t xml:space="preserve"> </w:t>
      </w:r>
      <w:r w:rsidR="00841727" w:rsidRPr="007A5937">
        <w:t>all</w:t>
      </w:r>
      <w:r w:rsidR="002B08A5">
        <w:t xml:space="preserve"> </w:t>
      </w:r>
      <w:r w:rsidR="00841727" w:rsidRPr="007A5937">
        <w:t>known</w:t>
      </w:r>
      <w:r w:rsidR="002B08A5">
        <w:t xml:space="preserve"> </w:t>
      </w:r>
      <w:r w:rsidR="00841727" w:rsidRPr="007A5937">
        <w:t>forms</w:t>
      </w:r>
      <w:r w:rsidR="002B08A5">
        <w:t xml:space="preserve"> </w:t>
      </w:r>
      <w:r w:rsidR="00841727" w:rsidRPr="007A5937">
        <w:t>of</w:t>
      </w:r>
      <w:r w:rsidR="002B08A5">
        <w:t xml:space="preserve"> </w:t>
      </w:r>
      <w:r w:rsidR="00841727" w:rsidRPr="00080758">
        <w:t>life</w:t>
      </w:r>
      <w:r w:rsidR="00841727" w:rsidRPr="007A5937">
        <w:t>.</w:t>
      </w:r>
      <w:r w:rsidR="002B08A5">
        <w:t xml:space="preserve"> </w:t>
      </w:r>
      <w:r w:rsidR="00841727" w:rsidRPr="007A5937">
        <w:t>Most</w:t>
      </w:r>
      <w:r w:rsidR="002B08A5">
        <w:t xml:space="preserve"> </w:t>
      </w:r>
      <w:r w:rsidR="00841727" w:rsidRPr="007A5937">
        <w:t>DNA</w:t>
      </w:r>
      <w:r w:rsidR="002B08A5">
        <w:t xml:space="preserve"> </w:t>
      </w:r>
      <w:r w:rsidR="00841727" w:rsidRPr="007A5937">
        <w:t>molecules</w:t>
      </w:r>
      <w:r w:rsidR="002B08A5">
        <w:t xml:space="preserve"> </w:t>
      </w:r>
      <w:r w:rsidR="00841727" w:rsidRPr="007A5937">
        <w:t>consist</w:t>
      </w:r>
      <w:r w:rsidR="002B08A5">
        <w:t xml:space="preserve"> </w:t>
      </w:r>
      <w:r w:rsidR="00841727" w:rsidRPr="007A5937">
        <w:t>of</w:t>
      </w:r>
      <w:r w:rsidR="002B08A5">
        <w:t xml:space="preserve"> </w:t>
      </w:r>
      <w:r w:rsidR="00841727" w:rsidRPr="007A5937">
        <w:t>two</w:t>
      </w:r>
      <w:r w:rsidR="002B08A5">
        <w:t xml:space="preserve"> </w:t>
      </w:r>
      <w:r w:rsidR="00841727" w:rsidRPr="00F40B90">
        <w:t>biopolymer</w:t>
      </w:r>
      <w:r w:rsidR="002B08A5">
        <w:t xml:space="preserve"> </w:t>
      </w:r>
      <w:r w:rsidR="00841727" w:rsidRPr="007A5937">
        <w:t>strands</w:t>
      </w:r>
      <w:r w:rsidR="002B08A5">
        <w:t xml:space="preserve"> </w:t>
      </w:r>
      <w:r w:rsidR="00841727" w:rsidRPr="007A5937">
        <w:t>coiled</w:t>
      </w:r>
      <w:r w:rsidR="002B08A5">
        <w:t xml:space="preserve"> </w:t>
      </w:r>
      <w:r w:rsidR="00841727" w:rsidRPr="007A5937">
        <w:t>around</w:t>
      </w:r>
      <w:r w:rsidR="002B08A5">
        <w:t xml:space="preserve"> </w:t>
      </w:r>
      <w:r w:rsidR="00841727" w:rsidRPr="007A5937">
        <w:t>each</w:t>
      </w:r>
      <w:r w:rsidR="002B08A5">
        <w:t xml:space="preserve"> </w:t>
      </w:r>
      <w:r w:rsidR="00841727" w:rsidRPr="007A5937">
        <w:t>other</w:t>
      </w:r>
      <w:r w:rsidR="002B08A5">
        <w:t xml:space="preserve"> </w:t>
      </w:r>
      <w:r w:rsidR="00841727" w:rsidRPr="007A5937">
        <w:t>to</w:t>
      </w:r>
      <w:r w:rsidR="002B08A5">
        <w:t xml:space="preserve"> </w:t>
      </w:r>
      <w:r w:rsidR="00841727" w:rsidRPr="007A5937">
        <w:t>form</w:t>
      </w:r>
      <w:r w:rsidR="002B08A5">
        <w:t xml:space="preserve"> </w:t>
      </w:r>
      <w:r w:rsidR="00841727" w:rsidRPr="007A5937">
        <w:t>a</w:t>
      </w:r>
      <w:r w:rsidR="002B08A5">
        <w:t xml:space="preserve"> </w:t>
      </w:r>
      <w:r w:rsidR="00841727" w:rsidRPr="00F40B90">
        <w:t>double</w:t>
      </w:r>
      <w:r w:rsidR="002B08A5">
        <w:t xml:space="preserve"> </w:t>
      </w:r>
      <w:r w:rsidR="00841727" w:rsidRPr="00F40B90">
        <w:t>helix</w:t>
      </w:r>
      <w:r w:rsidR="00841727" w:rsidRPr="007A5937">
        <w:t>.</w:t>
      </w:r>
      <w:r w:rsidR="002B08A5">
        <w:t xml:space="preserve"> </w:t>
      </w:r>
    </w:p>
    <w:p w:rsidR="009F2943" w:rsidRDefault="009F2943" w:rsidP="009F2943">
      <w:pPr>
        <w:rPr>
          <w:rStyle w:val="Emphasis"/>
        </w:rPr>
      </w:pPr>
      <w:r w:rsidRPr="009F2943">
        <w:rPr>
          <w:rStyle w:val="Emphasis"/>
        </w:rPr>
        <w:t>RNA</w:t>
      </w:r>
    </w:p>
    <w:p w:rsidR="009F2943" w:rsidRPr="009561A8" w:rsidRDefault="009F2943" w:rsidP="0078768E">
      <w:pPr>
        <w:jc w:val="both"/>
      </w:pPr>
      <w:r w:rsidRPr="009561A8">
        <w:t>Ribonucleic</w:t>
      </w:r>
      <w:r w:rsidR="002B08A5">
        <w:t xml:space="preserve"> </w:t>
      </w:r>
      <w:r w:rsidRPr="009561A8">
        <w:t>acid</w:t>
      </w:r>
      <w:r w:rsidR="002B08A5">
        <w:t xml:space="preserve"> </w:t>
      </w:r>
      <w:r w:rsidRPr="009561A8">
        <w:t>(RNA)</w:t>
      </w:r>
      <w:r w:rsidR="002B08A5">
        <w:t xml:space="preserve"> </w:t>
      </w:r>
      <w:r w:rsidRPr="009561A8">
        <w:t>is</w:t>
      </w:r>
      <w:r w:rsidR="002B08A5">
        <w:t xml:space="preserve"> </w:t>
      </w:r>
      <w:r w:rsidRPr="009561A8">
        <w:t>a</w:t>
      </w:r>
      <w:r w:rsidR="002B08A5">
        <w:t xml:space="preserve"> </w:t>
      </w:r>
      <w:r w:rsidRPr="009561A8">
        <w:t>polymeric</w:t>
      </w:r>
      <w:r w:rsidR="002B08A5">
        <w:t xml:space="preserve"> </w:t>
      </w:r>
      <w:r w:rsidRPr="009561A8">
        <w:t>molecule</w:t>
      </w:r>
      <w:r w:rsidR="002B08A5">
        <w:t xml:space="preserve"> </w:t>
      </w:r>
      <w:r w:rsidRPr="009561A8">
        <w:t>implicated</w:t>
      </w:r>
      <w:r w:rsidR="002B08A5">
        <w:t xml:space="preserve"> </w:t>
      </w:r>
      <w:r w:rsidRPr="009561A8">
        <w:t>in</w:t>
      </w:r>
      <w:r w:rsidR="002B08A5">
        <w:t xml:space="preserve"> </w:t>
      </w:r>
      <w:r w:rsidRPr="009561A8">
        <w:t>various</w:t>
      </w:r>
      <w:r w:rsidR="002B08A5">
        <w:t xml:space="preserve"> </w:t>
      </w:r>
      <w:r w:rsidRPr="009561A8">
        <w:t>biological</w:t>
      </w:r>
      <w:r w:rsidR="002B08A5">
        <w:t xml:space="preserve"> </w:t>
      </w:r>
      <w:r w:rsidRPr="009561A8">
        <w:t>roles</w:t>
      </w:r>
      <w:r w:rsidR="002B08A5">
        <w:t xml:space="preserve"> </w:t>
      </w:r>
      <w:r w:rsidRPr="009561A8">
        <w:t>in</w:t>
      </w:r>
      <w:r w:rsidR="002B08A5">
        <w:t xml:space="preserve"> </w:t>
      </w:r>
      <w:r w:rsidRPr="00EB14B1">
        <w:t>coding</w:t>
      </w:r>
      <w:r w:rsidRPr="009561A8">
        <w:t>,</w:t>
      </w:r>
      <w:r w:rsidR="002B08A5">
        <w:t xml:space="preserve"> </w:t>
      </w:r>
      <w:r w:rsidRPr="00EB14B1">
        <w:t>decoding</w:t>
      </w:r>
      <w:r w:rsidRPr="009561A8">
        <w:t>,</w:t>
      </w:r>
      <w:r w:rsidR="002B08A5">
        <w:t xml:space="preserve"> </w:t>
      </w:r>
      <w:r w:rsidRPr="00EB14B1">
        <w:t>regulation</w:t>
      </w:r>
      <w:r w:rsidRPr="009561A8">
        <w:t>,</w:t>
      </w:r>
      <w:r w:rsidR="002B08A5">
        <w:t xml:space="preserve"> </w:t>
      </w:r>
      <w:r w:rsidRPr="009561A8">
        <w:t>and</w:t>
      </w:r>
      <w:r w:rsidR="002B08A5">
        <w:t xml:space="preserve"> </w:t>
      </w:r>
      <w:r w:rsidRPr="00EB14B1">
        <w:t>expression</w:t>
      </w:r>
      <w:r w:rsidR="002B08A5">
        <w:t xml:space="preserve"> </w:t>
      </w:r>
      <w:r w:rsidRPr="009561A8">
        <w:t>of</w:t>
      </w:r>
      <w:r w:rsidR="002B08A5">
        <w:t xml:space="preserve"> </w:t>
      </w:r>
      <w:r w:rsidRPr="00EB14B1">
        <w:t>genes</w:t>
      </w:r>
      <w:r w:rsidRPr="009561A8">
        <w:t>.</w:t>
      </w:r>
      <w:r w:rsidR="002B08A5">
        <w:t xml:space="preserve"> </w:t>
      </w:r>
      <w:r w:rsidRPr="009561A8">
        <w:t>RNA</w:t>
      </w:r>
      <w:r w:rsidR="002B08A5">
        <w:t xml:space="preserve"> </w:t>
      </w:r>
      <w:r w:rsidRPr="009561A8">
        <w:t>and</w:t>
      </w:r>
      <w:r w:rsidR="002B08A5">
        <w:t xml:space="preserve"> </w:t>
      </w:r>
      <w:r w:rsidRPr="00EB14B1">
        <w:t>DNA</w:t>
      </w:r>
      <w:r w:rsidR="002B08A5">
        <w:t xml:space="preserve"> </w:t>
      </w:r>
      <w:r w:rsidRPr="009561A8">
        <w:t>are</w:t>
      </w:r>
      <w:r w:rsidR="002B08A5">
        <w:t xml:space="preserve"> </w:t>
      </w:r>
      <w:r w:rsidRPr="00F86D17">
        <w:t>nucleic</w:t>
      </w:r>
      <w:r w:rsidR="002B08A5">
        <w:t xml:space="preserve"> </w:t>
      </w:r>
      <w:r w:rsidRPr="00F86D17">
        <w:t>acids</w:t>
      </w:r>
      <w:r w:rsidRPr="009561A8">
        <w:t>,</w:t>
      </w:r>
      <w:r w:rsidR="002B08A5">
        <w:t xml:space="preserve"> </w:t>
      </w:r>
      <w:r w:rsidRPr="009561A8">
        <w:lastRenderedPageBreak/>
        <w:t>and,</w:t>
      </w:r>
      <w:r w:rsidR="002B08A5">
        <w:t xml:space="preserve"> </w:t>
      </w:r>
      <w:r w:rsidRPr="009561A8">
        <w:t>along</w:t>
      </w:r>
      <w:r w:rsidR="002B08A5">
        <w:t xml:space="preserve"> </w:t>
      </w:r>
      <w:r w:rsidRPr="009561A8">
        <w:t>with</w:t>
      </w:r>
      <w:r w:rsidR="002B08A5">
        <w:t xml:space="preserve"> </w:t>
      </w:r>
      <w:r w:rsidRPr="00F86D17">
        <w:t>proteins</w:t>
      </w:r>
      <w:r w:rsidR="002B08A5">
        <w:t xml:space="preserve"> </w:t>
      </w:r>
      <w:r w:rsidRPr="009561A8">
        <w:t>and</w:t>
      </w:r>
      <w:r w:rsidR="002B08A5">
        <w:t xml:space="preserve"> </w:t>
      </w:r>
      <w:r w:rsidRPr="00F86D17">
        <w:t>carbohydrates</w:t>
      </w:r>
      <w:r w:rsidRPr="009561A8">
        <w:t>,</w:t>
      </w:r>
      <w:r w:rsidR="002B08A5">
        <w:t xml:space="preserve"> </w:t>
      </w:r>
      <w:r w:rsidRPr="009561A8">
        <w:t>constitute</w:t>
      </w:r>
      <w:r w:rsidR="002B08A5">
        <w:t xml:space="preserve"> </w:t>
      </w:r>
      <w:r w:rsidRPr="009561A8">
        <w:t>the</w:t>
      </w:r>
      <w:r w:rsidR="002B08A5">
        <w:t xml:space="preserve"> </w:t>
      </w:r>
      <w:r w:rsidRPr="009561A8">
        <w:t>three</w:t>
      </w:r>
      <w:r w:rsidR="002B08A5">
        <w:t xml:space="preserve"> </w:t>
      </w:r>
      <w:r w:rsidRPr="009561A8">
        <w:t>major</w:t>
      </w:r>
      <w:r w:rsidR="002B08A5">
        <w:t xml:space="preserve"> </w:t>
      </w:r>
      <w:r w:rsidRPr="00F86D17">
        <w:t>macromolecules</w:t>
      </w:r>
      <w:r w:rsidR="002B08A5">
        <w:t xml:space="preserve"> </w:t>
      </w:r>
      <w:r w:rsidRPr="009561A8">
        <w:t>essential</w:t>
      </w:r>
      <w:r w:rsidR="002B08A5">
        <w:t xml:space="preserve"> </w:t>
      </w:r>
      <w:r w:rsidRPr="009561A8">
        <w:t>for</w:t>
      </w:r>
      <w:r w:rsidR="002B08A5">
        <w:t xml:space="preserve"> </w:t>
      </w:r>
      <w:r w:rsidRPr="009561A8">
        <w:t>all</w:t>
      </w:r>
      <w:r w:rsidR="002B08A5">
        <w:t xml:space="preserve"> </w:t>
      </w:r>
      <w:r w:rsidRPr="009561A8">
        <w:t>known</w:t>
      </w:r>
      <w:r w:rsidR="002B08A5">
        <w:t xml:space="preserve"> </w:t>
      </w:r>
      <w:r w:rsidRPr="009561A8">
        <w:t>forms</w:t>
      </w:r>
      <w:r w:rsidR="002B08A5">
        <w:t xml:space="preserve"> </w:t>
      </w:r>
      <w:r w:rsidRPr="009561A8">
        <w:t>of</w:t>
      </w:r>
      <w:r w:rsidR="002B08A5">
        <w:t xml:space="preserve"> </w:t>
      </w:r>
      <w:r w:rsidRPr="00F86D17">
        <w:t>life</w:t>
      </w:r>
      <w:r w:rsidRPr="009561A8">
        <w:t>.</w:t>
      </w:r>
      <w:r w:rsidR="002B08A5">
        <w:t xml:space="preserve"> </w:t>
      </w:r>
      <w:r w:rsidRPr="009561A8">
        <w:t>Like</w:t>
      </w:r>
      <w:r w:rsidR="002B08A5">
        <w:t xml:space="preserve"> </w:t>
      </w:r>
      <w:r w:rsidRPr="009561A8">
        <w:t>DNA,</w:t>
      </w:r>
      <w:r w:rsidR="002B08A5">
        <w:t xml:space="preserve"> </w:t>
      </w:r>
      <w:r w:rsidRPr="009561A8">
        <w:t>RNA</w:t>
      </w:r>
      <w:r w:rsidR="002B08A5">
        <w:t xml:space="preserve"> </w:t>
      </w:r>
      <w:r w:rsidRPr="009561A8">
        <w:t>is</w:t>
      </w:r>
      <w:r w:rsidR="002B08A5">
        <w:t xml:space="preserve"> </w:t>
      </w:r>
      <w:r w:rsidRPr="009561A8">
        <w:t>assembled</w:t>
      </w:r>
      <w:r w:rsidR="002B08A5">
        <w:t xml:space="preserve"> </w:t>
      </w:r>
      <w:r w:rsidRPr="009561A8">
        <w:t>as</w:t>
      </w:r>
      <w:r w:rsidR="002B08A5">
        <w:t xml:space="preserve"> </w:t>
      </w:r>
      <w:r w:rsidRPr="009561A8">
        <w:t>a</w:t>
      </w:r>
      <w:r w:rsidR="002B08A5">
        <w:t xml:space="preserve"> </w:t>
      </w:r>
      <w:r w:rsidRPr="009561A8">
        <w:t>chain</w:t>
      </w:r>
      <w:r w:rsidR="00C92226">
        <w:t xml:space="preserve"> </w:t>
      </w:r>
      <w:r w:rsidRPr="009561A8">
        <w:t>of</w:t>
      </w:r>
      <w:r w:rsidR="002B08A5">
        <w:t xml:space="preserve"> </w:t>
      </w:r>
      <w:r w:rsidRPr="0000183B">
        <w:t>nucleotides</w:t>
      </w:r>
      <w:r w:rsidRPr="009561A8">
        <w:t>,</w:t>
      </w:r>
      <w:r w:rsidR="002B08A5">
        <w:t xml:space="preserve"> </w:t>
      </w:r>
      <w:r w:rsidRPr="009561A8">
        <w:t>but</w:t>
      </w:r>
      <w:r w:rsidR="002B08A5">
        <w:t xml:space="preserve"> </w:t>
      </w:r>
      <w:r w:rsidRPr="009561A8">
        <w:t>unlike</w:t>
      </w:r>
      <w:r w:rsidR="00C92226">
        <w:t xml:space="preserve"> </w:t>
      </w:r>
      <w:r w:rsidRPr="009561A8">
        <w:t>DNA</w:t>
      </w:r>
      <w:r w:rsidR="00C92226">
        <w:t xml:space="preserve"> </w:t>
      </w:r>
      <w:r w:rsidRPr="009561A8">
        <w:t>it</w:t>
      </w:r>
      <w:r w:rsidR="002B08A5">
        <w:t xml:space="preserve"> </w:t>
      </w:r>
      <w:r w:rsidRPr="009561A8">
        <w:t>is</w:t>
      </w:r>
      <w:r w:rsidR="002B08A5">
        <w:t xml:space="preserve"> </w:t>
      </w:r>
      <w:r w:rsidRPr="009561A8">
        <w:t>more</w:t>
      </w:r>
      <w:r w:rsidR="002B08A5">
        <w:t xml:space="preserve"> </w:t>
      </w:r>
      <w:r w:rsidRPr="009561A8">
        <w:t>often</w:t>
      </w:r>
      <w:r w:rsidR="002B08A5">
        <w:t xml:space="preserve"> </w:t>
      </w:r>
      <w:r w:rsidRPr="009561A8">
        <w:t>found</w:t>
      </w:r>
      <w:r w:rsidR="002B08A5">
        <w:t xml:space="preserve"> </w:t>
      </w:r>
      <w:r w:rsidRPr="009561A8">
        <w:t>in</w:t>
      </w:r>
      <w:r w:rsidR="002B08A5">
        <w:t xml:space="preserve"> </w:t>
      </w:r>
      <w:r w:rsidRPr="009561A8">
        <w:t>nature</w:t>
      </w:r>
      <w:r w:rsidR="002B08A5">
        <w:t xml:space="preserve"> </w:t>
      </w:r>
      <w:r w:rsidRPr="009561A8">
        <w:t>as</w:t>
      </w:r>
      <w:r w:rsidR="002B08A5">
        <w:t xml:space="preserve"> </w:t>
      </w:r>
      <w:r w:rsidRPr="009561A8">
        <w:t>a</w:t>
      </w:r>
      <w:r w:rsidR="002B08A5">
        <w:t xml:space="preserve"> </w:t>
      </w:r>
      <w:r w:rsidRPr="009561A8">
        <w:t>single-strand</w:t>
      </w:r>
      <w:r w:rsidR="002B08A5">
        <w:t xml:space="preserve"> </w:t>
      </w:r>
      <w:r w:rsidRPr="009561A8">
        <w:t>folded</w:t>
      </w:r>
      <w:r w:rsidR="002B08A5">
        <w:t xml:space="preserve"> </w:t>
      </w:r>
      <w:r w:rsidRPr="009561A8">
        <w:t>onto</w:t>
      </w:r>
      <w:r w:rsidR="002B08A5">
        <w:t xml:space="preserve"> </w:t>
      </w:r>
      <w:r w:rsidRPr="009561A8">
        <w:t>itself,</w:t>
      </w:r>
      <w:r w:rsidR="002B08A5">
        <w:t xml:space="preserve"> </w:t>
      </w:r>
      <w:r w:rsidRPr="009561A8">
        <w:t>rather</w:t>
      </w:r>
      <w:r w:rsidR="002B08A5">
        <w:t xml:space="preserve"> </w:t>
      </w:r>
      <w:r w:rsidRPr="009561A8">
        <w:t>than</w:t>
      </w:r>
      <w:r w:rsidR="002B08A5">
        <w:t xml:space="preserve"> </w:t>
      </w:r>
      <w:r w:rsidRPr="009561A8">
        <w:t>a</w:t>
      </w:r>
      <w:r w:rsidR="002B08A5">
        <w:t xml:space="preserve"> </w:t>
      </w:r>
      <w:r w:rsidRPr="009561A8">
        <w:t>paired</w:t>
      </w:r>
      <w:r w:rsidR="002B08A5">
        <w:t xml:space="preserve"> </w:t>
      </w:r>
      <w:r w:rsidRPr="009561A8">
        <w:t>double-strand.</w:t>
      </w:r>
      <w:r w:rsidR="002B08A5">
        <w:t xml:space="preserve"> </w:t>
      </w:r>
      <w:r w:rsidRPr="009561A8">
        <w:t>Cellular</w:t>
      </w:r>
      <w:r w:rsidR="002B08A5">
        <w:t xml:space="preserve"> </w:t>
      </w:r>
      <w:r w:rsidRPr="009561A8">
        <w:t>organisms</w:t>
      </w:r>
      <w:r w:rsidR="002B08A5">
        <w:t xml:space="preserve"> </w:t>
      </w:r>
      <w:r w:rsidRPr="009561A8">
        <w:t>use</w:t>
      </w:r>
      <w:r w:rsidR="002B08A5">
        <w:t xml:space="preserve"> </w:t>
      </w:r>
      <w:r w:rsidRPr="00132025">
        <w:t>messenger</w:t>
      </w:r>
      <w:r w:rsidR="002B08A5">
        <w:t xml:space="preserve"> </w:t>
      </w:r>
      <w:r w:rsidRPr="00132025">
        <w:t>RNA</w:t>
      </w:r>
      <w:r w:rsidR="002B08A5">
        <w:t xml:space="preserve"> </w:t>
      </w:r>
      <w:r w:rsidRPr="009561A8">
        <w:t>(mRNA)</w:t>
      </w:r>
      <w:r w:rsidR="002B08A5">
        <w:t xml:space="preserve"> </w:t>
      </w:r>
      <w:r w:rsidRPr="009561A8">
        <w:t>to</w:t>
      </w:r>
      <w:r w:rsidR="002B08A5">
        <w:t xml:space="preserve"> </w:t>
      </w:r>
      <w:r w:rsidRPr="009561A8">
        <w:t>convey</w:t>
      </w:r>
      <w:r w:rsidR="002B08A5">
        <w:t xml:space="preserve"> </w:t>
      </w:r>
      <w:r w:rsidRPr="009561A8">
        <w:t>genetic</w:t>
      </w:r>
      <w:r w:rsidR="002B08A5">
        <w:t xml:space="preserve"> </w:t>
      </w:r>
      <w:r w:rsidRPr="009561A8">
        <w:t>information</w:t>
      </w:r>
      <w:r w:rsidR="002B08A5">
        <w:t xml:space="preserve"> </w:t>
      </w:r>
      <w:r w:rsidRPr="009561A8">
        <w:t>that</w:t>
      </w:r>
      <w:r w:rsidR="002B08A5">
        <w:t xml:space="preserve"> </w:t>
      </w:r>
      <w:r w:rsidRPr="009561A8">
        <w:t>directs</w:t>
      </w:r>
      <w:r w:rsidR="002B08A5">
        <w:t xml:space="preserve"> </w:t>
      </w:r>
      <w:r w:rsidRPr="009561A8">
        <w:t>synthesis</w:t>
      </w:r>
      <w:r w:rsidR="002B08A5">
        <w:t xml:space="preserve"> </w:t>
      </w:r>
      <w:r w:rsidRPr="009561A8">
        <w:t>of</w:t>
      </w:r>
      <w:r w:rsidR="002B08A5">
        <w:t xml:space="preserve"> </w:t>
      </w:r>
      <w:r w:rsidRPr="009561A8">
        <w:t>specific</w:t>
      </w:r>
      <w:r w:rsidR="002B08A5">
        <w:t xml:space="preserve"> </w:t>
      </w:r>
      <w:r w:rsidRPr="009561A8">
        <w:t>proteins.</w:t>
      </w:r>
      <w:r w:rsidR="00C92226">
        <w:t xml:space="preserve"> </w:t>
      </w:r>
      <w:r w:rsidRPr="009561A8">
        <w:t>Many</w:t>
      </w:r>
      <w:r w:rsidR="002B08A5">
        <w:t xml:space="preserve"> </w:t>
      </w:r>
      <w:r w:rsidRPr="00B95CD2">
        <w:t>viruses</w:t>
      </w:r>
      <w:r w:rsidR="002B08A5">
        <w:t xml:space="preserve"> </w:t>
      </w:r>
      <w:r w:rsidRPr="009561A8">
        <w:t>encode</w:t>
      </w:r>
      <w:r w:rsidR="002B08A5">
        <w:t xml:space="preserve"> </w:t>
      </w:r>
      <w:r w:rsidRPr="009561A8">
        <w:t>their</w:t>
      </w:r>
      <w:r w:rsidR="002B08A5">
        <w:t xml:space="preserve"> </w:t>
      </w:r>
      <w:r w:rsidRPr="009561A8">
        <w:t>genetic</w:t>
      </w:r>
      <w:r w:rsidR="002B08A5">
        <w:t xml:space="preserve"> </w:t>
      </w:r>
      <w:r w:rsidRPr="009561A8">
        <w:t>information</w:t>
      </w:r>
      <w:r w:rsidR="002B08A5">
        <w:t xml:space="preserve"> </w:t>
      </w:r>
      <w:r w:rsidRPr="009561A8">
        <w:t>using</w:t>
      </w:r>
      <w:r w:rsidR="002B08A5">
        <w:t xml:space="preserve"> </w:t>
      </w:r>
      <w:r w:rsidRPr="009561A8">
        <w:t>an</w:t>
      </w:r>
      <w:r w:rsidR="002B08A5">
        <w:t xml:space="preserve"> </w:t>
      </w:r>
      <w:r w:rsidRPr="009561A8">
        <w:t>RNA</w:t>
      </w:r>
      <w:r w:rsidR="002B08A5">
        <w:t xml:space="preserve"> </w:t>
      </w:r>
      <w:r w:rsidRPr="00691808">
        <w:t>genome</w:t>
      </w:r>
      <w:r w:rsidRPr="009561A8">
        <w:t>.</w:t>
      </w:r>
    </w:p>
    <w:p w:rsidR="00B33D0E" w:rsidRPr="000116A1" w:rsidRDefault="00B33D0E" w:rsidP="000116A1">
      <w:pPr>
        <w:rPr>
          <w:rStyle w:val="Emphasis"/>
        </w:rPr>
      </w:pPr>
      <w:r w:rsidRPr="000116A1">
        <w:rPr>
          <w:rStyle w:val="Emphasis"/>
        </w:rPr>
        <w:t>Chromosome</w:t>
      </w:r>
    </w:p>
    <w:p w:rsidR="003216AC" w:rsidRPr="004E7135" w:rsidRDefault="00BA5D7C" w:rsidP="001D6B94">
      <w:pPr>
        <w:jc w:val="both"/>
      </w:pPr>
      <w:r w:rsidRPr="004E7135">
        <w:t>A</w:t>
      </w:r>
      <w:r w:rsidR="002B08A5">
        <w:t xml:space="preserve"> </w:t>
      </w:r>
      <w:r w:rsidRPr="004E7135">
        <w:t>chromosome</w:t>
      </w:r>
      <w:r w:rsidR="002B08A5">
        <w:t xml:space="preserve"> </w:t>
      </w:r>
      <w:r w:rsidRPr="004E7135">
        <w:t>is</w:t>
      </w:r>
      <w:r w:rsidR="002B08A5">
        <w:t xml:space="preserve"> </w:t>
      </w:r>
      <w:r w:rsidRPr="004E7135">
        <w:t>a</w:t>
      </w:r>
      <w:r w:rsidR="002B08A5">
        <w:t xml:space="preserve"> </w:t>
      </w:r>
      <w:r w:rsidRPr="004E7135">
        <w:t>packaged</w:t>
      </w:r>
      <w:r w:rsidR="002B08A5">
        <w:t xml:space="preserve"> </w:t>
      </w:r>
      <w:r w:rsidRPr="004E7135">
        <w:t>and</w:t>
      </w:r>
      <w:r w:rsidR="002B08A5">
        <w:t xml:space="preserve"> </w:t>
      </w:r>
      <w:r w:rsidRPr="004E7135">
        <w:t>organized</w:t>
      </w:r>
      <w:r w:rsidR="002B08A5">
        <w:t xml:space="preserve"> </w:t>
      </w:r>
      <w:r w:rsidRPr="004E7135">
        <w:t>structure</w:t>
      </w:r>
      <w:r w:rsidR="002B08A5">
        <w:t xml:space="preserve"> </w:t>
      </w:r>
      <w:r w:rsidRPr="004E7135">
        <w:t>containing</w:t>
      </w:r>
      <w:r w:rsidR="002B08A5">
        <w:t xml:space="preserve"> </w:t>
      </w:r>
      <w:r w:rsidRPr="004E7135">
        <w:t>most</w:t>
      </w:r>
      <w:r w:rsidR="002B08A5">
        <w:t xml:space="preserve"> </w:t>
      </w:r>
      <w:r w:rsidRPr="004E7135">
        <w:t>of</w:t>
      </w:r>
      <w:r w:rsidR="002B08A5">
        <w:t xml:space="preserve"> </w:t>
      </w:r>
      <w:r w:rsidRPr="004E7135">
        <w:t>the</w:t>
      </w:r>
      <w:r w:rsidR="002B08A5">
        <w:t xml:space="preserve"> </w:t>
      </w:r>
      <w:r w:rsidRPr="004E7135">
        <w:t>DNA</w:t>
      </w:r>
      <w:r w:rsidR="002B08A5">
        <w:t xml:space="preserve"> </w:t>
      </w:r>
      <w:r w:rsidRPr="004E7135">
        <w:t>of</w:t>
      </w:r>
      <w:r w:rsidR="002B08A5">
        <w:t xml:space="preserve"> </w:t>
      </w:r>
      <w:r w:rsidRPr="004E7135">
        <w:t>a</w:t>
      </w:r>
      <w:r w:rsidR="002B08A5">
        <w:t xml:space="preserve"> </w:t>
      </w:r>
      <w:r w:rsidRPr="004E7135">
        <w:t>living</w:t>
      </w:r>
      <w:r w:rsidR="002B08A5">
        <w:t xml:space="preserve"> </w:t>
      </w:r>
      <w:r w:rsidRPr="004E7135">
        <w:t>organism.</w:t>
      </w:r>
      <w:r w:rsidR="002B08A5">
        <w:t xml:space="preserve"> </w:t>
      </w:r>
      <w:r w:rsidRPr="004E7135">
        <w:t>It</w:t>
      </w:r>
      <w:r w:rsidR="002B08A5">
        <w:t xml:space="preserve"> </w:t>
      </w:r>
      <w:r w:rsidRPr="004E7135">
        <w:t>is</w:t>
      </w:r>
      <w:r w:rsidR="002B08A5">
        <w:t xml:space="preserve"> </w:t>
      </w:r>
      <w:r w:rsidRPr="004E7135">
        <w:t>not</w:t>
      </w:r>
      <w:r w:rsidR="002B08A5">
        <w:t xml:space="preserve"> </w:t>
      </w:r>
      <w:r w:rsidRPr="004E7135">
        <w:t>usually</w:t>
      </w:r>
      <w:r w:rsidR="002B08A5">
        <w:t xml:space="preserve"> </w:t>
      </w:r>
      <w:r w:rsidRPr="004E7135">
        <w:t>found</w:t>
      </w:r>
      <w:r w:rsidR="002B08A5">
        <w:t xml:space="preserve"> </w:t>
      </w:r>
      <w:r w:rsidRPr="004E7135">
        <w:t>on</w:t>
      </w:r>
      <w:r w:rsidR="002B08A5">
        <w:t xml:space="preserve"> </w:t>
      </w:r>
      <w:r w:rsidRPr="004E7135">
        <w:t>its</w:t>
      </w:r>
      <w:r w:rsidR="002B08A5">
        <w:t xml:space="preserve"> </w:t>
      </w:r>
      <w:r w:rsidRPr="004E7135">
        <w:t>own,</w:t>
      </w:r>
      <w:r w:rsidR="002B08A5">
        <w:t xml:space="preserve"> </w:t>
      </w:r>
      <w:r w:rsidRPr="004E7135">
        <w:t>but</w:t>
      </w:r>
      <w:r w:rsidR="002B08A5">
        <w:t xml:space="preserve"> </w:t>
      </w:r>
      <w:r w:rsidRPr="004E7135">
        <w:t>rather</w:t>
      </w:r>
      <w:r w:rsidR="002B08A5">
        <w:t xml:space="preserve"> </w:t>
      </w:r>
      <w:r w:rsidRPr="004E7135">
        <w:t>is</w:t>
      </w:r>
      <w:r w:rsidR="002B08A5">
        <w:t xml:space="preserve"> </w:t>
      </w:r>
      <w:r w:rsidRPr="004E7135">
        <w:t>complexed</w:t>
      </w:r>
      <w:r w:rsidR="002B08A5">
        <w:t xml:space="preserve"> </w:t>
      </w:r>
      <w:r w:rsidRPr="004E7135">
        <w:t>with</w:t>
      </w:r>
      <w:r w:rsidR="002B08A5">
        <w:t xml:space="preserve"> </w:t>
      </w:r>
      <w:r w:rsidRPr="004E7135">
        <w:t>many</w:t>
      </w:r>
      <w:r w:rsidR="002B08A5">
        <w:t xml:space="preserve"> </w:t>
      </w:r>
      <w:r w:rsidRPr="004E7135">
        <w:t>structural</w:t>
      </w:r>
      <w:r w:rsidR="002B08A5">
        <w:t xml:space="preserve"> </w:t>
      </w:r>
      <w:r w:rsidRPr="004E7135">
        <w:t>proteins</w:t>
      </w:r>
      <w:r w:rsidR="002B08A5">
        <w:t xml:space="preserve"> </w:t>
      </w:r>
      <w:r w:rsidRPr="004E7135">
        <w:t>as</w:t>
      </w:r>
      <w:r w:rsidR="002B08A5">
        <w:t xml:space="preserve"> </w:t>
      </w:r>
      <w:r w:rsidRPr="004E7135">
        <w:t>well</w:t>
      </w:r>
      <w:r w:rsidR="002B08A5">
        <w:t xml:space="preserve"> </w:t>
      </w:r>
      <w:r w:rsidRPr="004E7135">
        <w:t>as</w:t>
      </w:r>
      <w:r w:rsidR="002B08A5">
        <w:t xml:space="preserve"> </w:t>
      </w:r>
      <w:r w:rsidRPr="004E7135">
        <w:t>associated</w:t>
      </w:r>
      <w:r w:rsidR="002B08A5">
        <w:t xml:space="preserve"> </w:t>
      </w:r>
      <w:r w:rsidRPr="00B60AF4">
        <w:t>transcription</w:t>
      </w:r>
      <w:r w:rsidR="002B08A5">
        <w:t xml:space="preserve"> </w:t>
      </w:r>
      <w:r w:rsidRPr="004E7135">
        <w:t>(copying</w:t>
      </w:r>
      <w:r w:rsidR="002B08A5">
        <w:t xml:space="preserve"> </w:t>
      </w:r>
      <w:r w:rsidRPr="004E7135">
        <w:t>of</w:t>
      </w:r>
      <w:r w:rsidR="002B08A5">
        <w:t xml:space="preserve"> </w:t>
      </w:r>
      <w:r w:rsidRPr="004E7135">
        <w:t>genetic</w:t>
      </w:r>
      <w:r w:rsidR="002B08A5">
        <w:t xml:space="preserve"> </w:t>
      </w:r>
      <w:r w:rsidRPr="004E7135">
        <w:t>sequences)</w:t>
      </w:r>
      <w:r w:rsidR="002B08A5">
        <w:t xml:space="preserve"> </w:t>
      </w:r>
      <w:r w:rsidRPr="004E7135">
        <w:t>factors</w:t>
      </w:r>
      <w:r w:rsidR="002B08A5">
        <w:t xml:space="preserve"> </w:t>
      </w:r>
      <w:r w:rsidRPr="004E7135">
        <w:t>and</w:t>
      </w:r>
      <w:r w:rsidR="002B08A5">
        <w:t xml:space="preserve"> </w:t>
      </w:r>
      <w:r w:rsidRPr="004E7135">
        <w:t>several</w:t>
      </w:r>
      <w:r w:rsidR="002B08A5">
        <w:t xml:space="preserve"> </w:t>
      </w:r>
      <w:r w:rsidRPr="004E7135">
        <w:t>other</w:t>
      </w:r>
      <w:r w:rsidR="002B08A5">
        <w:t xml:space="preserve"> </w:t>
      </w:r>
      <w:r w:rsidRPr="004E7135">
        <w:t>macromolecules.</w:t>
      </w:r>
      <w:r w:rsidR="002B08A5">
        <w:t xml:space="preserve"> </w:t>
      </w:r>
      <w:r w:rsidRPr="004E7135">
        <w:t>Two</w:t>
      </w:r>
      <w:r w:rsidR="002B08A5">
        <w:t xml:space="preserve"> </w:t>
      </w:r>
      <w:r w:rsidRPr="004E7135">
        <w:t>"sister"</w:t>
      </w:r>
      <w:r w:rsidR="002B08A5">
        <w:t xml:space="preserve"> </w:t>
      </w:r>
      <w:r w:rsidRPr="004E7135">
        <w:t>chromatids</w:t>
      </w:r>
      <w:r w:rsidR="002B08A5">
        <w:t xml:space="preserve"> </w:t>
      </w:r>
      <w:r w:rsidRPr="004E7135">
        <w:t>(half</w:t>
      </w:r>
      <w:r w:rsidR="002B08A5">
        <w:t xml:space="preserve"> </w:t>
      </w:r>
      <w:r w:rsidRPr="004E7135">
        <w:t>a</w:t>
      </w:r>
      <w:r w:rsidR="002B08A5">
        <w:t xml:space="preserve"> </w:t>
      </w:r>
      <w:r w:rsidRPr="004E7135">
        <w:t>chromosome)</w:t>
      </w:r>
      <w:r w:rsidR="002B08A5">
        <w:t xml:space="preserve"> </w:t>
      </w:r>
      <w:r w:rsidRPr="004E7135">
        <w:t>join</w:t>
      </w:r>
      <w:r w:rsidR="002B08A5">
        <w:t xml:space="preserve"> </w:t>
      </w:r>
      <w:r w:rsidRPr="004E7135">
        <w:t>together</w:t>
      </w:r>
      <w:r w:rsidR="002B08A5">
        <w:t xml:space="preserve"> </w:t>
      </w:r>
      <w:r w:rsidRPr="004E7135">
        <w:t>at</w:t>
      </w:r>
      <w:r w:rsidR="002B08A5">
        <w:t xml:space="preserve"> </w:t>
      </w:r>
      <w:r w:rsidRPr="004E7135">
        <w:t>a</w:t>
      </w:r>
      <w:r w:rsidR="002B08A5">
        <w:t xml:space="preserve"> </w:t>
      </w:r>
      <w:r w:rsidRPr="004E7135">
        <w:t>protein</w:t>
      </w:r>
      <w:r w:rsidR="002B08A5">
        <w:t xml:space="preserve"> </w:t>
      </w:r>
      <w:r w:rsidRPr="004E7135">
        <w:t>junction</w:t>
      </w:r>
      <w:r w:rsidR="002B08A5">
        <w:t xml:space="preserve"> </w:t>
      </w:r>
      <w:r w:rsidRPr="004E7135">
        <w:t>called</w:t>
      </w:r>
      <w:r w:rsidR="002B08A5">
        <w:t xml:space="preserve"> </w:t>
      </w:r>
      <w:r w:rsidRPr="004E7135">
        <w:t>a</w:t>
      </w:r>
      <w:r w:rsidR="002B08A5">
        <w:t xml:space="preserve"> </w:t>
      </w:r>
      <w:r w:rsidRPr="00B42352">
        <w:t>centromere</w:t>
      </w:r>
      <w:r w:rsidRPr="004E7135">
        <w:t>.</w:t>
      </w:r>
      <w:r w:rsidR="002B08A5">
        <w:t xml:space="preserve"> </w:t>
      </w:r>
    </w:p>
    <w:p w:rsidR="00022649" w:rsidRDefault="00022649" w:rsidP="006D20CF">
      <w:pPr>
        <w:rPr>
          <w:i/>
          <w:u w:val="single"/>
        </w:rPr>
      </w:pPr>
      <w:r w:rsidRPr="006D20CF">
        <w:rPr>
          <w:i/>
          <w:u w:val="single"/>
        </w:rPr>
        <w:t>Genome</w:t>
      </w:r>
    </w:p>
    <w:p w:rsidR="00022649" w:rsidRPr="00266161" w:rsidRDefault="003216AC" w:rsidP="0050620D">
      <w:pPr>
        <w:jc w:val="both"/>
      </w:pPr>
      <w:r w:rsidRPr="00110ECB">
        <w:t>In</w:t>
      </w:r>
      <w:r w:rsidR="002B08A5">
        <w:t xml:space="preserve"> </w:t>
      </w:r>
      <w:r w:rsidRPr="00110ECB">
        <w:t>modern</w:t>
      </w:r>
      <w:r w:rsidR="002B08A5">
        <w:t xml:space="preserve"> </w:t>
      </w:r>
      <w:r w:rsidRPr="00640793">
        <w:t>molecular</w:t>
      </w:r>
      <w:r w:rsidR="002B08A5">
        <w:t xml:space="preserve"> </w:t>
      </w:r>
      <w:r w:rsidRPr="00640793">
        <w:t>biology</w:t>
      </w:r>
      <w:r w:rsidR="002B08A5">
        <w:t xml:space="preserve"> </w:t>
      </w:r>
      <w:r w:rsidRPr="00110ECB">
        <w:t>and</w:t>
      </w:r>
      <w:r w:rsidR="002B08A5">
        <w:t xml:space="preserve"> </w:t>
      </w:r>
      <w:r w:rsidRPr="0020647C">
        <w:t>genetics</w:t>
      </w:r>
      <w:r w:rsidRPr="00110ECB">
        <w:t>,</w:t>
      </w:r>
      <w:r w:rsidR="002B08A5">
        <w:t xml:space="preserve"> </w:t>
      </w:r>
      <w:r w:rsidRPr="00110ECB">
        <w:t>the</w:t>
      </w:r>
      <w:r w:rsidR="002B08A5">
        <w:t xml:space="preserve"> </w:t>
      </w:r>
      <w:r w:rsidRPr="00110ECB">
        <w:t>genome</w:t>
      </w:r>
      <w:r w:rsidR="002B08A5">
        <w:t xml:space="preserve"> </w:t>
      </w:r>
      <w:r w:rsidRPr="00110ECB">
        <w:t>is</w:t>
      </w:r>
      <w:r w:rsidR="002B08A5">
        <w:t xml:space="preserve"> </w:t>
      </w:r>
      <w:r w:rsidRPr="00110ECB">
        <w:t>the</w:t>
      </w:r>
      <w:r w:rsidR="002B08A5">
        <w:t xml:space="preserve"> </w:t>
      </w:r>
      <w:r w:rsidRPr="00110ECB">
        <w:t>genetic</w:t>
      </w:r>
      <w:r w:rsidR="002B08A5">
        <w:t xml:space="preserve"> </w:t>
      </w:r>
      <w:r w:rsidRPr="00110ECB">
        <w:t>material</w:t>
      </w:r>
      <w:r w:rsidR="002B08A5">
        <w:t xml:space="preserve"> </w:t>
      </w:r>
      <w:r w:rsidRPr="00110ECB">
        <w:t>of</w:t>
      </w:r>
      <w:r w:rsidR="002B08A5">
        <w:t xml:space="preserve"> </w:t>
      </w:r>
      <w:r w:rsidRPr="00110ECB">
        <w:t>an</w:t>
      </w:r>
      <w:r w:rsidR="002B08A5">
        <w:t xml:space="preserve"> </w:t>
      </w:r>
      <w:r w:rsidRPr="00110ECB">
        <w:t>organism.</w:t>
      </w:r>
      <w:r w:rsidR="002B08A5">
        <w:t xml:space="preserve"> </w:t>
      </w:r>
      <w:r w:rsidRPr="00110ECB">
        <w:t>It</w:t>
      </w:r>
      <w:r w:rsidR="002B08A5">
        <w:t xml:space="preserve"> </w:t>
      </w:r>
      <w:r w:rsidRPr="00110ECB">
        <w:t>consists</w:t>
      </w:r>
      <w:r w:rsidR="002B08A5">
        <w:t xml:space="preserve"> </w:t>
      </w:r>
      <w:r w:rsidRPr="00110ECB">
        <w:t>of</w:t>
      </w:r>
      <w:r w:rsidR="002B08A5">
        <w:t xml:space="preserve"> </w:t>
      </w:r>
      <w:r w:rsidRPr="00FD34FA">
        <w:t>DNA</w:t>
      </w:r>
      <w:r w:rsidR="002B08A5">
        <w:t xml:space="preserve"> </w:t>
      </w:r>
      <w:r w:rsidRPr="00110ECB">
        <w:t>(or</w:t>
      </w:r>
      <w:r w:rsidR="002B08A5">
        <w:t xml:space="preserve"> </w:t>
      </w:r>
      <w:r w:rsidRPr="00F2326C">
        <w:t>RNA</w:t>
      </w:r>
      <w:r w:rsidR="002B08A5">
        <w:t xml:space="preserve"> </w:t>
      </w:r>
      <w:r w:rsidRPr="00110ECB">
        <w:t>in</w:t>
      </w:r>
      <w:r w:rsidR="002B08A5">
        <w:t xml:space="preserve"> </w:t>
      </w:r>
      <w:r w:rsidRPr="00060870">
        <w:t>RNA</w:t>
      </w:r>
      <w:r w:rsidR="002B08A5">
        <w:t xml:space="preserve"> </w:t>
      </w:r>
      <w:r w:rsidRPr="00060870">
        <w:t>viruses</w:t>
      </w:r>
      <w:r w:rsidRPr="00110ECB">
        <w:t>).</w:t>
      </w:r>
      <w:r w:rsidR="002B08A5">
        <w:t xml:space="preserve"> </w:t>
      </w:r>
      <w:r w:rsidRPr="00110ECB">
        <w:t>The</w:t>
      </w:r>
      <w:r w:rsidR="002B08A5">
        <w:t xml:space="preserve"> </w:t>
      </w:r>
      <w:r w:rsidRPr="00110ECB">
        <w:t>genome</w:t>
      </w:r>
      <w:r w:rsidR="002B08A5">
        <w:t xml:space="preserve"> </w:t>
      </w:r>
      <w:r w:rsidRPr="00110ECB">
        <w:t>includes</w:t>
      </w:r>
      <w:r w:rsidR="002B08A5">
        <w:t xml:space="preserve"> </w:t>
      </w:r>
      <w:r w:rsidRPr="00110ECB">
        <w:t>both</w:t>
      </w:r>
      <w:r w:rsidR="002B08A5">
        <w:t xml:space="preserve"> </w:t>
      </w:r>
      <w:r w:rsidRPr="00110ECB">
        <w:t>the</w:t>
      </w:r>
      <w:r w:rsidR="002B08A5">
        <w:t xml:space="preserve"> </w:t>
      </w:r>
      <w:r w:rsidRPr="002812C0">
        <w:t>genes</w:t>
      </w:r>
      <w:r w:rsidR="002B08A5">
        <w:t xml:space="preserve"> </w:t>
      </w:r>
      <w:r w:rsidRPr="00110ECB">
        <w:t>and</w:t>
      </w:r>
      <w:r w:rsidR="002B08A5">
        <w:t xml:space="preserve"> </w:t>
      </w:r>
      <w:r w:rsidRPr="00110ECB">
        <w:t>the</w:t>
      </w:r>
      <w:r w:rsidR="002B08A5">
        <w:t xml:space="preserve"> </w:t>
      </w:r>
      <w:r w:rsidRPr="00B70C81">
        <w:t>non-coding</w:t>
      </w:r>
      <w:r w:rsidR="002B08A5">
        <w:t xml:space="preserve"> </w:t>
      </w:r>
      <w:r w:rsidRPr="00B70C81">
        <w:t>sequences</w:t>
      </w:r>
      <w:r w:rsidR="002B08A5">
        <w:t xml:space="preserve"> </w:t>
      </w:r>
      <w:r w:rsidRPr="00110ECB">
        <w:t>of</w:t>
      </w:r>
      <w:r w:rsidR="002B08A5">
        <w:t xml:space="preserve"> </w:t>
      </w:r>
      <w:r w:rsidRPr="00110ECB">
        <w:t>the</w:t>
      </w:r>
      <w:r w:rsidR="002B08A5">
        <w:t xml:space="preserve"> </w:t>
      </w:r>
      <w:r w:rsidR="007E1993">
        <w:t xml:space="preserve">DNA or </w:t>
      </w:r>
      <w:r w:rsidRPr="00110ECB">
        <w:t>RNA</w:t>
      </w:r>
      <w:r w:rsidR="00305FF0">
        <w:t>.</w:t>
      </w:r>
    </w:p>
    <w:p w:rsidR="00022649" w:rsidRDefault="00B2607F" w:rsidP="006D20CF">
      <w:pPr>
        <w:rPr>
          <w:i/>
          <w:u w:val="single"/>
        </w:rPr>
      </w:pPr>
      <w:r w:rsidRPr="006D20CF">
        <w:rPr>
          <w:i/>
          <w:u w:val="single"/>
        </w:rPr>
        <w:t>Germplasm</w:t>
      </w:r>
    </w:p>
    <w:p w:rsidR="00266161" w:rsidRPr="00B63324" w:rsidRDefault="00266161" w:rsidP="00433E00">
      <w:pPr>
        <w:jc w:val="both"/>
      </w:pPr>
      <w:r w:rsidRPr="00B63324">
        <w:t>Germplasm</w:t>
      </w:r>
      <w:r w:rsidR="002B08A5">
        <w:t xml:space="preserve"> </w:t>
      </w:r>
      <w:r w:rsidRPr="00B63324">
        <w:t>is</w:t>
      </w:r>
      <w:r w:rsidR="002B08A5">
        <w:t xml:space="preserve"> </w:t>
      </w:r>
      <w:r w:rsidRPr="00B63324">
        <w:t>the</w:t>
      </w:r>
      <w:r w:rsidR="002B08A5">
        <w:t xml:space="preserve"> </w:t>
      </w:r>
      <w:r w:rsidRPr="00B63324">
        <w:t>living</w:t>
      </w:r>
      <w:r w:rsidR="002B08A5">
        <w:t xml:space="preserve"> </w:t>
      </w:r>
      <w:r w:rsidRPr="00B63324">
        <w:t>genetic</w:t>
      </w:r>
      <w:r w:rsidR="002B08A5">
        <w:t xml:space="preserve"> </w:t>
      </w:r>
      <w:r w:rsidRPr="00B63324">
        <w:t>resources</w:t>
      </w:r>
      <w:r w:rsidR="002B08A5">
        <w:t xml:space="preserve"> </w:t>
      </w:r>
      <w:r w:rsidRPr="00B63324">
        <w:t>such</w:t>
      </w:r>
      <w:r w:rsidR="002B08A5">
        <w:t xml:space="preserve"> </w:t>
      </w:r>
      <w:r w:rsidRPr="00B63324">
        <w:t>as</w:t>
      </w:r>
      <w:r w:rsidR="002B08A5">
        <w:t xml:space="preserve"> </w:t>
      </w:r>
      <w:r w:rsidRPr="00B63324">
        <w:t>seeds</w:t>
      </w:r>
      <w:r w:rsidR="002B08A5">
        <w:t xml:space="preserve"> </w:t>
      </w:r>
      <w:r w:rsidRPr="00B63324">
        <w:t>or</w:t>
      </w:r>
      <w:r w:rsidR="002B08A5">
        <w:t xml:space="preserve"> </w:t>
      </w:r>
      <w:r w:rsidRPr="00B63324">
        <w:t>tissue</w:t>
      </w:r>
      <w:r w:rsidR="002B08A5">
        <w:t xml:space="preserve"> </w:t>
      </w:r>
      <w:r w:rsidRPr="00B63324">
        <w:t>that</w:t>
      </w:r>
      <w:r w:rsidR="002B08A5">
        <w:t xml:space="preserve"> </w:t>
      </w:r>
      <w:r w:rsidRPr="00B63324">
        <w:t>is</w:t>
      </w:r>
      <w:r w:rsidR="002B08A5">
        <w:t xml:space="preserve"> </w:t>
      </w:r>
      <w:r w:rsidRPr="00B63324">
        <w:t>maintained</w:t>
      </w:r>
      <w:r w:rsidR="002B08A5">
        <w:t xml:space="preserve"> </w:t>
      </w:r>
      <w:r w:rsidRPr="00B63324">
        <w:t>for</w:t>
      </w:r>
      <w:r w:rsidR="002B08A5">
        <w:t xml:space="preserve"> </w:t>
      </w:r>
      <w:r w:rsidRPr="00B63324">
        <w:t>the</w:t>
      </w:r>
      <w:r w:rsidR="002B08A5">
        <w:t xml:space="preserve"> </w:t>
      </w:r>
      <w:r w:rsidRPr="00B63324">
        <w:t>purpose</w:t>
      </w:r>
      <w:r w:rsidR="002B08A5">
        <w:t xml:space="preserve"> </w:t>
      </w:r>
      <w:r w:rsidRPr="00B63324">
        <w:t>of</w:t>
      </w:r>
      <w:r w:rsidR="002B08A5">
        <w:t xml:space="preserve"> </w:t>
      </w:r>
      <w:r w:rsidRPr="00B44F4B">
        <w:t>animal</w:t>
      </w:r>
      <w:r w:rsidR="002B08A5">
        <w:t xml:space="preserve"> </w:t>
      </w:r>
      <w:r w:rsidRPr="00B63324">
        <w:t>and</w:t>
      </w:r>
      <w:r w:rsidR="002B08A5">
        <w:t xml:space="preserve"> </w:t>
      </w:r>
      <w:r w:rsidRPr="00E438A3">
        <w:t>plant</w:t>
      </w:r>
      <w:r w:rsidR="002B08A5">
        <w:t xml:space="preserve"> </w:t>
      </w:r>
      <w:r w:rsidRPr="00E438A3">
        <w:t>breeding</w:t>
      </w:r>
      <w:r w:rsidRPr="00B63324">
        <w:t>,</w:t>
      </w:r>
      <w:r w:rsidR="002B08A5">
        <w:t xml:space="preserve"> </w:t>
      </w:r>
      <w:r w:rsidRPr="00B63324">
        <w:t>preservation,</w:t>
      </w:r>
      <w:r w:rsidR="002B08A5">
        <w:t xml:space="preserve"> </w:t>
      </w:r>
      <w:r w:rsidRPr="00B63324">
        <w:t>and</w:t>
      </w:r>
      <w:r w:rsidR="002B08A5">
        <w:t xml:space="preserve"> </w:t>
      </w:r>
      <w:r w:rsidRPr="00B63324">
        <w:t>other</w:t>
      </w:r>
      <w:r w:rsidR="002B08A5">
        <w:t xml:space="preserve"> </w:t>
      </w:r>
      <w:r w:rsidRPr="00B63324">
        <w:t>research</w:t>
      </w:r>
      <w:r w:rsidR="002B08A5">
        <w:t xml:space="preserve"> </w:t>
      </w:r>
      <w:r w:rsidRPr="00B63324">
        <w:t>uses.</w:t>
      </w:r>
      <w:r w:rsidR="002B08A5">
        <w:t xml:space="preserve"> </w:t>
      </w:r>
      <w:r w:rsidRPr="00B63324">
        <w:t>These</w:t>
      </w:r>
      <w:r w:rsidR="002B08A5">
        <w:t xml:space="preserve"> </w:t>
      </w:r>
      <w:r w:rsidRPr="00B63324">
        <w:t>resources</w:t>
      </w:r>
      <w:r w:rsidR="002B08A5">
        <w:t xml:space="preserve"> </w:t>
      </w:r>
      <w:r w:rsidRPr="00B63324">
        <w:t>may</w:t>
      </w:r>
      <w:r w:rsidR="002B08A5">
        <w:t xml:space="preserve"> </w:t>
      </w:r>
      <w:r w:rsidRPr="00B63324">
        <w:t>take</w:t>
      </w:r>
      <w:r w:rsidR="002B08A5">
        <w:t xml:space="preserve"> </w:t>
      </w:r>
      <w:r w:rsidRPr="00B63324">
        <w:t>the</w:t>
      </w:r>
      <w:r w:rsidR="002B08A5">
        <w:t xml:space="preserve"> </w:t>
      </w:r>
      <w:r w:rsidRPr="00B63324">
        <w:t>form</w:t>
      </w:r>
      <w:r w:rsidR="002B08A5">
        <w:t xml:space="preserve"> </w:t>
      </w:r>
      <w:r w:rsidRPr="00B63324">
        <w:t>of</w:t>
      </w:r>
      <w:r w:rsidR="002B08A5">
        <w:t xml:space="preserve"> </w:t>
      </w:r>
      <w:r w:rsidRPr="00B63324">
        <w:t>seed</w:t>
      </w:r>
      <w:r w:rsidR="002B08A5">
        <w:t xml:space="preserve"> </w:t>
      </w:r>
      <w:r w:rsidRPr="00B63324">
        <w:t>collections</w:t>
      </w:r>
      <w:r w:rsidR="002B08A5">
        <w:t xml:space="preserve"> </w:t>
      </w:r>
      <w:r w:rsidRPr="00B63324">
        <w:t>stored</w:t>
      </w:r>
      <w:r w:rsidR="002B08A5">
        <w:t xml:space="preserve"> </w:t>
      </w:r>
      <w:r w:rsidRPr="00B63324">
        <w:t>in</w:t>
      </w:r>
      <w:r w:rsidR="002B08A5">
        <w:t xml:space="preserve"> </w:t>
      </w:r>
      <w:r w:rsidRPr="00126C42">
        <w:t>seed</w:t>
      </w:r>
      <w:r w:rsidR="002B08A5">
        <w:t xml:space="preserve"> </w:t>
      </w:r>
      <w:r w:rsidRPr="00126C42">
        <w:t>banks</w:t>
      </w:r>
      <w:r w:rsidRPr="00B63324">
        <w:t>,</w:t>
      </w:r>
      <w:r w:rsidR="002B08A5">
        <w:t xml:space="preserve"> </w:t>
      </w:r>
      <w:r w:rsidRPr="00B63324">
        <w:t>trees</w:t>
      </w:r>
      <w:r w:rsidR="002B08A5">
        <w:t xml:space="preserve"> </w:t>
      </w:r>
      <w:r w:rsidRPr="00B63324">
        <w:t>growing</w:t>
      </w:r>
      <w:r w:rsidR="002B08A5">
        <w:t xml:space="preserve"> </w:t>
      </w:r>
      <w:r w:rsidRPr="00B63324">
        <w:t>in</w:t>
      </w:r>
      <w:r w:rsidR="002B08A5">
        <w:t xml:space="preserve"> </w:t>
      </w:r>
      <w:r w:rsidRPr="00B63324">
        <w:t>nurseries,</w:t>
      </w:r>
      <w:r w:rsidR="002B08A5">
        <w:t xml:space="preserve"> </w:t>
      </w:r>
      <w:r w:rsidRPr="00B63324">
        <w:t>animal</w:t>
      </w:r>
      <w:r w:rsidR="002B08A5">
        <w:t xml:space="preserve"> </w:t>
      </w:r>
      <w:r w:rsidRPr="00B63324">
        <w:t>breeding</w:t>
      </w:r>
      <w:r w:rsidR="002B08A5">
        <w:t xml:space="preserve"> </w:t>
      </w:r>
      <w:r w:rsidRPr="00B63324">
        <w:t>lines</w:t>
      </w:r>
      <w:r w:rsidR="002B08A5">
        <w:t xml:space="preserve"> </w:t>
      </w:r>
      <w:r w:rsidRPr="00B63324">
        <w:t>maintained</w:t>
      </w:r>
      <w:r w:rsidR="002B08A5">
        <w:t xml:space="preserve"> </w:t>
      </w:r>
      <w:r w:rsidRPr="00B63324">
        <w:t>in</w:t>
      </w:r>
      <w:r w:rsidR="002B08A5">
        <w:t xml:space="preserve"> </w:t>
      </w:r>
      <w:r w:rsidRPr="00B63324">
        <w:t>animal</w:t>
      </w:r>
      <w:r w:rsidR="002B08A5">
        <w:t xml:space="preserve"> </w:t>
      </w:r>
      <w:r w:rsidRPr="00B63324">
        <w:t>breeding</w:t>
      </w:r>
      <w:r w:rsidR="002B08A5">
        <w:t xml:space="preserve"> </w:t>
      </w:r>
      <w:r w:rsidRPr="00B63324">
        <w:t>programs</w:t>
      </w:r>
      <w:r w:rsidR="002B08A5">
        <w:t xml:space="preserve"> </w:t>
      </w:r>
      <w:r w:rsidRPr="00B63324">
        <w:t>or</w:t>
      </w:r>
      <w:r w:rsidR="002B08A5">
        <w:t xml:space="preserve"> </w:t>
      </w:r>
      <w:r w:rsidRPr="00131262">
        <w:t>gene</w:t>
      </w:r>
      <w:r w:rsidR="002B08A5">
        <w:t xml:space="preserve"> </w:t>
      </w:r>
      <w:r w:rsidRPr="00131262">
        <w:t>banks</w:t>
      </w:r>
      <w:r w:rsidRPr="00B63324">
        <w:t>,</w:t>
      </w:r>
      <w:r w:rsidR="002B08A5">
        <w:t xml:space="preserve"> </w:t>
      </w:r>
      <w:r w:rsidRPr="00B63324">
        <w:t>etc.</w:t>
      </w:r>
      <w:r w:rsidR="002B08A5">
        <w:t xml:space="preserve"> </w:t>
      </w:r>
      <w:r w:rsidRPr="00B63324">
        <w:t>Germplasm</w:t>
      </w:r>
      <w:r w:rsidR="002B08A5">
        <w:t xml:space="preserve"> </w:t>
      </w:r>
      <w:r w:rsidRPr="00B63324">
        <w:t>collections</w:t>
      </w:r>
      <w:r w:rsidR="002B08A5">
        <w:t xml:space="preserve"> </w:t>
      </w:r>
      <w:r w:rsidRPr="00B63324">
        <w:t>can</w:t>
      </w:r>
      <w:r w:rsidR="002B08A5">
        <w:t xml:space="preserve"> </w:t>
      </w:r>
      <w:r w:rsidRPr="00B63324">
        <w:t>range</w:t>
      </w:r>
      <w:r w:rsidR="002B08A5">
        <w:t xml:space="preserve"> </w:t>
      </w:r>
      <w:r w:rsidRPr="00B63324">
        <w:t>from</w:t>
      </w:r>
      <w:r w:rsidR="002B08A5">
        <w:t xml:space="preserve"> </w:t>
      </w:r>
      <w:r w:rsidRPr="00B63324">
        <w:t>collections</w:t>
      </w:r>
      <w:r w:rsidR="002B08A5">
        <w:t xml:space="preserve"> </w:t>
      </w:r>
      <w:r w:rsidRPr="00B63324">
        <w:t>of</w:t>
      </w:r>
      <w:r w:rsidR="002B08A5">
        <w:t xml:space="preserve"> </w:t>
      </w:r>
      <w:r w:rsidRPr="00B63324">
        <w:t>wild</w:t>
      </w:r>
      <w:r w:rsidR="002B08A5">
        <w:t xml:space="preserve"> </w:t>
      </w:r>
      <w:r w:rsidRPr="00B63324">
        <w:t>species</w:t>
      </w:r>
      <w:r w:rsidR="002B08A5">
        <w:t xml:space="preserve"> </w:t>
      </w:r>
      <w:r w:rsidRPr="00B63324">
        <w:t>to</w:t>
      </w:r>
      <w:r w:rsidR="002B08A5">
        <w:t xml:space="preserve"> </w:t>
      </w:r>
      <w:r w:rsidRPr="00B63324">
        <w:t>elite,</w:t>
      </w:r>
      <w:r w:rsidR="002B08A5">
        <w:t xml:space="preserve"> </w:t>
      </w:r>
      <w:r w:rsidRPr="00B63324">
        <w:t>domesticated</w:t>
      </w:r>
      <w:r w:rsidR="002B08A5">
        <w:t xml:space="preserve"> </w:t>
      </w:r>
      <w:r w:rsidRPr="00B63324">
        <w:t>breeding</w:t>
      </w:r>
      <w:r w:rsidR="002B08A5">
        <w:t xml:space="preserve"> </w:t>
      </w:r>
      <w:r w:rsidRPr="00B63324">
        <w:t>lines</w:t>
      </w:r>
      <w:r w:rsidR="002B08A5">
        <w:t xml:space="preserve"> </w:t>
      </w:r>
      <w:r w:rsidRPr="00B63324">
        <w:t>that</w:t>
      </w:r>
      <w:r w:rsidR="002B08A5">
        <w:t xml:space="preserve"> </w:t>
      </w:r>
      <w:r w:rsidRPr="00B63324">
        <w:t>have</w:t>
      </w:r>
      <w:r w:rsidR="002B08A5">
        <w:t xml:space="preserve"> </w:t>
      </w:r>
      <w:r w:rsidRPr="00B63324">
        <w:t>undergone</w:t>
      </w:r>
      <w:r w:rsidR="002B08A5">
        <w:t xml:space="preserve"> </w:t>
      </w:r>
      <w:r w:rsidRPr="00B63324">
        <w:t>extensive</w:t>
      </w:r>
      <w:r w:rsidR="002B08A5">
        <w:t xml:space="preserve"> </w:t>
      </w:r>
      <w:r w:rsidRPr="00B63324">
        <w:t>human</w:t>
      </w:r>
      <w:r w:rsidR="002B08A5">
        <w:t xml:space="preserve"> </w:t>
      </w:r>
      <w:r w:rsidRPr="00B63324">
        <w:t>selection.</w:t>
      </w:r>
    </w:p>
    <w:p w:rsidR="00022649" w:rsidRDefault="00022649" w:rsidP="006D20CF">
      <w:pPr>
        <w:rPr>
          <w:i/>
          <w:u w:val="single"/>
        </w:rPr>
      </w:pPr>
      <w:r w:rsidRPr="006D20CF">
        <w:rPr>
          <w:i/>
          <w:u w:val="single"/>
        </w:rPr>
        <w:t>QTL</w:t>
      </w:r>
    </w:p>
    <w:p w:rsidR="00F95411" w:rsidRPr="0018026B" w:rsidRDefault="0067514A" w:rsidP="00094908">
      <w:pPr>
        <w:jc w:val="both"/>
      </w:pPr>
      <w:r w:rsidRPr="0018026B">
        <w:t>A</w:t>
      </w:r>
      <w:r w:rsidR="002B08A5">
        <w:t xml:space="preserve"> </w:t>
      </w:r>
      <w:r w:rsidRPr="0018026B">
        <w:t>quantitative</w:t>
      </w:r>
      <w:r w:rsidR="002B08A5">
        <w:t xml:space="preserve"> </w:t>
      </w:r>
      <w:r w:rsidRPr="0018026B">
        <w:t>trait</w:t>
      </w:r>
      <w:r w:rsidR="002B08A5">
        <w:t xml:space="preserve"> </w:t>
      </w:r>
      <w:r w:rsidRPr="0018026B">
        <w:t>locus</w:t>
      </w:r>
      <w:r w:rsidR="002B08A5">
        <w:t xml:space="preserve"> </w:t>
      </w:r>
      <w:r w:rsidRPr="0018026B">
        <w:t>(QTL)</w:t>
      </w:r>
      <w:r w:rsidR="002B08A5">
        <w:t xml:space="preserve"> </w:t>
      </w:r>
      <w:r w:rsidRPr="0018026B">
        <w:t>is</w:t>
      </w:r>
      <w:r w:rsidR="002B08A5">
        <w:t xml:space="preserve"> </w:t>
      </w:r>
      <w:r w:rsidRPr="0018026B">
        <w:t>a</w:t>
      </w:r>
      <w:r w:rsidR="002B08A5">
        <w:t xml:space="preserve"> </w:t>
      </w:r>
      <w:r w:rsidRPr="0018026B">
        <w:t>section</w:t>
      </w:r>
      <w:r w:rsidR="002B08A5">
        <w:t xml:space="preserve"> </w:t>
      </w:r>
      <w:r w:rsidRPr="0018026B">
        <w:t>of</w:t>
      </w:r>
      <w:r w:rsidR="002B08A5">
        <w:t xml:space="preserve"> </w:t>
      </w:r>
      <w:r w:rsidRPr="00E66E83">
        <w:t>DNA</w:t>
      </w:r>
      <w:r w:rsidR="002B08A5">
        <w:t xml:space="preserve"> </w:t>
      </w:r>
      <w:r w:rsidRPr="0018026B">
        <w:t>(the</w:t>
      </w:r>
      <w:r w:rsidR="002B08A5">
        <w:t xml:space="preserve"> </w:t>
      </w:r>
      <w:r w:rsidRPr="000D0CF8">
        <w:t>locus</w:t>
      </w:r>
      <w:r w:rsidRPr="0018026B">
        <w:t>)</w:t>
      </w:r>
      <w:r w:rsidR="002B08A5">
        <w:t xml:space="preserve"> </w:t>
      </w:r>
      <w:r w:rsidRPr="0018026B">
        <w:t>that</w:t>
      </w:r>
      <w:r w:rsidR="002B08A5">
        <w:t xml:space="preserve"> </w:t>
      </w:r>
      <w:r w:rsidRPr="0018026B">
        <w:t>correlates</w:t>
      </w:r>
      <w:r w:rsidR="002B08A5">
        <w:t xml:space="preserve"> </w:t>
      </w:r>
      <w:r w:rsidRPr="0018026B">
        <w:t>with</w:t>
      </w:r>
      <w:r w:rsidR="002B08A5">
        <w:t xml:space="preserve"> </w:t>
      </w:r>
      <w:r w:rsidRPr="0018026B">
        <w:t>variation</w:t>
      </w:r>
      <w:r w:rsidR="002B08A5">
        <w:t xml:space="preserve"> </w:t>
      </w:r>
      <w:r w:rsidRPr="0018026B">
        <w:t>in</w:t>
      </w:r>
      <w:r w:rsidR="002B08A5">
        <w:t xml:space="preserve"> </w:t>
      </w:r>
      <w:r w:rsidRPr="0018026B">
        <w:t>a</w:t>
      </w:r>
      <w:r w:rsidR="002B08A5">
        <w:t xml:space="preserve"> </w:t>
      </w:r>
      <w:r w:rsidRPr="00952D5B">
        <w:t>phenotype</w:t>
      </w:r>
      <w:r w:rsidR="002B08A5">
        <w:t xml:space="preserve"> </w:t>
      </w:r>
      <w:r w:rsidRPr="0018026B">
        <w:t>(the</w:t>
      </w:r>
      <w:r w:rsidR="002B08A5">
        <w:t xml:space="preserve"> </w:t>
      </w:r>
      <w:r w:rsidRPr="0018026B">
        <w:t>quantitative</w:t>
      </w:r>
      <w:r w:rsidR="002B08A5">
        <w:t xml:space="preserve"> </w:t>
      </w:r>
      <w:r w:rsidRPr="0018026B">
        <w:t>trait).</w:t>
      </w:r>
      <w:r w:rsidR="002B08A5">
        <w:t xml:space="preserve"> </w:t>
      </w:r>
      <w:r w:rsidRPr="0018026B">
        <w:t>The</w:t>
      </w:r>
      <w:r w:rsidR="002B08A5">
        <w:t xml:space="preserve"> </w:t>
      </w:r>
      <w:r w:rsidR="00952CA3">
        <w:t>QTL</w:t>
      </w:r>
      <w:r w:rsidR="002B08A5">
        <w:t xml:space="preserve"> </w:t>
      </w:r>
      <w:r w:rsidR="00952CA3">
        <w:t>typically</w:t>
      </w:r>
      <w:r w:rsidR="002B08A5">
        <w:t xml:space="preserve"> </w:t>
      </w:r>
      <w:r w:rsidR="00952CA3">
        <w:t>is</w:t>
      </w:r>
      <w:r w:rsidR="002B08A5">
        <w:t xml:space="preserve"> </w:t>
      </w:r>
      <w:r w:rsidR="00952CA3">
        <w:t>linked</w:t>
      </w:r>
      <w:r w:rsidR="002B08A5">
        <w:t xml:space="preserve"> </w:t>
      </w:r>
      <w:r w:rsidR="00952CA3">
        <w:t>to,</w:t>
      </w:r>
      <w:r w:rsidR="002B08A5">
        <w:t xml:space="preserve"> </w:t>
      </w:r>
      <w:r w:rsidR="00952CA3">
        <w:t>or</w:t>
      </w:r>
      <w:r w:rsidR="002B08A5">
        <w:t xml:space="preserve"> </w:t>
      </w:r>
      <w:r w:rsidRPr="0018026B">
        <w:t>contains,</w:t>
      </w:r>
      <w:r w:rsidR="002B08A5">
        <w:t xml:space="preserve"> </w:t>
      </w:r>
      <w:r w:rsidRPr="0018026B">
        <w:t>the</w:t>
      </w:r>
      <w:r w:rsidR="002B08A5">
        <w:t xml:space="preserve"> </w:t>
      </w:r>
      <w:r w:rsidRPr="00AA1298">
        <w:t>genes</w:t>
      </w:r>
      <w:r w:rsidR="002B08A5">
        <w:t xml:space="preserve"> </w:t>
      </w:r>
      <w:r w:rsidRPr="0018026B">
        <w:t>that</w:t>
      </w:r>
      <w:r w:rsidR="002B08A5">
        <w:t xml:space="preserve"> </w:t>
      </w:r>
      <w:r w:rsidRPr="0018026B">
        <w:t>control</w:t>
      </w:r>
      <w:r w:rsidR="002B08A5">
        <w:t xml:space="preserve"> </w:t>
      </w:r>
      <w:r w:rsidRPr="0018026B">
        <w:t>that</w:t>
      </w:r>
      <w:r w:rsidR="002B08A5">
        <w:t xml:space="preserve"> </w:t>
      </w:r>
      <w:r w:rsidRPr="0018026B">
        <w:t>phenotype.</w:t>
      </w:r>
      <w:r w:rsidR="002B08A5">
        <w:t xml:space="preserve"> </w:t>
      </w:r>
      <w:r w:rsidRPr="0018026B">
        <w:t>QTLs</w:t>
      </w:r>
      <w:r w:rsidR="002B08A5">
        <w:t xml:space="preserve"> </w:t>
      </w:r>
      <w:r w:rsidRPr="0018026B">
        <w:t>are</w:t>
      </w:r>
      <w:r w:rsidR="002B08A5">
        <w:t xml:space="preserve"> </w:t>
      </w:r>
      <w:r w:rsidRPr="0018026B">
        <w:t>mapped</w:t>
      </w:r>
      <w:r w:rsidR="002B08A5">
        <w:t xml:space="preserve"> </w:t>
      </w:r>
      <w:r w:rsidRPr="0018026B">
        <w:t>by</w:t>
      </w:r>
      <w:r w:rsidR="002B08A5">
        <w:t xml:space="preserve"> </w:t>
      </w:r>
      <w:r w:rsidRPr="0018026B">
        <w:t>identifying</w:t>
      </w:r>
      <w:r w:rsidR="002B08A5">
        <w:t xml:space="preserve"> </w:t>
      </w:r>
      <w:r w:rsidRPr="0018026B">
        <w:t>which</w:t>
      </w:r>
      <w:r w:rsidR="002B08A5">
        <w:t xml:space="preserve"> </w:t>
      </w:r>
      <w:r w:rsidRPr="0018026B">
        <w:t>molecular</w:t>
      </w:r>
      <w:r w:rsidR="002B08A5">
        <w:t xml:space="preserve"> </w:t>
      </w:r>
      <w:r w:rsidRPr="0018026B">
        <w:t>markers</w:t>
      </w:r>
      <w:r w:rsidR="002B08A5">
        <w:t xml:space="preserve"> </w:t>
      </w:r>
      <w:r w:rsidRPr="0018026B">
        <w:t>correlate</w:t>
      </w:r>
      <w:r w:rsidR="002B08A5">
        <w:t xml:space="preserve"> </w:t>
      </w:r>
      <w:r w:rsidRPr="0018026B">
        <w:t>with</w:t>
      </w:r>
      <w:r w:rsidR="002B08A5">
        <w:t xml:space="preserve"> </w:t>
      </w:r>
      <w:r w:rsidRPr="0018026B">
        <w:t>an</w:t>
      </w:r>
      <w:r w:rsidR="002B08A5">
        <w:t xml:space="preserve"> </w:t>
      </w:r>
      <w:r w:rsidRPr="0018026B">
        <w:t>observed</w:t>
      </w:r>
      <w:r w:rsidR="002B08A5">
        <w:t xml:space="preserve"> </w:t>
      </w:r>
      <w:r w:rsidRPr="0018026B">
        <w:t>trait.</w:t>
      </w:r>
      <w:r w:rsidR="002B08A5">
        <w:t xml:space="preserve"> </w:t>
      </w:r>
      <w:r w:rsidRPr="0018026B">
        <w:t>This</w:t>
      </w:r>
      <w:r w:rsidR="002B08A5">
        <w:t xml:space="preserve"> </w:t>
      </w:r>
      <w:r w:rsidRPr="0018026B">
        <w:t>is</w:t>
      </w:r>
      <w:r w:rsidR="002B08A5">
        <w:t xml:space="preserve"> </w:t>
      </w:r>
      <w:r w:rsidRPr="0018026B">
        <w:t>often</w:t>
      </w:r>
      <w:r w:rsidR="002B08A5">
        <w:t xml:space="preserve"> </w:t>
      </w:r>
      <w:r w:rsidRPr="0018026B">
        <w:t>an</w:t>
      </w:r>
      <w:r w:rsidR="002B08A5">
        <w:t xml:space="preserve"> </w:t>
      </w:r>
      <w:r w:rsidRPr="0018026B">
        <w:t>early</w:t>
      </w:r>
      <w:r w:rsidR="002B08A5">
        <w:t xml:space="preserve"> </w:t>
      </w:r>
      <w:r w:rsidRPr="0018026B">
        <w:t>step</w:t>
      </w:r>
      <w:r w:rsidR="002B08A5">
        <w:t xml:space="preserve"> </w:t>
      </w:r>
      <w:r w:rsidRPr="0018026B">
        <w:t>in</w:t>
      </w:r>
      <w:r w:rsidR="002B08A5">
        <w:t xml:space="preserve"> </w:t>
      </w:r>
      <w:r w:rsidRPr="0018026B">
        <w:t>identifying</w:t>
      </w:r>
      <w:r w:rsidR="002B08A5">
        <w:t xml:space="preserve"> </w:t>
      </w:r>
      <w:r w:rsidRPr="0018026B">
        <w:t>and</w:t>
      </w:r>
      <w:r w:rsidR="002B08A5">
        <w:t xml:space="preserve"> </w:t>
      </w:r>
      <w:r w:rsidRPr="00AA1298">
        <w:t>sequencing</w:t>
      </w:r>
      <w:r w:rsidR="002B08A5">
        <w:t xml:space="preserve"> </w:t>
      </w:r>
      <w:r w:rsidRPr="0018026B">
        <w:t>the</w:t>
      </w:r>
      <w:r w:rsidR="002B08A5">
        <w:t xml:space="preserve"> </w:t>
      </w:r>
      <w:r w:rsidRPr="0018026B">
        <w:t>actual</w:t>
      </w:r>
      <w:r w:rsidR="002B08A5">
        <w:t xml:space="preserve"> </w:t>
      </w:r>
      <w:r w:rsidRPr="0018026B">
        <w:t>genes</w:t>
      </w:r>
      <w:r w:rsidR="002B08A5">
        <w:t xml:space="preserve"> </w:t>
      </w:r>
      <w:r w:rsidRPr="0018026B">
        <w:t>that</w:t>
      </w:r>
      <w:r w:rsidR="002B08A5">
        <w:t xml:space="preserve"> </w:t>
      </w:r>
      <w:r w:rsidRPr="0018026B">
        <w:t>cause</w:t>
      </w:r>
      <w:r w:rsidR="002B08A5">
        <w:t xml:space="preserve"> </w:t>
      </w:r>
      <w:r w:rsidRPr="0018026B">
        <w:t>the</w:t>
      </w:r>
      <w:r w:rsidR="002B08A5">
        <w:t xml:space="preserve"> </w:t>
      </w:r>
      <w:r w:rsidRPr="0018026B">
        <w:t>trait</w:t>
      </w:r>
      <w:r w:rsidR="002B08A5">
        <w:t xml:space="preserve"> </w:t>
      </w:r>
      <w:r w:rsidRPr="0018026B">
        <w:t>variation.</w:t>
      </w:r>
    </w:p>
    <w:p w:rsidR="00022649" w:rsidRDefault="00022649" w:rsidP="006D20CF">
      <w:pPr>
        <w:rPr>
          <w:i/>
          <w:u w:val="single"/>
        </w:rPr>
      </w:pPr>
      <w:r w:rsidRPr="006D20CF">
        <w:rPr>
          <w:i/>
          <w:u w:val="single"/>
        </w:rPr>
        <w:t>Gene</w:t>
      </w:r>
      <w:r w:rsidR="002B08A5">
        <w:rPr>
          <w:i/>
          <w:u w:val="single"/>
        </w:rPr>
        <w:t xml:space="preserve"> </w:t>
      </w:r>
      <w:r w:rsidRPr="006D20CF">
        <w:rPr>
          <w:i/>
          <w:u w:val="single"/>
        </w:rPr>
        <w:t>product</w:t>
      </w:r>
    </w:p>
    <w:p w:rsidR="00041F32" w:rsidRPr="00CA5ACD" w:rsidRDefault="00A2258B" w:rsidP="00816163">
      <w:pPr>
        <w:jc w:val="both"/>
      </w:pPr>
      <w:r w:rsidRPr="00CA5ACD">
        <w:t>A</w:t>
      </w:r>
      <w:r w:rsidR="002B08A5">
        <w:t xml:space="preserve"> </w:t>
      </w:r>
      <w:r w:rsidRPr="00CA5ACD">
        <w:t>gene</w:t>
      </w:r>
      <w:r w:rsidR="002B08A5">
        <w:t xml:space="preserve"> </w:t>
      </w:r>
      <w:r w:rsidRPr="00CA5ACD">
        <w:t>product</w:t>
      </w:r>
      <w:r w:rsidR="002B08A5">
        <w:t xml:space="preserve"> </w:t>
      </w:r>
      <w:r w:rsidRPr="00CA5ACD">
        <w:t>is</w:t>
      </w:r>
      <w:r w:rsidR="00741CED">
        <w:t xml:space="preserve"> </w:t>
      </w:r>
      <w:r w:rsidRPr="00CA5ACD">
        <w:t>the</w:t>
      </w:r>
      <w:r w:rsidR="002B08A5">
        <w:t xml:space="preserve"> </w:t>
      </w:r>
      <w:r w:rsidRPr="00CA5ACD">
        <w:t>biochemical</w:t>
      </w:r>
      <w:r w:rsidR="002B08A5">
        <w:t xml:space="preserve"> </w:t>
      </w:r>
      <w:r w:rsidRPr="00CA5ACD">
        <w:t>material,</w:t>
      </w:r>
      <w:r w:rsidR="002B08A5">
        <w:t xml:space="preserve"> </w:t>
      </w:r>
      <w:r w:rsidRPr="00CA5ACD">
        <w:t>either</w:t>
      </w:r>
      <w:r w:rsidR="002B08A5">
        <w:t xml:space="preserve"> </w:t>
      </w:r>
      <w:r w:rsidRPr="0057334D">
        <w:t>RNA</w:t>
      </w:r>
      <w:r w:rsidR="002B08A5">
        <w:t xml:space="preserve"> </w:t>
      </w:r>
      <w:r w:rsidRPr="00CA5ACD">
        <w:t>or</w:t>
      </w:r>
      <w:r w:rsidR="002B08A5">
        <w:t xml:space="preserve"> </w:t>
      </w:r>
      <w:r w:rsidRPr="00132F44">
        <w:t>protein</w:t>
      </w:r>
      <w:r w:rsidRPr="00CA5ACD">
        <w:t>,</w:t>
      </w:r>
      <w:r w:rsidR="002B08A5">
        <w:t xml:space="preserve"> </w:t>
      </w:r>
      <w:r w:rsidRPr="00CA5ACD">
        <w:t>resulting</w:t>
      </w:r>
      <w:r w:rsidR="002B08A5">
        <w:t xml:space="preserve"> </w:t>
      </w:r>
      <w:r w:rsidRPr="00CA5ACD">
        <w:t>from</w:t>
      </w:r>
      <w:r w:rsidR="002B08A5">
        <w:t xml:space="preserve"> </w:t>
      </w:r>
      <w:r w:rsidRPr="00933CCC">
        <w:t>expression</w:t>
      </w:r>
      <w:r w:rsidR="002B08A5">
        <w:t xml:space="preserve"> </w:t>
      </w:r>
      <w:r w:rsidRPr="00CA5ACD">
        <w:t>of</w:t>
      </w:r>
      <w:r w:rsidR="002B08A5">
        <w:t xml:space="preserve"> </w:t>
      </w:r>
      <w:r w:rsidRPr="00CA5ACD">
        <w:t>a</w:t>
      </w:r>
      <w:r w:rsidR="002B08A5">
        <w:t xml:space="preserve"> </w:t>
      </w:r>
      <w:r w:rsidRPr="00933CCC">
        <w:t>gene</w:t>
      </w:r>
      <w:r w:rsidRPr="00CA5ACD">
        <w:t>.</w:t>
      </w:r>
      <w:r w:rsidR="002B08A5">
        <w:t xml:space="preserve"> </w:t>
      </w:r>
      <w:r w:rsidRPr="00CA5ACD">
        <w:t>A</w:t>
      </w:r>
      <w:r w:rsidR="002B08A5">
        <w:t xml:space="preserve"> </w:t>
      </w:r>
      <w:r w:rsidRPr="00CA5ACD">
        <w:t>measurement</w:t>
      </w:r>
      <w:r w:rsidR="002B08A5">
        <w:t xml:space="preserve"> </w:t>
      </w:r>
      <w:r w:rsidRPr="00CA5ACD">
        <w:t>of</w:t>
      </w:r>
      <w:r w:rsidR="002B08A5">
        <w:t xml:space="preserve"> </w:t>
      </w:r>
      <w:r w:rsidRPr="00CA5ACD">
        <w:t>the</w:t>
      </w:r>
      <w:r w:rsidR="002B08A5">
        <w:t xml:space="preserve"> </w:t>
      </w:r>
      <w:r w:rsidRPr="00CA5ACD">
        <w:t>amount</w:t>
      </w:r>
      <w:r w:rsidR="002B08A5">
        <w:t xml:space="preserve"> </w:t>
      </w:r>
      <w:r w:rsidRPr="00CA5ACD">
        <w:t>of</w:t>
      </w:r>
      <w:r w:rsidR="002B08A5">
        <w:t xml:space="preserve"> </w:t>
      </w:r>
      <w:r w:rsidRPr="00CA5ACD">
        <w:t>gene</w:t>
      </w:r>
      <w:r w:rsidR="002B08A5">
        <w:t xml:space="preserve"> </w:t>
      </w:r>
      <w:r w:rsidRPr="00CA5ACD">
        <w:t>product</w:t>
      </w:r>
      <w:r w:rsidR="002B08A5">
        <w:t xml:space="preserve"> </w:t>
      </w:r>
      <w:r w:rsidRPr="00CA5ACD">
        <w:t>is</w:t>
      </w:r>
      <w:r w:rsidR="002B08A5">
        <w:t xml:space="preserve"> </w:t>
      </w:r>
      <w:r w:rsidRPr="00CA5ACD">
        <w:t>sometimes</w:t>
      </w:r>
      <w:r w:rsidR="002B08A5">
        <w:t xml:space="preserve"> </w:t>
      </w:r>
      <w:r w:rsidRPr="00CA5ACD">
        <w:t>used</w:t>
      </w:r>
      <w:r w:rsidR="002B08A5">
        <w:t xml:space="preserve"> </w:t>
      </w:r>
      <w:r w:rsidRPr="00CA5ACD">
        <w:t>to</w:t>
      </w:r>
      <w:r w:rsidR="002B08A5">
        <w:t xml:space="preserve"> </w:t>
      </w:r>
      <w:r w:rsidRPr="00CA5ACD">
        <w:t>infer</w:t>
      </w:r>
      <w:r w:rsidR="002B08A5">
        <w:t xml:space="preserve"> </w:t>
      </w:r>
      <w:r w:rsidRPr="00CA5ACD">
        <w:t>how</w:t>
      </w:r>
      <w:r w:rsidR="002B08A5">
        <w:t xml:space="preserve"> </w:t>
      </w:r>
      <w:r w:rsidRPr="00CA5ACD">
        <w:t>active</w:t>
      </w:r>
      <w:r w:rsidR="002B08A5">
        <w:t xml:space="preserve"> </w:t>
      </w:r>
      <w:r w:rsidRPr="00CA5ACD">
        <w:t>a</w:t>
      </w:r>
      <w:r w:rsidR="002B08A5">
        <w:t xml:space="preserve"> </w:t>
      </w:r>
      <w:r w:rsidRPr="00CA5ACD">
        <w:t>gene</w:t>
      </w:r>
      <w:r w:rsidR="002B08A5">
        <w:t xml:space="preserve"> </w:t>
      </w:r>
      <w:r w:rsidRPr="00CA5ACD">
        <w:t>is</w:t>
      </w:r>
      <w:r w:rsidR="0019783B">
        <w:t>.</w:t>
      </w:r>
    </w:p>
    <w:p w:rsidR="00230951" w:rsidRPr="006348EC" w:rsidRDefault="00EC06ED" w:rsidP="006D20CF">
      <w:pPr>
        <w:rPr>
          <w:rStyle w:val="Emphasis"/>
        </w:rPr>
      </w:pPr>
      <w:r>
        <w:rPr>
          <w:rStyle w:val="Emphasis"/>
        </w:rPr>
        <w:t>P</w:t>
      </w:r>
      <w:r w:rsidR="00230951" w:rsidRPr="00E16503">
        <w:rPr>
          <w:rStyle w:val="Emphasis"/>
        </w:rPr>
        <w:t>henotype</w:t>
      </w:r>
    </w:p>
    <w:p w:rsidR="00952D5B" w:rsidRPr="00952CA3" w:rsidRDefault="00952D5B" w:rsidP="004F6749">
      <w:pPr>
        <w:jc w:val="both"/>
      </w:pPr>
      <w:r w:rsidRPr="00952CA3">
        <w:lastRenderedPageBreak/>
        <w:t>A</w:t>
      </w:r>
      <w:r w:rsidR="002B08A5">
        <w:t xml:space="preserve"> </w:t>
      </w:r>
      <w:r w:rsidRPr="00952CA3">
        <w:t>phenotype</w:t>
      </w:r>
      <w:r w:rsidR="002B08A5">
        <w:t xml:space="preserve"> </w:t>
      </w:r>
      <w:r w:rsidRPr="00952CA3">
        <w:t>is</w:t>
      </w:r>
      <w:r w:rsidR="002B08A5">
        <w:t xml:space="preserve"> </w:t>
      </w:r>
      <w:r w:rsidRPr="00952CA3">
        <w:t>the</w:t>
      </w:r>
      <w:r w:rsidR="002B08A5">
        <w:t xml:space="preserve"> </w:t>
      </w:r>
      <w:r w:rsidRPr="00952CA3">
        <w:t>composite</w:t>
      </w:r>
      <w:r w:rsidR="002B08A5">
        <w:t xml:space="preserve"> </w:t>
      </w:r>
      <w:r w:rsidRPr="00952CA3">
        <w:t>of</w:t>
      </w:r>
      <w:r w:rsidR="002B08A5">
        <w:t xml:space="preserve"> </w:t>
      </w:r>
      <w:r w:rsidRPr="00952CA3">
        <w:t>an</w:t>
      </w:r>
      <w:r w:rsidR="002B08A5">
        <w:t xml:space="preserve"> </w:t>
      </w:r>
      <w:r w:rsidRPr="00952CA3">
        <w:t>organism's</w:t>
      </w:r>
      <w:r w:rsidR="002B08A5">
        <w:t xml:space="preserve"> </w:t>
      </w:r>
      <w:r w:rsidRPr="00952CA3">
        <w:t>observable</w:t>
      </w:r>
      <w:r w:rsidR="002B08A5">
        <w:t xml:space="preserve"> </w:t>
      </w:r>
      <w:r w:rsidRPr="00952CA3">
        <w:t>characteristics</w:t>
      </w:r>
      <w:r w:rsidR="002B08A5">
        <w:t xml:space="preserve"> </w:t>
      </w:r>
      <w:r w:rsidRPr="00952CA3">
        <w:t>or</w:t>
      </w:r>
      <w:r w:rsidR="002B08A5">
        <w:t xml:space="preserve"> </w:t>
      </w:r>
      <w:r w:rsidRPr="00952CA3">
        <w:t>traits,</w:t>
      </w:r>
      <w:r w:rsidR="002B08A5">
        <w:t xml:space="preserve"> </w:t>
      </w:r>
      <w:r w:rsidRPr="00952CA3">
        <w:t>such</w:t>
      </w:r>
      <w:r w:rsidR="002B08A5">
        <w:t xml:space="preserve"> </w:t>
      </w:r>
      <w:r w:rsidRPr="00952CA3">
        <w:t>as</w:t>
      </w:r>
      <w:r w:rsidR="002B08A5">
        <w:t xml:space="preserve"> </w:t>
      </w:r>
      <w:r w:rsidRPr="00952CA3">
        <w:t>its</w:t>
      </w:r>
      <w:r w:rsidR="002B08A5">
        <w:t xml:space="preserve"> </w:t>
      </w:r>
      <w:r w:rsidRPr="00952CA3">
        <w:t>morphology,</w:t>
      </w:r>
      <w:r w:rsidR="002B08A5">
        <w:t xml:space="preserve"> </w:t>
      </w:r>
      <w:r w:rsidRPr="00952CA3">
        <w:t>development</w:t>
      </w:r>
      <w:r w:rsidR="0019782D">
        <w:t>,</w:t>
      </w:r>
      <w:r w:rsidR="002B08A5">
        <w:t xml:space="preserve"> </w:t>
      </w:r>
      <w:r w:rsidR="0019782D">
        <w:t>biochemical</w:t>
      </w:r>
      <w:r w:rsidR="00530F76">
        <w:t>,</w:t>
      </w:r>
      <w:r w:rsidR="002B08A5">
        <w:t xml:space="preserve"> </w:t>
      </w:r>
      <w:r w:rsidR="00A43F63" w:rsidRPr="00952CA3">
        <w:t>behavior</w:t>
      </w:r>
      <w:r w:rsidR="00030EBF">
        <w:t>,</w:t>
      </w:r>
      <w:r w:rsidR="002B08A5">
        <w:t xml:space="preserve"> </w:t>
      </w:r>
      <w:r w:rsidR="007573EA" w:rsidRPr="00952CA3">
        <w:t>phenology</w:t>
      </w:r>
      <w:r w:rsidR="009622D3">
        <w:t>,</w:t>
      </w:r>
      <w:r w:rsidR="002B08A5">
        <w:t xml:space="preserve"> </w:t>
      </w:r>
      <w:r w:rsidR="003D272E">
        <w:t>physiological</w:t>
      </w:r>
      <w:r w:rsidR="002B08A5">
        <w:t xml:space="preserve"> </w:t>
      </w:r>
      <w:r w:rsidR="00D94821" w:rsidRPr="003D272E">
        <w:t>properties</w:t>
      </w:r>
      <w:r w:rsidRPr="00952CA3">
        <w:t>,</w:t>
      </w:r>
      <w:r w:rsidR="002B08A5">
        <w:t xml:space="preserve"> </w:t>
      </w:r>
      <w:r w:rsidRPr="00952CA3">
        <w:t>and</w:t>
      </w:r>
      <w:r w:rsidR="002B08A5">
        <w:t xml:space="preserve"> </w:t>
      </w:r>
      <w:r w:rsidRPr="00952CA3">
        <w:t>products</w:t>
      </w:r>
      <w:r w:rsidR="002B08A5">
        <w:t xml:space="preserve"> </w:t>
      </w:r>
      <w:r w:rsidRPr="00952CA3">
        <w:t>of</w:t>
      </w:r>
      <w:r w:rsidR="002B08A5">
        <w:t xml:space="preserve"> </w:t>
      </w:r>
      <w:r w:rsidRPr="00952CA3">
        <w:t>behavior</w:t>
      </w:r>
      <w:r w:rsidR="002B08A5">
        <w:t xml:space="preserve"> </w:t>
      </w:r>
      <w:r w:rsidRPr="00952CA3">
        <w:t>(such</w:t>
      </w:r>
      <w:r w:rsidR="002B08A5">
        <w:t xml:space="preserve"> </w:t>
      </w:r>
      <w:r w:rsidRPr="00952CA3">
        <w:t>as</w:t>
      </w:r>
      <w:r w:rsidR="002B08A5">
        <w:t xml:space="preserve"> </w:t>
      </w:r>
      <w:r w:rsidRPr="00952CA3">
        <w:t>a</w:t>
      </w:r>
      <w:r w:rsidR="002B08A5">
        <w:t xml:space="preserve"> </w:t>
      </w:r>
      <w:r w:rsidRPr="00952CA3">
        <w:t>bird's</w:t>
      </w:r>
      <w:r w:rsidR="002B08A5">
        <w:t xml:space="preserve"> </w:t>
      </w:r>
      <w:r w:rsidRPr="00952CA3">
        <w:t>nest).</w:t>
      </w:r>
    </w:p>
    <w:p w:rsidR="00022649" w:rsidRPr="00022649" w:rsidRDefault="00022649" w:rsidP="007E17DE">
      <w:pPr>
        <w:pStyle w:val="Heading2"/>
      </w:pPr>
      <w:bookmarkStart w:id="6" w:name="_Toc429410175"/>
      <w:r w:rsidRPr="00022649">
        <w:t>Ontology</w:t>
      </w:r>
      <w:bookmarkEnd w:id="6"/>
    </w:p>
    <w:p w:rsidR="00F95137" w:rsidRPr="00B16F75" w:rsidRDefault="00F95137" w:rsidP="00B16F75">
      <w:pPr>
        <w:rPr>
          <w:i/>
          <w:u w:val="single"/>
        </w:rPr>
      </w:pPr>
      <w:r w:rsidRPr="00B16F75">
        <w:rPr>
          <w:i/>
          <w:u w:val="single"/>
        </w:rPr>
        <w:t>What is ontology</w:t>
      </w:r>
      <w:r w:rsidR="00667A00" w:rsidRPr="00B16F75">
        <w:rPr>
          <w:i/>
          <w:u w:val="single"/>
        </w:rPr>
        <w:t>?</w:t>
      </w:r>
    </w:p>
    <w:p w:rsidR="00F12F78" w:rsidRDefault="00A60B3A" w:rsidP="0015422E">
      <w:pPr>
        <w:jc w:val="both"/>
      </w:pPr>
      <w:r w:rsidRPr="00492D9F">
        <w:t>Ontology</w:t>
      </w:r>
      <w:r w:rsidR="002B08A5">
        <w:t xml:space="preserve"> </w:t>
      </w:r>
      <w:r w:rsidRPr="00492D9F">
        <w:t>is</w:t>
      </w:r>
      <w:r w:rsidR="002B08A5">
        <w:t xml:space="preserve"> </w:t>
      </w:r>
      <w:r w:rsidRPr="00492D9F">
        <w:t>the</w:t>
      </w:r>
      <w:r w:rsidR="002B08A5">
        <w:t xml:space="preserve"> </w:t>
      </w:r>
      <w:hyperlink r:id="rId11" w:tooltip="Philosophy" w:history="1">
        <w:r w:rsidRPr="00492D9F">
          <w:t>philosophical</w:t>
        </w:r>
      </w:hyperlink>
      <w:r w:rsidR="002B08A5">
        <w:t xml:space="preserve"> </w:t>
      </w:r>
      <w:r w:rsidRPr="00492D9F">
        <w:t>study</w:t>
      </w:r>
      <w:r w:rsidR="002B08A5">
        <w:t xml:space="preserve"> </w:t>
      </w:r>
      <w:r w:rsidRPr="00492D9F">
        <w:t>of</w:t>
      </w:r>
      <w:r w:rsidR="002B08A5">
        <w:t xml:space="preserve"> </w:t>
      </w:r>
      <w:r w:rsidRPr="00492D9F">
        <w:t>the</w:t>
      </w:r>
      <w:r w:rsidR="002B08A5">
        <w:t xml:space="preserve"> </w:t>
      </w:r>
      <w:r w:rsidRPr="00492D9F">
        <w:t>nature</w:t>
      </w:r>
      <w:r w:rsidR="002B08A5">
        <w:t xml:space="preserve"> </w:t>
      </w:r>
      <w:r w:rsidRPr="00492D9F">
        <w:t>of</w:t>
      </w:r>
      <w:r w:rsidR="002B08A5">
        <w:t xml:space="preserve"> </w:t>
      </w:r>
      <w:hyperlink r:id="rId12" w:tooltip="Being" w:history="1">
        <w:r w:rsidRPr="00492D9F">
          <w:t>being</w:t>
        </w:r>
      </w:hyperlink>
      <w:r w:rsidRPr="00492D9F">
        <w:t>,</w:t>
      </w:r>
      <w:r w:rsidR="002B08A5">
        <w:t xml:space="preserve"> </w:t>
      </w:r>
      <w:hyperlink r:id="rId13" w:tooltip="Becoming (philosophy)" w:history="1">
        <w:r w:rsidRPr="00492D9F">
          <w:t>becoming</w:t>
        </w:r>
      </w:hyperlink>
      <w:r w:rsidRPr="00492D9F">
        <w:t>,</w:t>
      </w:r>
      <w:r w:rsidR="002B08A5">
        <w:t xml:space="preserve"> </w:t>
      </w:r>
      <w:hyperlink r:id="rId14" w:tooltip="Existence" w:history="1">
        <w:r w:rsidRPr="00492D9F">
          <w:t>existence</w:t>
        </w:r>
      </w:hyperlink>
      <w:r w:rsidRPr="00492D9F">
        <w:t>,</w:t>
      </w:r>
      <w:r w:rsidR="002B08A5">
        <w:t xml:space="preserve"> </w:t>
      </w:r>
      <w:r w:rsidRPr="00492D9F">
        <w:t>or</w:t>
      </w:r>
      <w:r w:rsidR="002B08A5">
        <w:t xml:space="preserve"> </w:t>
      </w:r>
      <w:hyperlink r:id="rId15" w:tooltip="Reality" w:history="1">
        <w:r w:rsidRPr="00492D9F">
          <w:t>reality</w:t>
        </w:r>
      </w:hyperlink>
      <w:r w:rsidRPr="00492D9F">
        <w:t>,</w:t>
      </w:r>
      <w:r w:rsidR="002B08A5">
        <w:t xml:space="preserve"> </w:t>
      </w:r>
      <w:r w:rsidRPr="00492D9F">
        <w:t>as</w:t>
      </w:r>
      <w:r w:rsidR="002B08A5">
        <w:t xml:space="preserve"> </w:t>
      </w:r>
      <w:r w:rsidRPr="00492D9F">
        <w:t>well</w:t>
      </w:r>
      <w:r w:rsidR="002B08A5">
        <w:t xml:space="preserve"> </w:t>
      </w:r>
      <w:r w:rsidRPr="00492D9F">
        <w:t>as</w:t>
      </w:r>
      <w:r w:rsidR="002B08A5">
        <w:t xml:space="preserve"> </w:t>
      </w:r>
      <w:r w:rsidRPr="00492D9F">
        <w:t>the</w:t>
      </w:r>
      <w:r w:rsidR="002B08A5">
        <w:t xml:space="preserve"> </w:t>
      </w:r>
      <w:r w:rsidRPr="00492D9F">
        <w:t>basic</w:t>
      </w:r>
      <w:r w:rsidR="002B08A5">
        <w:t xml:space="preserve"> </w:t>
      </w:r>
      <w:hyperlink r:id="rId16" w:tooltip="Category of being" w:history="1">
        <w:r w:rsidRPr="00492D9F">
          <w:t>categories</w:t>
        </w:r>
        <w:r w:rsidR="002B08A5">
          <w:t xml:space="preserve"> </w:t>
        </w:r>
        <w:r w:rsidRPr="00492D9F">
          <w:t>of</w:t>
        </w:r>
        <w:r w:rsidR="002B08A5">
          <w:t xml:space="preserve"> </w:t>
        </w:r>
        <w:r w:rsidRPr="00492D9F">
          <w:t>being</w:t>
        </w:r>
      </w:hyperlink>
      <w:r w:rsidR="002B08A5">
        <w:t xml:space="preserve"> </w:t>
      </w:r>
      <w:r w:rsidR="00795E83">
        <w:t>and</w:t>
      </w:r>
      <w:r w:rsidR="002B08A5">
        <w:t xml:space="preserve"> </w:t>
      </w:r>
      <w:r w:rsidR="00795E83">
        <w:t>their</w:t>
      </w:r>
      <w:r w:rsidR="002B08A5">
        <w:t xml:space="preserve"> </w:t>
      </w:r>
      <w:r w:rsidR="00795E83">
        <w:t>relations,</w:t>
      </w:r>
      <w:r w:rsidR="002B08A5">
        <w:t xml:space="preserve"> </w:t>
      </w:r>
      <w:r w:rsidR="00022649" w:rsidRPr="00C11E97">
        <w:t>can</w:t>
      </w:r>
      <w:r w:rsidR="002B08A5">
        <w:t xml:space="preserve"> </w:t>
      </w:r>
      <w:r w:rsidR="00022649" w:rsidRPr="00C11E97">
        <w:t>be</w:t>
      </w:r>
      <w:r w:rsidR="002B08A5">
        <w:t xml:space="preserve"> </w:t>
      </w:r>
      <w:r w:rsidR="00022649" w:rsidRPr="00C11E97">
        <w:t>dated</w:t>
      </w:r>
      <w:r w:rsidR="002B08A5">
        <w:t xml:space="preserve"> </w:t>
      </w:r>
      <w:r w:rsidR="00022649" w:rsidRPr="00C11E97">
        <w:t>as</w:t>
      </w:r>
      <w:r w:rsidR="002B08A5">
        <w:t xml:space="preserve"> </w:t>
      </w:r>
      <w:r w:rsidR="00022649" w:rsidRPr="00C11E97">
        <w:t>far</w:t>
      </w:r>
      <w:r w:rsidR="002B08A5">
        <w:t xml:space="preserve"> </w:t>
      </w:r>
      <w:r w:rsidR="00022649" w:rsidRPr="00C11E97">
        <w:t>back</w:t>
      </w:r>
      <w:r w:rsidR="002B08A5">
        <w:t xml:space="preserve"> </w:t>
      </w:r>
      <w:r w:rsidR="00022649" w:rsidRPr="00C11E97">
        <w:t>as</w:t>
      </w:r>
      <w:r w:rsidR="002B08A5">
        <w:t xml:space="preserve"> </w:t>
      </w:r>
      <w:r w:rsidR="00022649" w:rsidRPr="00C11E97">
        <w:t>1613</w:t>
      </w:r>
      <w:r w:rsidR="00143D9C">
        <w:t>,</w:t>
      </w:r>
      <w:r w:rsidR="002B08A5">
        <w:t xml:space="preserve"> </w:t>
      </w:r>
      <w:r w:rsidR="00143D9C">
        <w:t>i</w:t>
      </w:r>
      <w:r w:rsidR="00022649" w:rsidRPr="00C11E97">
        <w:t>ts</w:t>
      </w:r>
      <w:r w:rsidR="002B08A5">
        <w:t xml:space="preserve"> </w:t>
      </w:r>
      <w:r w:rsidR="00022649" w:rsidRPr="00C11E97">
        <w:t>practice</w:t>
      </w:r>
      <w:r w:rsidR="002B08A5">
        <w:t xml:space="preserve"> </w:t>
      </w:r>
      <w:r w:rsidR="00022649" w:rsidRPr="00C11E97">
        <w:t>however</w:t>
      </w:r>
      <w:r w:rsidR="002B08A5">
        <w:t xml:space="preserve"> </w:t>
      </w:r>
      <w:r w:rsidR="00022649" w:rsidRPr="00C11E97">
        <w:t>can</w:t>
      </w:r>
      <w:r w:rsidR="002B08A5">
        <w:t xml:space="preserve"> </w:t>
      </w:r>
      <w:r w:rsidR="00022649" w:rsidRPr="00C11E97">
        <w:t>be</w:t>
      </w:r>
      <w:r w:rsidR="002B08A5">
        <w:t xml:space="preserve"> </w:t>
      </w:r>
      <w:r w:rsidR="00022649" w:rsidRPr="00C11E97">
        <w:t>date</w:t>
      </w:r>
      <w:r w:rsidR="00595B83">
        <w:t>d</w:t>
      </w:r>
      <w:r w:rsidR="002B08A5">
        <w:t xml:space="preserve"> </w:t>
      </w:r>
      <w:r w:rsidR="00595B83">
        <w:t>as</w:t>
      </w:r>
      <w:r w:rsidR="002B08A5">
        <w:t xml:space="preserve"> </w:t>
      </w:r>
      <w:r w:rsidR="00595B83">
        <w:t>far</w:t>
      </w:r>
      <w:r w:rsidR="002B08A5">
        <w:t xml:space="preserve"> </w:t>
      </w:r>
      <w:r w:rsidR="00595B83">
        <w:t>back</w:t>
      </w:r>
      <w:r w:rsidR="002B08A5">
        <w:t xml:space="preserve"> </w:t>
      </w:r>
      <w:r w:rsidR="00595B83">
        <w:t>as</w:t>
      </w:r>
      <w:r w:rsidR="002B08A5">
        <w:t xml:space="preserve"> </w:t>
      </w:r>
      <w:r w:rsidR="00595B83">
        <w:t>to</w:t>
      </w:r>
      <w:r w:rsidR="002B08A5">
        <w:t xml:space="preserve"> </w:t>
      </w:r>
      <w:r w:rsidR="00595B83">
        <w:t>Aristotle.</w:t>
      </w:r>
      <w:r w:rsidR="002B08A5">
        <w:t xml:space="preserve"> </w:t>
      </w:r>
      <w:r w:rsidR="0066536F">
        <w:t>Philosophical</w:t>
      </w:r>
      <w:r w:rsidR="002B08A5">
        <w:t xml:space="preserve"> </w:t>
      </w:r>
      <w:r w:rsidR="0066536F">
        <w:t>ontology</w:t>
      </w:r>
      <w:r w:rsidR="002B08A5">
        <w:t xml:space="preserve"> </w:t>
      </w:r>
      <w:r w:rsidR="0066536F">
        <w:t>has</w:t>
      </w:r>
      <w:r w:rsidR="002B08A5">
        <w:t xml:space="preserve"> </w:t>
      </w:r>
      <w:r w:rsidR="00022649" w:rsidRPr="00C11E97">
        <w:t>sought</w:t>
      </w:r>
      <w:r w:rsidR="002B08A5">
        <w:t xml:space="preserve"> </w:t>
      </w:r>
      <w:r w:rsidR="00022649" w:rsidRPr="00C11E97">
        <w:t>the</w:t>
      </w:r>
      <w:r w:rsidR="002B08A5">
        <w:t xml:space="preserve"> </w:t>
      </w:r>
      <w:r w:rsidR="00022649" w:rsidRPr="00C11E97">
        <w:t>definitive</w:t>
      </w:r>
      <w:r w:rsidR="002B08A5">
        <w:t xml:space="preserve"> </w:t>
      </w:r>
      <w:r w:rsidR="00022649" w:rsidRPr="00C11E97">
        <w:t>and</w:t>
      </w:r>
      <w:r w:rsidR="002B08A5">
        <w:t xml:space="preserve"> </w:t>
      </w:r>
      <w:r w:rsidR="00022649" w:rsidRPr="00C11E97">
        <w:t>exhaustive</w:t>
      </w:r>
      <w:r w:rsidR="002B08A5">
        <w:t xml:space="preserve"> </w:t>
      </w:r>
      <w:r w:rsidR="00022649" w:rsidRPr="00C11E97">
        <w:t>classification</w:t>
      </w:r>
      <w:r w:rsidR="002B08A5">
        <w:t xml:space="preserve"> </w:t>
      </w:r>
      <w:r w:rsidR="00022649" w:rsidRPr="00C11E97">
        <w:t>of</w:t>
      </w:r>
      <w:r w:rsidR="002B08A5">
        <w:t xml:space="preserve"> </w:t>
      </w:r>
      <w:r w:rsidR="00022649" w:rsidRPr="00C11E97">
        <w:t>e</w:t>
      </w:r>
      <w:r w:rsidR="0066536F">
        <w:t>ntities</w:t>
      </w:r>
      <w:r w:rsidR="002B08A5">
        <w:t xml:space="preserve"> </w:t>
      </w:r>
      <w:r w:rsidR="0066536F">
        <w:t>in</w:t>
      </w:r>
      <w:r w:rsidR="002B08A5">
        <w:t xml:space="preserve"> </w:t>
      </w:r>
      <w:r w:rsidR="0066536F">
        <w:t>all</w:t>
      </w:r>
      <w:r w:rsidR="002B08A5">
        <w:t xml:space="preserve"> </w:t>
      </w:r>
      <w:r w:rsidR="0066536F">
        <w:t>spheres</w:t>
      </w:r>
      <w:r w:rsidR="002B08A5">
        <w:t xml:space="preserve"> </w:t>
      </w:r>
      <w:r w:rsidR="0066536F">
        <w:t>of</w:t>
      </w:r>
      <w:r w:rsidR="002B08A5">
        <w:t xml:space="preserve"> </w:t>
      </w:r>
      <w:r w:rsidR="0066536F">
        <w:t>being</w:t>
      </w:r>
      <w:r w:rsidR="00022649" w:rsidRPr="00C11E97">
        <w:t>.</w:t>
      </w:r>
      <w:r w:rsidR="00807151">
        <w:t xml:space="preserve"> </w:t>
      </w:r>
    </w:p>
    <w:p w:rsidR="005C5F37" w:rsidRDefault="008766E3" w:rsidP="0015422E">
      <w:pPr>
        <w:jc w:val="both"/>
      </w:pPr>
      <w:r w:rsidRPr="00022649">
        <w:t>Ontologies</w:t>
      </w:r>
      <w:r>
        <w:t xml:space="preserve"> </w:t>
      </w:r>
      <w:r w:rsidRPr="00022649">
        <w:t>have</w:t>
      </w:r>
      <w:r>
        <w:t xml:space="preserve"> </w:t>
      </w:r>
      <w:r w:rsidRPr="00022649">
        <w:t>long</w:t>
      </w:r>
      <w:r>
        <w:t xml:space="preserve"> </w:t>
      </w:r>
      <w:r w:rsidRPr="00022649">
        <w:t>been</w:t>
      </w:r>
      <w:r>
        <w:t xml:space="preserve"> </w:t>
      </w:r>
      <w:r w:rsidRPr="00022649">
        <w:t>used</w:t>
      </w:r>
      <w:r>
        <w:t xml:space="preserve"> </w:t>
      </w:r>
      <w:r w:rsidRPr="00022649">
        <w:t>in</w:t>
      </w:r>
      <w:r>
        <w:t xml:space="preserve"> </w:t>
      </w:r>
      <w:r w:rsidRPr="00022649">
        <w:t>an</w:t>
      </w:r>
      <w:r>
        <w:t xml:space="preserve"> </w:t>
      </w:r>
      <w:r w:rsidRPr="00022649">
        <w:t>attempt</w:t>
      </w:r>
      <w:r>
        <w:t xml:space="preserve"> </w:t>
      </w:r>
      <w:r w:rsidRPr="00022649">
        <w:t>to</w:t>
      </w:r>
      <w:r>
        <w:t xml:space="preserve"> </w:t>
      </w:r>
      <w:r w:rsidRPr="00022649">
        <w:t>describe</w:t>
      </w:r>
      <w:r>
        <w:t xml:space="preserve"> </w:t>
      </w:r>
      <w:r w:rsidRPr="00022649">
        <w:t>all</w:t>
      </w:r>
      <w:r>
        <w:t xml:space="preserve"> </w:t>
      </w:r>
      <w:r w:rsidRPr="00022649">
        <w:t>entities</w:t>
      </w:r>
      <w:r>
        <w:t xml:space="preserve"> </w:t>
      </w:r>
      <w:r w:rsidRPr="00022649">
        <w:t>within</w:t>
      </w:r>
      <w:r>
        <w:t xml:space="preserve"> </w:t>
      </w:r>
      <w:r w:rsidRPr="00022649">
        <w:t>an</w:t>
      </w:r>
      <w:r>
        <w:t xml:space="preserve"> </w:t>
      </w:r>
      <w:r w:rsidRPr="00022649">
        <w:t>area</w:t>
      </w:r>
      <w:r>
        <w:t xml:space="preserve"> </w:t>
      </w:r>
      <w:r w:rsidRPr="00022649">
        <w:t>of</w:t>
      </w:r>
      <w:r>
        <w:t xml:space="preserve"> </w:t>
      </w:r>
      <w:r w:rsidRPr="00022649">
        <w:t>reality</w:t>
      </w:r>
      <w:r>
        <w:t xml:space="preserve"> </w:t>
      </w:r>
      <w:r w:rsidRPr="00022649">
        <w:t>and</w:t>
      </w:r>
      <w:r>
        <w:t xml:space="preserve"> </w:t>
      </w:r>
      <w:r w:rsidRPr="00022649">
        <w:t>all</w:t>
      </w:r>
      <w:r>
        <w:t xml:space="preserve"> </w:t>
      </w:r>
      <w:r w:rsidRPr="00022649">
        <w:t>relationships</w:t>
      </w:r>
      <w:r>
        <w:t xml:space="preserve"> </w:t>
      </w:r>
      <w:r w:rsidRPr="00022649">
        <w:t>between</w:t>
      </w:r>
      <w:r>
        <w:t xml:space="preserve"> </w:t>
      </w:r>
      <w:r w:rsidRPr="00022649">
        <w:t>those</w:t>
      </w:r>
      <w:r>
        <w:t xml:space="preserve"> </w:t>
      </w:r>
      <w:r w:rsidRPr="00022649">
        <w:t>entities.</w:t>
      </w:r>
      <w:r>
        <w:t xml:space="preserve"> </w:t>
      </w:r>
      <w:r w:rsidRPr="00022649">
        <w:t>An</w:t>
      </w:r>
      <w:r>
        <w:t xml:space="preserve"> </w:t>
      </w:r>
      <w:r w:rsidRPr="00022649">
        <w:t>ontology</w:t>
      </w:r>
      <w:r>
        <w:t xml:space="preserve"> </w:t>
      </w:r>
      <w:r w:rsidRPr="00022649">
        <w:t>comprises</w:t>
      </w:r>
      <w:r>
        <w:t xml:space="preserve"> </w:t>
      </w:r>
      <w:r w:rsidRPr="00022649">
        <w:t>a</w:t>
      </w:r>
      <w:r>
        <w:t xml:space="preserve"> </w:t>
      </w:r>
      <w:r w:rsidRPr="00022649">
        <w:t>set</w:t>
      </w:r>
      <w:r>
        <w:t xml:space="preserve"> </w:t>
      </w:r>
      <w:r w:rsidRPr="00022649">
        <w:t>of</w:t>
      </w:r>
      <w:r>
        <w:t xml:space="preserve"> </w:t>
      </w:r>
      <w:r w:rsidRPr="00022649">
        <w:t>well-defined</w:t>
      </w:r>
      <w:r>
        <w:t xml:space="preserve"> </w:t>
      </w:r>
      <w:r w:rsidRPr="00022649">
        <w:t>terms</w:t>
      </w:r>
      <w:r>
        <w:t xml:space="preserve"> </w:t>
      </w:r>
      <w:r w:rsidRPr="00022649">
        <w:t>with</w:t>
      </w:r>
      <w:r>
        <w:t xml:space="preserve"> </w:t>
      </w:r>
      <w:r w:rsidRPr="00022649">
        <w:t>well-defined</w:t>
      </w:r>
      <w:r>
        <w:t xml:space="preserve"> </w:t>
      </w:r>
      <w:r w:rsidRPr="00022649">
        <w:t>relationships.</w:t>
      </w:r>
      <w:r>
        <w:t xml:space="preserve"> </w:t>
      </w:r>
      <w:r w:rsidRPr="00022649">
        <w:t>The</w:t>
      </w:r>
      <w:r>
        <w:t xml:space="preserve"> </w:t>
      </w:r>
      <w:r w:rsidRPr="00022649">
        <w:t>structure</w:t>
      </w:r>
      <w:r>
        <w:t xml:space="preserve"> </w:t>
      </w:r>
      <w:r w:rsidRPr="00022649">
        <w:t>itself</w:t>
      </w:r>
      <w:r>
        <w:t xml:space="preserve"> </w:t>
      </w:r>
      <w:r w:rsidRPr="00022649">
        <w:t>reflects</w:t>
      </w:r>
      <w:r>
        <w:t xml:space="preserve"> </w:t>
      </w:r>
      <w:r w:rsidRPr="00022649">
        <w:t>the</w:t>
      </w:r>
      <w:r>
        <w:t xml:space="preserve"> </w:t>
      </w:r>
      <w:r w:rsidRPr="00022649">
        <w:t>current</w:t>
      </w:r>
      <w:r>
        <w:t xml:space="preserve"> </w:t>
      </w:r>
      <w:r w:rsidRPr="00022649">
        <w:t>representation</w:t>
      </w:r>
      <w:r>
        <w:t xml:space="preserve"> </w:t>
      </w:r>
      <w:r w:rsidRPr="00022649">
        <w:t>of</w:t>
      </w:r>
      <w:r>
        <w:t xml:space="preserve"> </w:t>
      </w:r>
      <w:r w:rsidR="00FE51DD">
        <w:t>knowledge in specific domain</w:t>
      </w:r>
      <w:r>
        <w:t xml:space="preserve"> </w:t>
      </w:r>
      <w:r w:rsidRPr="00022649">
        <w:t>as</w:t>
      </w:r>
      <w:r>
        <w:t xml:space="preserve"> </w:t>
      </w:r>
      <w:r w:rsidRPr="00022649">
        <w:t>well</w:t>
      </w:r>
      <w:r>
        <w:t xml:space="preserve"> </w:t>
      </w:r>
      <w:r w:rsidRPr="00022649">
        <w:t>as</w:t>
      </w:r>
      <w:r>
        <w:t xml:space="preserve"> </w:t>
      </w:r>
      <w:r w:rsidRPr="00022649">
        <w:t>serving</w:t>
      </w:r>
      <w:r>
        <w:t xml:space="preserve"> </w:t>
      </w:r>
      <w:r w:rsidRPr="00022649">
        <w:t>as</w:t>
      </w:r>
      <w:r>
        <w:t xml:space="preserve"> </w:t>
      </w:r>
      <w:r w:rsidRPr="00022649">
        <w:t>a</w:t>
      </w:r>
      <w:r>
        <w:t xml:space="preserve"> </w:t>
      </w:r>
      <w:r w:rsidRPr="00022649">
        <w:t>guide</w:t>
      </w:r>
      <w:r>
        <w:t xml:space="preserve"> </w:t>
      </w:r>
      <w:r w:rsidRPr="00022649">
        <w:t>for</w:t>
      </w:r>
      <w:r>
        <w:t xml:space="preserve"> </w:t>
      </w:r>
      <w:r w:rsidRPr="00022649">
        <w:t>organizing</w:t>
      </w:r>
      <w:r>
        <w:t xml:space="preserve"> </w:t>
      </w:r>
      <w:r w:rsidRPr="00022649">
        <w:t>new</w:t>
      </w:r>
      <w:r>
        <w:t xml:space="preserve"> </w:t>
      </w:r>
      <w:r w:rsidRPr="00022649">
        <w:t>data.</w:t>
      </w:r>
      <w:r>
        <w:t xml:space="preserve"> </w:t>
      </w:r>
      <w:r w:rsidRPr="00022649">
        <w:t>Data</w:t>
      </w:r>
      <w:r>
        <w:t xml:space="preserve"> </w:t>
      </w:r>
      <w:r w:rsidRPr="00022649">
        <w:t>can</w:t>
      </w:r>
      <w:r>
        <w:t xml:space="preserve"> </w:t>
      </w:r>
      <w:r w:rsidRPr="00022649">
        <w:t>be</w:t>
      </w:r>
      <w:r>
        <w:t xml:space="preserve"> </w:t>
      </w:r>
      <w:r w:rsidRPr="00022649">
        <w:t>annotated</w:t>
      </w:r>
      <w:r>
        <w:t xml:space="preserve"> </w:t>
      </w:r>
      <w:r w:rsidRPr="00022649">
        <w:t>to</w:t>
      </w:r>
      <w:r>
        <w:t xml:space="preserve"> </w:t>
      </w:r>
      <w:r w:rsidRPr="00022649">
        <w:t>varying</w:t>
      </w:r>
      <w:r>
        <w:t xml:space="preserve"> </w:t>
      </w:r>
      <w:r w:rsidRPr="00022649">
        <w:t>levels</w:t>
      </w:r>
      <w:r>
        <w:t xml:space="preserve"> </w:t>
      </w:r>
      <w:r w:rsidRPr="00022649">
        <w:t>depending</w:t>
      </w:r>
      <w:r>
        <w:t xml:space="preserve"> </w:t>
      </w:r>
      <w:r w:rsidRPr="00022649">
        <w:t>on</w:t>
      </w:r>
      <w:r>
        <w:t xml:space="preserve"> </w:t>
      </w:r>
      <w:r w:rsidRPr="00022649">
        <w:t>the</w:t>
      </w:r>
      <w:r>
        <w:t xml:space="preserve"> </w:t>
      </w:r>
      <w:r w:rsidRPr="00022649">
        <w:t>amount</w:t>
      </w:r>
      <w:r>
        <w:t xml:space="preserve"> </w:t>
      </w:r>
      <w:r w:rsidRPr="00022649">
        <w:t>and</w:t>
      </w:r>
      <w:r>
        <w:t xml:space="preserve"> </w:t>
      </w:r>
      <w:r w:rsidRPr="00022649">
        <w:t>completeness</w:t>
      </w:r>
      <w:r>
        <w:t xml:space="preserve"> </w:t>
      </w:r>
      <w:r w:rsidRPr="00022649">
        <w:t>of</w:t>
      </w:r>
      <w:r>
        <w:t xml:space="preserve"> </w:t>
      </w:r>
      <w:r w:rsidRPr="00022649">
        <w:t>available</w:t>
      </w:r>
      <w:r>
        <w:t xml:space="preserve"> </w:t>
      </w:r>
      <w:r w:rsidRPr="00022649">
        <w:t>information.</w:t>
      </w:r>
      <w:r>
        <w:t xml:space="preserve"> </w:t>
      </w:r>
      <w:r w:rsidRPr="00022649">
        <w:t>This</w:t>
      </w:r>
      <w:r>
        <w:t xml:space="preserve"> </w:t>
      </w:r>
      <w:r w:rsidRPr="00022649">
        <w:t>flexibility</w:t>
      </w:r>
      <w:r>
        <w:t xml:space="preserve"> </w:t>
      </w:r>
      <w:r w:rsidRPr="00022649">
        <w:t>also</w:t>
      </w:r>
      <w:r>
        <w:t xml:space="preserve"> </w:t>
      </w:r>
      <w:r w:rsidRPr="00022649">
        <w:t>allows</w:t>
      </w:r>
      <w:r>
        <w:t xml:space="preserve"> </w:t>
      </w:r>
      <w:r w:rsidRPr="00022649">
        <w:t>users</w:t>
      </w:r>
      <w:r>
        <w:t xml:space="preserve"> </w:t>
      </w:r>
      <w:r w:rsidRPr="00022649">
        <w:t>to</w:t>
      </w:r>
      <w:r>
        <w:t xml:space="preserve"> </w:t>
      </w:r>
      <w:r w:rsidRPr="00022649">
        <w:t>narrow</w:t>
      </w:r>
      <w:r>
        <w:t xml:space="preserve"> </w:t>
      </w:r>
      <w:r w:rsidRPr="00022649">
        <w:t>or</w:t>
      </w:r>
      <w:r>
        <w:t xml:space="preserve"> </w:t>
      </w:r>
      <w:r w:rsidRPr="00022649">
        <w:t>widen</w:t>
      </w:r>
      <w:r>
        <w:t xml:space="preserve"> </w:t>
      </w:r>
      <w:r w:rsidRPr="00022649">
        <w:t>the</w:t>
      </w:r>
      <w:r>
        <w:t xml:space="preserve"> </w:t>
      </w:r>
      <w:r w:rsidRPr="00022649">
        <w:t>focus</w:t>
      </w:r>
      <w:r>
        <w:t xml:space="preserve"> </w:t>
      </w:r>
      <w:r w:rsidRPr="00022649">
        <w:t>of</w:t>
      </w:r>
      <w:r>
        <w:t xml:space="preserve"> </w:t>
      </w:r>
      <w:r w:rsidRPr="00022649">
        <w:t>queries.</w:t>
      </w:r>
      <w:r>
        <w:t xml:space="preserve"> </w:t>
      </w:r>
      <w:r w:rsidRPr="00022649">
        <w:t>Ultimately,</w:t>
      </w:r>
      <w:r>
        <w:t xml:space="preserve"> </w:t>
      </w:r>
      <w:r w:rsidRPr="00022649">
        <w:t>an</w:t>
      </w:r>
      <w:r>
        <w:t xml:space="preserve"> </w:t>
      </w:r>
      <w:r w:rsidRPr="00022649">
        <w:t>ontology</w:t>
      </w:r>
      <w:r>
        <w:t xml:space="preserve"> </w:t>
      </w:r>
      <w:r w:rsidRPr="00022649">
        <w:t>can</w:t>
      </w:r>
      <w:r>
        <w:t xml:space="preserve"> </w:t>
      </w:r>
      <w:r w:rsidRPr="00022649">
        <w:t>be</w:t>
      </w:r>
      <w:r>
        <w:t xml:space="preserve"> </w:t>
      </w:r>
      <w:r w:rsidRPr="00022649">
        <w:t>a</w:t>
      </w:r>
      <w:r>
        <w:t xml:space="preserve"> </w:t>
      </w:r>
      <w:r w:rsidRPr="00022649">
        <w:t>vital</w:t>
      </w:r>
      <w:r>
        <w:t xml:space="preserve"> </w:t>
      </w:r>
      <w:r w:rsidRPr="00022649">
        <w:t>tool</w:t>
      </w:r>
      <w:r>
        <w:t xml:space="preserve"> </w:t>
      </w:r>
      <w:r w:rsidRPr="00022649">
        <w:t>enabling</w:t>
      </w:r>
      <w:r>
        <w:t xml:space="preserve"> </w:t>
      </w:r>
      <w:r w:rsidRPr="00022649">
        <w:t>researchers</w:t>
      </w:r>
      <w:r>
        <w:t xml:space="preserve"> </w:t>
      </w:r>
      <w:r w:rsidRPr="00022649">
        <w:t>to</w:t>
      </w:r>
      <w:r>
        <w:t xml:space="preserve"> </w:t>
      </w:r>
      <w:r w:rsidRPr="00022649">
        <w:t>turn</w:t>
      </w:r>
      <w:r>
        <w:t xml:space="preserve"> </w:t>
      </w:r>
      <w:r w:rsidRPr="00022649">
        <w:t>data</w:t>
      </w:r>
      <w:r>
        <w:t xml:space="preserve"> </w:t>
      </w:r>
      <w:r w:rsidRPr="00022649">
        <w:t>into</w:t>
      </w:r>
      <w:r>
        <w:t xml:space="preserve"> </w:t>
      </w:r>
      <w:r w:rsidRPr="00022649">
        <w:t>knowledge.</w:t>
      </w:r>
      <w:r>
        <w:t xml:space="preserve"> </w:t>
      </w:r>
      <w:r w:rsidRPr="00022649">
        <w:t>Ultimately,</w:t>
      </w:r>
      <w:r>
        <w:t xml:space="preserve"> </w:t>
      </w:r>
      <w:r w:rsidRPr="00022649">
        <w:t>an</w:t>
      </w:r>
      <w:r>
        <w:t xml:space="preserve"> </w:t>
      </w:r>
      <w:r w:rsidRPr="00022649">
        <w:t>ontology</w:t>
      </w:r>
      <w:r>
        <w:t xml:space="preserve"> </w:t>
      </w:r>
      <w:r w:rsidRPr="00022649">
        <w:t>can</w:t>
      </w:r>
      <w:r>
        <w:t xml:space="preserve"> </w:t>
      </w:r>
      <w:r w:rsidRPr="00022649">
        <w:t>be</w:t>
      </w:r>
      <w:r>
        <w:t xml:space="preserve"> </w:t>
      </w:r>
      <w:r w:rsidRPr="00022649">
        <w:t>a</w:t>
      </w:r>
      <w:r>
        <w:t xml:space="preserve"> </w:t>
      </w:r>
      <w:r w:rsidRPr="00022649">
        <w:t>vital</w:t>
      </w:r>
      <w:r>
        <w:t xml:space="preserve"> </w:t>
      </w:r>
      <w:r w:rsidRPr="00022649">
        <w:t>tool</w:t>
      </w:r>
      <w:r>
        <w:t xml:space="preserve"> </w:t>
      </w:r>
      <w:r w:rsidRPr="00022649">
        <w:t>enabling</w:t>
      </w:r>
      <w:r>
        <w:t xml:space="preserve"> </w:t>
      </w:r>
      <w:r w:rsidRPr="00022649">
        <w:t>researchers</w:t>
      </w:r>
      <w:r>
        <w:t xml:space="preserve"> </w:t>
      </w:r>
      <w:r w:rsidRPr="00022649">
        <w:t>to</w:t>
      </w:r>
      <w:r>
        <w:t xml:space="preserve"> </w:t>
      </w:r>
      <w:r w:rsidRPr="00022649">
        <w:t>turn</w:t>
      </w:r>
      <w:r>
        <w:t xml:space="preserve"> </w:t>
      </w:r>
      <w:r w:rsidRPr="00022649">
        <w:t>data</w:t>
      </w:r>
      <w:r>
        <w:t xml:space="preserve"> </w:t>
      </w:r>
      <w:r w:rsidRPr="00022649">
        <w:t>into</w:t>
      </w:r>
      <w:r>
        <w:t xml:space="preserve"> </w:t>
      </w:r>
      <w:r w:rsidRPr="00022649">
        <w:t>knowledge.</w:t>
      </w:r>
    </w:p>
    <w:p w:rsidR="00C573F5" w:rsidRDefault="00C573F5" w:rsidP="00881A69">
      <w:pPr>
        <w:rPr>
          <w:i/>
          <w:iCs/>
          <w:u w:val="single"/>
        </w:rPr>
      </w:pPr>
      <w:r w:rsidRPr="00881A69">
        <w:rPr>
          <w:i/>
          <w:iCs/>
          <w:u w:val="single"/>
        </w:rPr>
        <w:t>Ontology Chart/Graph</w:t>
      </w:r>
    </w:p>
    <w:p w:rsidR="002904CB" w:rsidRPr="000955EA" w:rsidRDefault="000B2087" w:rsidP="000955EA">
      <w:r w:rsidRPr="000955EA">
        <w:t>An</w:t>
      </w:r>
      <w:r w:rsidR="00423263">
        <w:t xml:space="preserve"> </w:t>
      </w:r>
      <w:r w:rsidRPr="000955EA">
        <w:t>ontology chart</w:t>
      </w:r>
      <w:r w:rsidR="00423263">
        <w:t xml:space="preserve"> </w:t>
      </w:r>
      <w:r w:rsidRPr="000955EA">
        <w:t>is a type of</w:t>
      </w:r>
      <w:r w:rsidR="00423263">
        <w:t xml:space="preserve"> </w:t>
      </w:r>
      <w:r w:rsidRPr="00423263">
        <w:t>chart</w:t>
      </w:r>
      <w:r w:rsidR="00423263">
        <w:t xml:space="preserve"> </w:t>
      </w:r>
      <w:r w:rsidRPr="000955EA">
        <w:t>used in</w:t>
      </w:r>
      <w:r w:rsidR="00423263">
        <w:t xml:space="preserve"> </w:t>
      </w:r>
      <w:r w:rsidRPr="00423263">
        <w:t>semiotics</w:t>
      </w:r>
      <w:r w:rsidR="00423263">
        <w:t xml:space="preserve"> </w:t>
      </w:r>
      <w:r w:rsidRPr="000955EA">
        <w:t>and</w:t>
      </w:r>
      <w:r w:rsidR="00423263">
        <w:t xml:space="preserve"> </w:t>
      </w:r>
      <w:r w:rsidRPr="00423263">
        <w:t>software engineering</w:t>
      </w:r>
      <w:r w:rsidR="00423263">
        <w:t xml:space="preserve"> </w:t>
      </w:r>
      <w:r w:rsidRPr="000955EA">
        <w:t>to illustrate an</w:t>
      </w:r>
      <w:r w:rsidR="00423263">
        <w:t xml:space="preserve"> </w:t>
      </w:r>
      <w:r w:rsidRPr="00423263">
        <w:t>ontology</w:t>
      </w:r>
      <w:r w:rsidRPr="000955EA">
        <w:t>.</w:t>
      </w:r>
      <w:r w:rsidR="002904CB" w:rsidRPr="000955EA">
        <w:t xml:space="preserve"> </w:t>
      </w:r>
      <w:r w:rsidR="00C64774" w:rsidRPr="000955EA">
        <w:t xml:space="preserve">For example. </w:t>
      </w:r>
      <w:r w:rsidR="002904CB" w:rsidRPr="000955EA">
        <w:t>The structure of GO can be described in terms of a graph, where each GO term is a node, and the relationships between the terms are edges between the nodes. GO is loosely hierarchical, with 'child' terms being more specialized than their 'parent' terms, but unlike a strict hierarchy, a term may have more than one parent term (note that the parent/child model does not hold true for all types of relation, see the </w:t>
      </w:r>
      <w:r w:rsidR="002904CB" w:rsidRPr="00423263">
        <w:t>relations documentation</w:t>
      </w:r>
      <w:r w:rsidR="002904CB" w:rsidRPr="000955EA">
        <w:t>). For example, the biological process term hexose biosynthetic process has two parents, hexose metabolic process and monosaccharide biosynthetic process. This is because biosynthetic process is a subtype of metabolic process and a hexose is a subtype of monosaccharide.</w:t>
      </w:r>
    </w:p>
    <w:p w:rsidR="00881A69" w:rsidRPr="003B2991" w:rsidRDefault="002904CB" w:rsidP="00881A69">
      <w:r w:rsidRPr="000955EA">
        <w:t>The following diagram is a screenshot from the ontology editing software OBO-Edit, showing a small set of terms from the ontology.</w:t>
      </w:r>
    </w:p>
    <w:p w:rsidR="0044373C" w:rsidRDefault="003B2991" w:rsidP="003D5413">
      <w:pPr>
        <w:jc w:val="center"/>
      </w:pPr>
      <w:r>
        <w:rPr>
          <w:noProof/>
        </w:rPr>
        <w:lastRenderedPageBreak/>
        <w:drawing>
          <wp:inline distT="0" distB="0" distL="0" distR="0">
            <wp:extent cx="5943600" cy="2895958"/>
            <wp:effectExtent l="0" t="0" r="0" b="0"/>
            <wp:docPr id="10" name="Picture 10" descr="diag-ontology-grap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ontology-graph.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95958"/>
                    </a:xfrm>
                    <a:prstGeom prst="rect">
                      <a:avLst/>
                    </a:prstGeom>
                    <a:noFill/>
                    <a:ln>
                      <a:noFill/>
                    </a:ln>
                  </pic:spPr>
                </pic:pic>
              </a:graphicData>
            </a:graphic>
          </wp:inline>
        </w:drawing>
      </w:r>
    </w:p>
    <w:p w:rsidR="003B2991" w:rsidRPr="00881A69" w:rsidRDefault="003B2991" w:rsidP="004943FC">
      <w:pPr>
        <w:pStyle w:val="Caption1"/>
      </w:pPr>
      <w:r>
        <w:rPr>
          <w:shd w:val="clear" w:color="auto" w:fill="FFFFFF"/>
        </w:rPr>
        <w:t>In the diagram, relations between the terms are represented by the colored arrows; the letter in the box midway along each arrow is the relationship type. Note that the terms get more specialized going down the graph, with the most general terms—the root nodes, cellular component, biological process and molecular function—at the top of the graph. Terms may have more than one parent, and they may be connected to parent terms via different relations. The GO relations documentation describes these relations in greater detail.</w:t>
      </w:r>
    </w:p>
    <w:p w:rsidR="00953A5E" w:rsidRPr="00B16F75" w:rsidRDefault="00953A5E" w:rsidP="00B16F75">
      <w:pPr>
        <w:rPr>
          <w:i/>
          <w:u w:val="single"/>
        </w:rPr>
      </w:pPr>
      <w:r w:rsidRPr="00B16F75">
        <w:rPr>
          <w:i/>
          <w:u w:val="single"/>
        </w:rPr>
        <w:t>Ontology in biology</w:t>
      </w:r>
    </w:p>
    <w:p w:rsidR="00B01EAD" w:rsidRPr="00962034" w:rsidRDefault="0090551A" w:rsidP="00B30290">
      <w:pPr>
        <w:jc w:val="both"/>
      </w:pPr>
      <w:r>
        <w:t xml:space="preserve">In biology, </w:t>
      </w:r>
      <w:r w:rsidR="00725BCD">
        <w:t>a</w:t>
      </w:r>
      <w:r w:rsidR="00B01EAD" w:rsidRPr="00962034">
        <w:t xml:space="preserve"> key element of a semantic data integration framework is the ontology, a formal representation of a knowledge domain in which concepts, terms and classes are interrelated in a graph or network, with edges indicating relationships between these concepts. Data are attached to terms through metadata and tags to make them discoverable online while the relationships between terms are read by a computer algorithm to aggregate the terms, and thus answer biological questions (such as those mentioned above) to infer various associations.</w:t>
      </w:r>
    </w:p>
    <w:p w:rsidR="00022649" w:rsidRPr="00C11E97" w:rsidRDefault="00022649" w:rsidP="00D83158">
      <w:pPr>
        <w:jc w:val="both"/>
        <w:rPr>
          <w:szCs w:val="24"/>
        </w:rPr>
      </w:pPr>
      <w:r w:rsidRPr="00C11E97">
        <w:t>In</w:t>
      </w:r>
      <w:r w:rsidR="002B08A5">
        <w:t xml:space="preserve"> </w:t>
      </w:r>
      <w:r w:rsidRPr="00C11E97">
        <w:t>the</w:t>
      </w:r>
      <w:r w:rsidR="002B08A5">
        <w:t xml:space="preserve"> </w:t>
      </w:r>
      <w:r w:rsidRPr="00C11E97">
        <w:t>following</w:t>
      </w:r>
      <w:r w:rsidR="002B08A5">
        <w:t xml:space="preserve"> </w:t>
      </w:r>
      <w:r w:rsidRPr="00C11E97">
        <w:t>paragraphs,</w:t>
      </w:r>
      <w:r w:rsidR="002B08A5">
        <w:t xml:space="preserve"> </w:t>
      </w:r>
      <w:r w:rsidRPr="00C11E97">
        <w:t>one</w:t>
      </w:r>
      <w:r w:rsidR="002B08A5">
        <w:t xml:space="preserve"> </w:t>
      </w:r>
      <w:r w:rsidRPr="00C11E97">
        <w:t>will</w:t>
      </w:r>
      <w:r w:rsidR="002B08A5">
        <w:t xml:space="preserve"> </w:t>
      </w:r>
      <w:r w:rsidRPr="00C11E97">
        <w:t>be</w:t>
      </w:r>
      <w:r w:rsidR="002B08A5">
        <w:t xml:space="preserve"> </w:t>
      </w:r>
      <w:r w:rsidRPr="00C11E97">
        <w:t>acquainted</w:t>
      </w:r>
      <w:r w:rsidR="002B08A5">
        <w:t xml:space="preserve"> </w:t>
      </w:r>
      <w:r w:rsidRPr="00C11E97">
        <w:t>with</w:t>
      </w:r>
      <w:r w:rsidR="002B08A5">
        <w:t xml:space="preserve"> </w:t>
      </w:r>
      <w:r w:rsidRPr="00C11E97">
        <w:t>various</w:t>
      </w:r>
      <w:r w:rsidR="002B08A5">
        <w:t xml:space="preserve"> </w:t>
      </w:r>
      <w:r w:rsidRPr="00C11E97">
        <w:t>types</w:t>
      </w:r>
      <w:r w:rsidR="002B08A5">
        <w:t xml:space="preserve"> </w:t>
      </w:r>
      <w:r w:rsidRPr="00C11E97">
        <w:t>of</w:t>
      </w:r>
      <w:r w:rsidR="002B08A5">
        <w:t xml:space="preserve"> </w:t>
      </w:r>
      <w:r w:rsidRPr="00C11E97">
        <w:t>ontologies</w:t>
      </w:r>
      <w:r w:rsidR="002B08A5">
        <w:t xml:space="preserve"> </w:t>
      </w:r>
      <w:r w:rsidRPr="00C11E97">
        <w:t>that</w:t>
      </w:r>
      <w:r w:rsidR="002B08A5">
        <w:t xml:space="preserve"> </w:t>
      </w:r>
      <w:r w:rsidRPr="00C11E97">
        <w:t>are</w:t>
      </w:r>
      <w:r w:rsidR="002B08A5">
        <w:t xml:space="preserve"> </w:t>
      </w:r>
      <w:r w:rsidRPr="00C11E97">
        <w:t>used</w:t>
      </w:r>
      <w:r w:rsidR="002B08A5">
        <w:t xml:space="preserve"> </w:t>
      </w:r>
      <w:r w:rsidRPr="00C11E97">
        <w:t>the</w:t>
      </w:r>
      <w:r w:rsidR="002B08A5">
        <w:t xml:space="preserve"> </w:t>
      </w:r>
      <w:r w:rsidRPr="00C11E97">
        <w:t>domain</w:t>
      </w:r>
      <w:r w:rsidR="002B08A5">
        <w:t xml:space="preserve"> </w:t>
      </w:r>
      <w:r w:rsidRPr="00C11E97">
        <w:t>of</w:t>
      </w:r>
      <w:r w:rsidR="002B08A5">
        <w:t xml:space="preserve"> </w:t>
      </w:r>
      <w:r w:rsidRPr="00C11E97">
        <w:t>biology</w:t>
      </w:r>
      <w:r w:rsidR="002B08A5">
        <w:t xml:space="preserve"> </w:t>
      </w:r>
      <w:r w:rsidRPr="00C11E97">
        <w:t>and</w:t>
      </w:r>
      <w:r w:rsidR="002B08A5">
        <w:t xml:space="preserve"> </w:t>
      </w:r>
      <w:r w:rsidRPr="00C11E97">
        <w:t>why</w:t>
      </w:r>
      <w:r w:rsidR="002B08A5">
        <w:t xml:space="preserve"> </w:t>
      </w:r>
      <w:r w:rsidRPr="00C11E97">
        <w:t>is</w:t>
      </w:r>
      <w:r w:rsidR="002B08A5">
        <w:t xml:space="preserve"> </w:t>
      </w:r>
      <w:r w:rsidRPr="00C11E97">
        <w:t>visualizing</w:t>
      </w:r>
      <w:r w:rsidR="002B08A5">
        <w:t xml:space="preserve"> </w:t>
      </w:r>
      <w:r w:rsidRPr="00C11E97">
        <w:t>these</w:t>
      </w:r>
      <w:r w:rsidR="002B08A5">
        <w:t xml:space="preserve"> </w:t>
      </w:r>
      <w:r w:rsidRPr="00C11E97">
        <w:t>domain</w:t>
      </w:r>
      <w:r w:rsidR="002B08A5">
        <w:t xml:space="preserve"> </w:t>
      </w:r>
      <w:r w:rsidRPr="00C11E97">
        <w:t>concepts</w:t>
      </w:r>
      <w:r w:rsidR="002B08A5">
        <w:t xml:space="preserve"> </w:t>
      </w:r>
      <w:r w:rsidRPr="00C11E97">
        <w:t>as</w:t>
      </w:r>
      <w:r w:rsidR="002B08A5">
        <w:t xml:space="preserve"> </w:t>
      </w:r>
      <w:r w:rsidRPr="00C11E97">
        <w:t>an</w:t>
      </w:r>
      <w:r w:rsidR="002B08A5">
        <w:t xml:space="preserve"> </w:t>
      </w:r>
      <w:r w:rsidRPr="00C11E97">
        <w:t>ontology</w:t>
      </w:r>
      <w:r w:rsidR="002B08A5">
        <w:t xml:space="preserve"> </w:t>
      </w:r>
      <w:r w:rsidRPr="00C11E97">
        <w:t>is</w:t>
      </w:r>
      <w:r w:rsidR="002B08A5">
        <w:t xml:space="preserve"> </w:t>
      </w:r>
      <w:r w:rsidRPr="00C11E97">
        <w:t>crucial.</w:t>
      </w:r>
    </w:p>
    <w:p w:rsidR="00022649" w:rsidRPr="00F7425B" w:rsidRDefault="00022649" w:rsidP="00F7425B">
      <w:pPr>
        <w:rPr>
          <w:i/>
          <w:sz w:val="27"/>
          <w:szCs w:val="27"/>
          <w:u w:val="single"/>
        </w:rPr>
      </w:pPr>
      <w:r w:rsidRPr="00F7425B">
        <w:rPr>
          <w:i/>
          <w:u w:val="single"/>
        </w:rPr>
        <w:t>Gene</w:t>
      </w:r>
      <w:r w:rsidR="002B08A5">
        <w:rPr>
          <w:i/>
          <w:u w:val="single"/>
        </w:rPr>
        <w:t xml:space="preserve"> </w:t>
      </w:r>
      <w:r w:rsidRPr="00F7425B">
        <w:rPr>
          <w:i/>
          <w:u w:val="single"/>
        </w:rPr>
        <w:t>Ontology</w:t>
      </w:r>
      <w:r w:rsidR="002B08A5">
        <w:rPr>
          <w:i/>
          <w:u w:val="single"/>
        </w:rPr>
        <w:t xml:space="preserve"> </w:t>
      </w:r>
      <w:r w:rsidRPr="00F7425B">
        <w:rPr>
          <w:i/>
          <w:u w:val="single"/>
        </w:rPr>
        <w:t>(GO)</w:t>
      </w:r>
    </w:p>
    <w:p w:rsidR="00E02EE4" w:rsidRDefault="00022649" w:rsidP="00173D52">
      <w:pPr>
        <w:jc w:val="both"/>
      </w:pPr>
      <w:r w:rsidRPr="00022649">
        <w:t>One</w:t>
      </w:r>
      <w:r w:rsidR="002B08A5">
        <w:t xml:space="preserve"> </w:t>
      </w:r>
      <w:r w:rsidRPr="00022649">
        <w:t>of</w:t>
      </w:r>
      <w:r w:rsidR="002B08A5">
        <w:t xml:space="preserve"> </w:t>
      </w:r>
      <w:r w:rsidRPr="00022649">
        <w:t>the</w:t>
      </w:r>
      <w:r w:rsidR="002B08A5">
        <w:t xml:space="preserve"> </w:t>
      </w:r>
      <w:r w:rsidRPr="00022649">
        <w:t>most</w:t>
      </w:r>
      <w:r w:rsidR="002B08A5">
        <w:t xml:space="preserve"> </w:t>
      </w:r>
      <w:r w:rsidRPr="00022649">
        <w:t>vital</w:t>
      </w:r>
      <w:r w:rsidR="002B08A5">
        <w:t xml:space="preserve"> </w:t>
      </w:r>
      <w:r w:rsidRPr="00022649">
        <w:t>ontologies</w:t>
      </w:r>
      <w:r w:rsidR="002B08A5">
        <w:t xml:space="preserve"> </w:t>
      </w:r>
      <w:r w:rsidRPr="00022649">
        <w:t>in</w:t>
      </w:r>
      <w:r w:rsidR="002B08A5">
        <w:t xml:space="preserve"> </w:t>
      </w:r>
      <w:r w:rsidRPr="00022649">
        <w:t>biology</w:t>
      </w:r>
      <w:r w:rsidR="002B08A5">
        <w:t xml:space="preserve"> </w:t>
      </w:r>
      <w:r w:rsidRPr="00022649">
        <w:t>is</w:t>
      </w:r>
      <w:r w:rsidR="002B08A5">
        <w:t xml:space="preserve"> </w:t>
      </w:r>
      <w:r w:rsidRPr="00022649">
        <w:t>gene</w:t>
      </w:r>
      <w:r w:rsidR="002B08A5">
        <w:t xml:space="preserve"> </w:t>
      </w:r>
      <w:r w:rsidRPr="00022649">
        <w:t>ontologies,</w:t>
      </w:r>
      <w:r w:rsidR="002B08A5">
        <w:t xml:space="preserve"> </w:t>
      </w:r>
      <w:r w:rsidRPr="00022649">
        <w:t>which</w:t>
      </w:r>
      <w:r w:rsidR="002B08A5">
        <w:t xml:space="preserve"> </w:t>
      </w:r>
      <w:r w:rsidRPr="00022649">
        <w:t>is</w:t>
      </w:r>
      <w:r w:rsidR="002B08A5">
        <w:t xml:space="preserve"> </w:t>
      </w:r>
      <w:r w:rsidRPr="00022649">
        <w:t>often</w:t>
      </w:r>
      <w:r w:rsidR="002B08A5">
        <w:t xml:space="preserve"> </w:t>
      </w:r>
      <w:r w:rsidRPr="00022649">
        <w:t>abbreviated</w:t>
      </w:r>
      <w:r w:rsidR="002B08A5">
        <w:t xml:space="preserve"> </w:t>
      </w:r>
      <w:r w:rsidRPr="00022649">
        <w:t>GO.</w:t>
      </w:r>
      <w:r w:rsidR="00807151">
        <w:t xml:space="preserve"> </w:t>
      </w:r>
      <w:r w:rsidR="004951C5" w:rsidRPr="00B430BD">
        <w:t>Genomic</w:t>
      </w:r>
      <w:r w:rsidR="002B08A5">
        <w:t xml:space="preserve"> </w:t>
      </w:r>
      <w:r w:rsidR="004951C5" w:rsidRPr="00B430BD">
        <w:t>sequencing</w:t>
      </w:r>
      <w:r w:rsidR="002B08A5">
        <w:t xml:space="preserve"> </w:t>
      </w:r>
      <w:r w:rsidR="004951C5" w:rsidRPr="00B430BD">
        <w:t>has</w:t>
      </w:r>
      <w:r w:rsidR="002B08A5">
        <w:t xml:space="preserve"> </w:t>
      </w:r>
      <w:r w:rsidR="004951C5" w:rsidRPr="00B430BD">
        <w:t>made</w:t>
      </w:r>
      <w:r w:rsidR="002B08A5">
        <w:t xml:space="preserve"> </w:t>
      </w:r>
      <w:r w:rsidR="004951C5" w:rsidRPr="00B430BD">
        <w:t>it</w:t>
      </w:r>
      <w:r w:rsidR="002B08A5">
        <w:t xml:space="preserve"> </w:t>
      </w:r>
      <w:r w:rsidR="004951C5" w:rsidRPr="00B430BD">
        <w:t>clear</w:t>
      </w:r>
      <w:r w:rsidR="002B08A5">
        <w:t xml:space="preserve"> </w:t>
      </w:r>
      <w:r w:rsidR="004951C5" w:rsidRPr="00B430BD">
        <w:t>that</w:t>
      </w:r>
      <w:r w:rsidR="002B08A5">
        <w:t xml:space="preserve"> </w:t>
      </w:r>
      <w:r w:rsidR="004951C5" w:rsidRPr="00B430BD">
        <w:t>a</w:t>
      </w:r>
      <w:r w:rsidR="002B08A5">
        <w:t xml:space="preserve"> </w:t>
      </w:r>
      <w:r w:rsidR="004951C5" w:rsidRPr="00B430BD">
        <w:t>large</w:t>
      </w:r>
      <w:r w:rsidR="002B08A5">
        <w:t xml:space="preserve"> </w:t>
      </w:r>
      <w:r w:rsidR="004951C5" w:rsidRPr="00B430BD">
        <w:t>fraction</w:t>
      </w:r>
      <w:r w:rsidR="002B08A5">
        <w:t xml:space="preserve"> </w:t>
      </w:r>
      <w:r w:rsidR="004951C5" w:rsidRPr="00B430BD">
        <w:t>o</w:t>
      </w:r>
      <w:r w:rsidR="00B430BD">
        <w:t>f</w:t>
      </w:r>
      <w:r w:rsidR="002B08A5">
        <w:t xml:space="preserve"> </w:t>
      </w:r>
      <w:r w:rsidR="00B430BD">
        <w:t>the</w:t>
      </w:r>
      <w:r w:rsidR="002B08A5">
        <w:t xml:space="preserve"> </w:t>
      </w:r>
      <w:r w:rsidR="00B430BD">
        <w:t>genes</w:t>
      </w:r>
      <w:r w:rsidR="002B08A5">
        <w:t xml:space="preserve"> </w:t>
      </w:r>
      <w:r w:rsidR="00B430BD">
        <w:t>specifying</w:t>
      </w:r>
      <w:r w:rsidR="002B08A5">
        <w:t xml:space="preserve"> </w:t>
      </w:r>
      <w:r w:rsidR="00B430BD">
        <w:t>the</w:t>
      </w:r>
      <w:r w:rsidR="002B08A5">
        <w:t xml:space="preserve"> </w:t>
      </w:r>
      <w:r w:rsidR="00B430BD">
        <w:t>core</w:t>
      </w:r>
      <w:r w:rsidR="002B08A5">
        <w:t xml:space="preserve"> </w:t>
      </w:r>
      <w:r w:rsidR="004951C5" w:rsidRPr="00B430BD">
        <w:t>biological</w:t>
      </w:r>
      <w:r w:rsidR="002B08A5">
        <w:t xml:space="preserve"> </w:t>
      </w:r>
      <w:r w:rsidR="004951C5" w:rsidRPr="00B430BD">
        <w:t>functions</w:t>
      </w:r>
      <w:r w:rsidR="002B08A5">
        <w:t xml:space="preserve"> </w:t>
      </w:r>
      <w:r w:rsidR="004951C5" w:rsidRPr="00B430BD">
        <w:t>are</w:t>
      </w:r>
      <w:r w:rsidR="002B08A5">
        <w:t xml:space="preserve"> </w:t>
      </w:r>
      <w:r w:rsidR="004951C5" w:rsidRPr="00B430BD">
        <w:t>shared</w:t>
      </w:r>
      <w:r w:rsidR="002B08A5">
        <w:t xml:space="preserve"> </w:t>
      </w:r>
      <w:r w:rsidR="004951C5" w:rsidRPr="00B430BD">
        <w:t>by</w:t>
      </w:r>
      <w:r w:rsidR="002B08A5">
        <w:t xml:space="preserve"> </w:t>
      </w:r>
      <w:r w:rsidR="004951C5" w:rsidRPr="00B430BD">
        <w:t>all</w:t>
      </w:r>
      <w:r w:rsidR="002B08A5">
        <w:t xml:space="preserve"> </w:t>
      </w:r>
      <w:r w:rsidR="004951C5" w:rsidRPr="00B430BD">
        <w:t>eukaryotes.</w:t>
      </w:r>
      <w:r w:rsidR="002B08A5">
        <w:t xml:space="preserve"> </w:t>
      </w:r>
      <w:r w:rsidR="004951C5" w:rsidRPr="00B430BD">
        <w:t>Knowledge</w:t>
      </w:r>
      <w:r w:rsidR="002B08A5">
        <w:t xml:space="preserve"> </w:t>
      </w:r>
      <w:r w:rsidR="004951C5" w:rsidRPr="00B430BD">
        <w:t>of</w:t>
      </w:r>
      <w:r w:rsidR="002B08A5">
        <w:t xml:space="preserve"> </w:t>
      </w:r>
      <w:r w:rsidR="004951C5" w:rsidRPr="00B430BD">
        <w:t>the</w:t>
      </w:r>
      <w:r w:rsidR="002B08A5">
        <w:t xml:space="preserve"> </w:t>
      </w:r>
      <w:r w:rsidR="0078472B">
        <w:t>biological</w:t>
      </w:r>
      <w:r w:rsidR="002B08A5">
        <w:t xml:space="preserve"> </w:t>
      </w:r>
      <w:r w:rsidR="0078472B">
        <w:t>role</w:t>
      </w:r>
      <w:r w:rsidR="002B08A5">
        <w:t xml:space="preserve"> </w:t>
      </w:r>
      <w:r w:rsidR="0078472B">
        <w:t>of</w:t>
      </w:r>
      <w:r w:rsidR="002B08A5">
        <w:t xml:space="preserve"> </w:t>
      </w:r>
      <w:r w:rsidR="0078472B">
        <w:t>such</w:t>
      </w:r>
      <w:r w:rsidR="002B08A5">
        <w:t xml:space="preserve"> </w:t>
      </w:r>
      <w:r w:rsidR="0078472B">
        <w:t>shared</w:t>
      </w:r>
      <w:r w:rsidR="002B08A5">
        <w:t xml:space="preserve"> </w:t>
      </w:r>
      <w:r w:rsidR="004951C5" w:rsidRPr="00B430BD">
        <w:t>proteins</w:t>
      </w:r>
      <w:r w:rsidR="002B08A5">
        <w:t xml:space="preserve"> </w:t>
      </w:r>
      <w:r w:rsidR="004951C5" w:rsidRPr="00B430BD">
        <w:t>in</w:t>
      </w:r>
      <w:r w:rsidR="002B08A5">
        <w:t xml:space="preserve"> </w:t>
      </w:r>
      <w:r w:rsidR="004951C5" w:rsidRPr="00B430BD">
        <w:t>one</w:t>
      </w:r>
      <w:r w:rsidR="002B08A5">
        <w:t xml:space="preserve"> </w:t>
      </w:r>
      <w:r w:rsidR="004951C5" w:rsidRPr="00B430BD">
        <w:t>organism</w:t>
      </w:r>
      <w:r w:rsidR="002B08A5">
        <w:t xml:space="preserve"> </w:t>
      </w:r>
      <w:r w:rsidR="004951C5" w:rsidRPr="00B430BD">
        <w:t>can</w:t>
      </w:r>
      <w:r w:rsidR="002B08A5">
        <w:t xml:space="preserve"> </w:t>
      </w:r>
      <w:r w:rsidR="004951C5" w:rsidRPr="00B430BD">
        <w:t>often</w:t>
      </w:r>
      <w:r w:rsidR="002B08A5">
        <w:t xml:space="preserve"> </w:t>
      </w:r>
      <w:r w:rsidR="004951C5" w:rsidRPr="00B430BD">
        <w:t>be</w:t>
      </w:r>
      <w:r w:rsidR="002B08A5">
        <w:t xml:space="preserve"> </w:t>
      </w:r>
      <w:r w:rsidR="009F5EB5">
        <w:t>transferred</w:t>
      </w:r>
      <w:r w:rsidR="002B08A5">
        <w:t xml:space="preserve"> </w:t>
      </w:r>
      <w:r w:rsidR="009F5EB5">
        <w:t>to</w:t>
      </w:r>
      <w:r w:rsidR="002B08A5">
        <w:t xml:space="preserve"> </w:t>
      </w:r>
      <w:r w:rsidR="009F5EB5">
        <w:t>other</w:t>
      </w:r>
      <w:r w:rsidR="002B08A5">
        <w:t xml:space="preserve"> </w:t>
      </w:r>
      <w:r w:rsidR="009D1B8A">
        <w:t>organisms [</w:t>
      </w:r>
      <w:r w:rsidR="00E80ABE">
        <w:t>1]</w:t>
      </w:r>
      <w:r w:rsidR="00E02EE4">
        <w:t>.</w:t>
      </w:r>
      <w:r w:rsidR="004675CA" w:rsidRPr="004675CA">
        <w:t xml:space="preserve"> </w:t>
      </w:r>
      <w:r w:rsidR="004675CA" w:rsidRPr="00022649">
        <w:t>GO</w:t>
      </w:r>
      <w:r w:rsidR="004675CA">
        <w:t xml:space="preserve"> </w:t>
      </w:r>
      <w:r w:rsidR="004675CA" w:rsidRPr="00022649">
        <w:t>provides</w:t>
      </w:r>
      <w:r w:rsidR="004675CA">
        <w:t xml:space="preserve"> </w:t>
      </w:r>
      <w:r w:rsidR="004675CA" w:rsidRPr="00022649">
        <w:t>annotation</w:t>
      </w:r>
      <w:r w:rsidR="004675CA">
        <w:t xml:space="preserve"> </w:t>
      </w:r>
      <w:r w:rsidR="004675CA" w:rsidRPr="00022649">
        <w:t>on</w:t>
      </w:r>
      <w:r w:rsidR="004675CA">
        <w:t xml:space="preserve"> </w:t>
      </w:r>
      <w:r w:rsidR="005B44B5">
        <w:t xml:space="preserve">three independent ontologies: </w:t>
      </w:r>
      <w:r w:rsidR="004675CA" w:rsidRPr="00022649">
        <w:t>processes,</w:t>
      </w:r>
      <w:r w:rsidR="004675CA">
        <w:t xml:space="preserve"> </w:t>
      </w:r>
      <w:r w:rsidR="004675CA" w:rsidRPr="00022649">
        <w:t>function</w:t>
      </w:r>
      <w:r w:rsidR="004675CA">
        <w:t xml:space="preserve"> </w:t>
      </w:r>
      <w:r w:rsidR="004675CA" w:rsidRPr="00022649">
        <w:t>and</w:t>
      </w:r>
      <w:r w:rsidR="004675CA">
        <w:t xml:space="preserve"> </w:t>
      </w:r>
      <w:r w:rsidR="004675CA" w:rsidRPr="00022649">
        <w:t>cellular</w:t>
      </w:r>
      <w:r w:rsidR="004675CA">
        <w:t xml:space="preserve"> </w:t>
      </w:r>
      <w:r w:rsidR="004675CA" w:rsidRPr="00022649">
        <w:t>compartment</w:t>
      </w:r>
      <w:r w:rsidR="00CF6AD1">
        <w:t>.</w:t>
      </w:r>
    </w:p>
    <w:p w:rsidR="00022649" w:rsidRDefault="00022649" w:rsidP="007B64EA">
      <w:pPr>
        <w:jc w:val="both"/>
      </w:pPr>
      <w:r w:rsidRPr="00022649">
        <w:lastRenderedPageBreak/>
        <w:t>For</w:t>
      </w:r>
      <w:r w:rsidR="002B08A5">
        <w:t xml:space="preserve"> </w:t>
      </w:r>
      <w:r w:rsidRPr="00022649">
        <w:t>example,</w:t>
      </w:r>
      <w:r w:rsidR="002B08A5">
        <w:t xml:space="preserve"> </w:t>
      </w:r>
      <w:r w:rsidRPr="00022649">
        <w:t>one</w:t>
      </w:r>
      <w:r w:rsidR="002B08A5">
        <w:t xml:space="preserve"> </w:t>
      </w:r>
      <w:r w:rsidRPr="00022649">
        <w:t>could</w:t>
      </w:r>
      <w:r w:rsidR="002B08A5">
        <w:t xml:space="preserve"> </w:t>
      </w:r>
      <w:r w:rsidRPr="00022649">
        <w:t>use</w:t>
      </w:r>
      <w:r w:rsidR="002B08A5">
        <w:t xml:space="preserve"> </w:t>
      </w:r>
      <w:r w:rsidR="00900E06">
        <w:t>GO</w:t>
      </w:r>
      <w:r w:rsidR="002B08A5">
        <w:t xml:space="preserve"> </w:t>
      </w:r>
      <w:r w:rsidRPr="00022649">
        <w:t>to</w:t>
      </w:r>
      <w:r w:rsidR="002B08A5">
        <w:t xml:space="preserve"> </w:t>
      </w:r>
      <w:r w:rsidRPr="00022649">
        <w:t>conclude</w:t>
      </w:r>
      <w:r w:rsidR="002B08A5">
        <w:t xml:space="preserve"> </w:t>
      </w:r>
      <w:r w:rsidRPr="00022649">
        <w:t>that</w:t>
      </w:r>
      <w:r w:rsidR="002B08A5">
        <w:t xml:space="preserve"> </w:t>
      </w:r>
      <w:r w:rsidRPr="00022649">
        <w:t>a</w:t>
      </w:r>
      <w:r w:rsidR="002B08A5">
        <w:t xml:space="preserve"> </w:t>
      </w:r>
      <w:r w:rsidRPr="00022649">
        <w:t>specific</w:t>
      </w:r>
      <w:r w:rsidR="002B08A5">
        <w:t xml:space="preserve"> </w:t>
      </w:r>
      <w:r w:rsidRPr="00022649">
        <w:t>protein</w:t>
      </w:r>
      <w:r w:rsidR="002B08A5">
        <w:t xml:space="preserve"> </w:t>
      </w:r>
      <w:r w:rsidRPr="00022649">
        <w:t>found</w:t>
      </w:r>
      <w:r w:rsidR="002B08A5">
        <w:t xml:space="preserve"> </w:t>
      </w:r>
      <w:r w:rsidRPr="00022649">
        <w:t>in</w:t>
      </w:r>
      <w:r w:rsidR="002B08A5">
        <w:t xml:space="preserve"> </w:t>
      </w:r>
      <w:r w:rsidRPr="00022649">
        <w:t>eukaryotic</w:t>
      </w:r>
      <w:r w:rsidR="002B08A5">
        <w:t xml:space="preserve"> </w:t>
      </w:r>
      <w:r w:rsidRPr="00022649">
        <w:t>cells</w:t>
      </w:r>
      <w:r w:rsidR="002B08A5">
        <w:t xml:space="preserve"> </w:t>
      </w:r>
      <w:r w:rsidRPr="00022649">
        <w:t>relates</w:t>
      </w:r>
      <w:r w:rsidR="002B08A5">
        <w:t xml:space="preserve"> </w:t>
      </w:r>
      <w:r w:rsidRPr="00022649">
        <w:t>to</w:t>
      </w:r>
      <w:r w:rsidR="002B08A5">
        <w:t xml:space="preserve"> </w:t>
      </w:r>
      <w:r w:rsidRPr="00022649">
        <w:t>“core</w:t>
      </w:r>
      <w:r w:rsidR="002B08A5">
        <w:t xml:space="preserve"> </w:t>
      </w:r>
      <w:r w:rsidRPr="00022649">
        <w:t>biological</w:t>
      </w:r>
      <w:r w:rsidR="002B08A5">
        <w:t xml:space="preserve"> </w:t>
      </w:r>
      <w:r w:rsidRPr="00022649">
        <w:t>process”</w:t>
      </w:r>
      <w:r w:rsidR="002B08A5">
        <w:t xml:space="preserve"> </w:t>
      </w:r>
      <w:r w:rsidRPr="00022649">
        <w:t>and</w:t>
      </w:r>
      <w:r w:rsidR="002B08A5">
        <w:t xml:space="preserve"> </w:t>
      </w:r>
      <w:r w:rsidRPr="00022649">
        <w:t>is</w:t>
      </w:r>
      <w:r w:rsidR="002B08A5">
        <w:t xml:space="preserve"> </w:t>
      </w:r>
      <w:r w:rsidRPr="00022649">
        <w:t>common</w:t>
      </w:r>
      <w:r w:rsidR="002B08A5">
        <w:t xml:space="preserve"> </w:t>
      </w:r>
      <w:r w:rsidRPr="00022649">
        <w:t>among</w:t>
      </w:r>
      <w:r w:rsidR="002B08A5">
        <w:t xml:space="preserve"> </w:t>
      </w:r>
      <w:r w:rsidRPr="00022649">
        <w:t>all</w:t>
      </w:r>
      <w:r w:rsidR="002B08A5">
        <w:t xml:space="preserve"> </w:t>
      </w:r>
      <w:r w:rsidRPr="00022649">
        <w:t>eukaryotic</w:t>
      </w:r>
      <w:r w:rsidR="002B08A5">
        <w:t xml:space="preserve"> </w:t>
      </w:r>
      <w:r w:rsidRPr="00022649">
        <w:t>cells</w:t>
      </w:r>
      <w:r w:rsidR="002B08A5">
        <w:t xml:space="preserve"> </w:t>
      </w:r>
      <w:r w:rsidRPr="00022649">
        <w:t>[1].</w:t>
      </w:r>
      <w:r w:rsidR="00807151">
        <w:t xml:space="preserve"> </w:t>
      </w:r>
      <w:r w:rsidRPr="00022649">
        <w:t>Furthermore,</w:t>
      </w:r>
      <w:r w:rsidR="002B08A5">
        <w:t xml:space="preserve"> </w:t>
      </w:r>
      <w:r w:rsidRPr="00022649">
        <w:t>one</w:t>
      </w:r>
      <w:r w:rsidR="002B08A5">
        <w:t xml:space="preserve"> </w:t>
      </w:r>
      <w:r w:rsidRPr="00022649">
        <w:t>can</w:t>
      </w:r>
      <w:r w:rsidR="002B08A5">
        <w:t xml:space="preserve"> </w:t>
      </w:r>
      <w:r w:rsidRPr="00022649">
        <w:t>see</w:t>
      </w:r>
      <w:r w:rsidR="002B08A5">
        <w:t xml:space="preserve"> </w:t>
      </w:r>
      <w:r w:rsidRPr="00022649">
        <w:t>that</w:t>
      </w:r>
      <w:r w:rsidR="002B08A5">
        <w:t xml:space="preserve"> </w:t>
      </w:r>
      <w:r w:rsidRPr="00022649">
        <w:t>understanding</w:t>
      </w:r>
      <w:r w:rsidR="002B08A5">
        <w:t xml:space="preserve"> </w:t>
      </w:r>
      <w:r w:rsidRPr="00022649">
        <w:t>how</w:t>
      </w:r>
      <w:r w:rsidR="002B08A5">
        <w:t xml:space="preserve"> </w:t>
      </w:r>
      <w:r w:rsidRPr="00022649">
        <w:t>genes</w:t>
      </w:r>
      <w:r w:rsidR="002B08A5">
        <w:t xml:space="preserve"> </w:t>
      </w:r>
      <w:r w:rsidRPr="00022649">
        <w:t>among</w:t>
      </w:r>
      <w:r w:rsidR="002B08A5">
        <w:t xml:space="preserve"> </w:t>
      </w:r>
      <w:r w:rsidRPr="00022649">
        <w:t>various</w:t>
      </w:r>
      <w:r w:rsidR="002B08A5">
        <w:t xml:space="preserve"> </w:t>
      </w:r>
      <w:r w:rsidRPr="00022649">
        <w:t>species</w:t>
      </w:r>
      <w:r w:rsidR="002B08A5">
        <w:t xml:space="preserve"> </w:t>
      </w:r>
      <w:r w:rsidRPr="00022649">
        <w:t>and</w:t>
      </w:r>
      <w:r w:rsidR="002B08A5">
        <w:t xml:space="preserve"> </w:t>
      </w:r>
      <w:r w:rsidRPr="00022649">
        <w:t>how</w:t>
      </w:r>
      <w:r w:rsidR="002B08A5">
        <w:t xml:space="preserve"> </w:t>
      </w:r>
      <w:r w:rsidRPr="00022649">
        <w:t>they</w:t>
      </w:r>
      <w:r w:rsidR="002B08A5">
        <w:t xml:space="preserve"> </w:t>
      </w:r>
      <w:r w:rsidRPr="00022649">
        <w:t>relate</w:t>
      </w:r>
      <w:r w:rsidR="002B08A5">
        <w:t xml:space="preserve"> </w:t>
      </w:r>
      <w:r w:rsidRPr="00022649">
        <w:t>can</w:t>
      </w:r>
      <w:r w:rsidR="002B08A5">
        <w:t xml:space="preserve"> </w:t>
      </w:r>
      <w:r w:rsidRPr="00022649">
        <w:t>be</w:t>
      </w:r>
      <w:r w:rsidR="002B08A5">
        <w:t xml:space="preserve"> </w:t>
      </w:r>
      <w:r w:rsidRPr="00022649">
        <w:t>vital</w:t>
      </w:r>
      <w:r w:rsidR="002B08A5">
        <w:t xml:space="preserve"> </w:t>
      </w:r>
      <w:r w:rsidRPr="00022649">
        <w:t>when</w:t>
      </w:r>
      <w:r w:rsidR="002B08A5">
        <w:t xml:space="preserve"> </w:t>
      </w:r>
      <w:r w:rsidRPr="00022649">
        <w:t>trying</w:t>
      </w:r>
      <w:r w:rsidR="002B08A5">
        <w:t xml:space="preserve"> </w:t>
      </w:r>
      <w:r w:rsidRPr="00022649">
        <w:t>to</w:t>
      </w:r>
      <w:r w:rsidR="002B08A5">
        <w:t xml:space="preserve"> </w:t>
      </w:r>
      <w:r w:rsidRPr="00022649">
        <w:t>understand</w:t>
      </w:r>
      <w:r w:rsidR="002B08A5">
        <w:t xml:space="preserve"> </w:t>
      </w:r>
      <w:r w:rsidRPr="00022649">
        <w:t>the</w:t>
      </w:r>
      <w:r w:rsidR="002B08A5">
        <w:t xml:space="preserve"> </w:t>
      </w:r>
      <w:r w:rsidRPr="00022649">
        <w:t>prolific</w:t>
      </w:r>
      <w:r w:rsidR="002B08A5">
        <w:t xml:space="preserve"> </w:t>
      </w:r>
      <w:r w:rsidRPr="00022649">
        <w:t>amount</w:t>
      </w:r>
      <w:r w:rsidR="002B08A5">
        <w:t xml:space="preserve"> </w:t>
      </w:r>
      <w:r w:rsidRPr="00022649">
        <w:t>of</w:t>
      </w:r>
      <w:r w:rsidR="002B08A5">
        <w:t xml:space="preserve"> </w:t>
      </w:r>
      <w:r w:rsidRPr="00022649">
        <w:t>species</w:t>
      </w:r>
      <w:r w:rsidR="002B08A5">
        <w:t xml:space="preserve"> </w:t>
      </w:r>
      <w:r w:rsidRPr="00022649">
        <w:t>that</w:t>
      </w:r>
      <w:r w:rsidR="002B08A5">
        <w:t xml:space="preserve"> </w:t>
      </w:r>
      <w:r w:rsidRPr="00022649">
        <w:t>are</w:t>
      </w:r>
      <w:r w:rsidR="002B08A5">
        <w:t xml:space="preserve"> </w:t>
      </w:r>
      <w:r w:rsidRPr="00022649">
        <w:t>around</w:t>
      </w:r>
      <w:r w:rsidR="002B08A5">
        <w:t xml:space="preserve"> </w:t>
      </w:r>
      <w:r w:rsidRPr="00022649">
        <w:t>today.</w:t>
      </w:r>
    </w:p>
    <w:p w:rsidR="00FF720F" w:rsidRPr="00022649" w:rsidRDefault="006E6FE7" w:rsidP="007B64EA">
      <w:pPr>
        <w:jc w:val="both"/>
        <w:rPr>
          <w:szCs w:val="24"/>
        </w:rPr>
      </w:pPr>
      <w:r>
        <w:rPr>
          <w:noProof/>
        </w:rPr>
        <w:drawing>
          <wp:inline distT="0" distB="0" distL="0" distR="0" wp14:anchorId="2D527568" wp14:editId="045A6F5E">
            <wp:extent cx="5943600" cy="12045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04595"/>
                    </a:xfrm>
                    <a:prstGeom prst="rect">
                      <a:avLst/>
                    </a:prstGeom>
                  </pic:spPr>
                </pic:pic>
              </a:graphicData>
            </a:graphic>
          </wp:inline>
        </w:drawing>
      </w:r>
    </w:p>
    <w:p w:rsidR="00022649" w:rsidRPr="00F7425B" w:rsidRDefault="00022649" w:rsidP="00F7425B">
      <w:pPr>
        <w:rPr>
          <w:i/>
          <w:sz w:val="27"/>
          <w:szCs w:val="27"/>
          <w:u w:val="single"/>
        </w:rPr>
      </w:pPr>
      <w:r w:rsidRPr="00F7425B">
        <w:rPr>
          <w:i/>
          <w:u w:val="single"/>
        </w:rPr>
        <w:t>Plant</w:t>
      </w:r>
      <w:r w:rsidR="002B08A5">
        <w:rPr>
          <w:i/>
          <w:u w:val="single"/>
        </w:rPr>
        <w:t xml:space="preserve"> </w:t>
      </w:r>
      <w:r w:rsidRPr="00F7425B">
        <w:rPr>
          <w:i/>
          <w:u w:val="single"/>
        </w:rPr>
        <w:t>Ontology</w:t>
      </w:r>
      <w:r w:rsidR="002B08A5">
        <w:rPr>
          <w:i/>
          <w:u w:val="single"/>
        </w:rPr>
        <w:t xml:space="preserve"> </w:t>
      </w:r>
      <w:r w:rsidRPr="00F7425B">
        <w:rPr>
          <w:i/>
          <w:u w:val="single"/>
        </w:rPr>
        <w:t>(PO)</w:t>
      </w:r>
    </w:p>
    <w:p w:rsidR="00CE43DB" w:rsidRDefault="00022649" w:rsidP="00BA21E4">
      <w:pPr>
        <w:jc w:val="both"/>
      </w:pPr>
      <w:r w:rsidRPr="00022649">
        <w:t>Another</w:t>
      </w:r>
      <w:r w:rsidR="002B08A5">
        <w:t xml:space="preserve"> </w:t>
      </w:r>
      <w:r w:rsidRPr="00022649">
        <w:t>vital</w:t>
      </w:r>
      <w:r w:rsidR="002B08A5">
        <w:t xml:space="preserve"> </w:t>
      </w:r>
      <w:r w:rsidRPr="00022649">
        <w:t>type</w:t>
      </w:r>
      <w:r w:rsidR="002B08A5">
        <w:t xml:space="preserve"> </w:t>
      </w:r>
      <w:r w:rsidRPr="00022649">
        <w:t>of</w:t>
      </w:r>
      <w:r w:rsidR="002B08A5">
        <w:t xml:space="preserve"> </w:t>
      </w:r>
      <w:r w:rsidRPr="00022649">
        <w:t>ontology</w:t>
      </w:r>
      <w:r w:rsidR="002B08A5">
        <w:t xml:space="preserve"> </w:t>
      </w:r>
      <w:r w:rsidRPr="00022649">
        <w:t>is</w:t>
      </w:r>
      <w:r w:rsidR="002B08A5">
        <w:t xml:space="preserve"> </w:t>
      </w:r>
      <w:r w:rsidRPr="00022649">
        <w:t>the</w:t>
      </w:r>
      <w:r w:rsidR="002B08A5">
        <w:t xml:space="preserve"> </w:t>
      </w:r>
      <w:r w:rsidRPr="00022649">
        <w:t>plant</w:t>
      </w:r>
      <w:r w:rsidR="002B08A5">
        <w:t xml:space="preserve"> </w:t>
      </w:r>
      <w:r w:rsidRPr="00022649">
        <w:t>ontology,</w:t>
      </w:r>
      <w:r w:rsidR="002B08A5">
        <w:t xml:space="preserve"> </w:t>
      </w:r>
      <w:r w:rsidRPr="00022649">
        <w:t>commonly</w:t>
      </w:r>
      <w:r w:rsidR="002B08A5">
        <w:t xml:space="preserve"> </w:t>
      </w:r>
      <w:r w:rsidRPr="00022649">
        <w:t>abbrevia</w:t>
      </w:r>
      <w:r w:rsidR="00B01770">
        <w:t>ted</w:t>
      </w:r>
      <w:r w:rsidR="002B08A5">
        <w:t xml:space="preserve"> </w:t>
      </w:r>
      <w:r w:rsidR="00B01770">
        <w:t>PO.</w:t>
      </w:r>
      <w:r w:rsidR="00807151">
        <w:t xml:space="preserve"> </w:t>
      </w:r>
      <w:r w:rsidR="00B01770">
        <w:t>The</w:t>
      </w:r>
      <w:r w:rsidR="002B08A5">
        <w:t xml:space="preserve"> </w:t>
      </w:r>
      <w:r w:rsidR="00B01770">
        <w:t>plant</w:t>
      </w:r>
      <w:r w:rsidR="002B08A5">
        <w:t xml:space="preserve"> </w:t>
      </w:r>
      <w:r w:rsidR="00B01770">
        <w:t>ontology</w:t>
      </w:r>
      <w:r w:rsidR="002B08A5">
        <w:t xml:space="preserve"> </w:t>
      </w:r>
      <w:r w:rsidR="00B01770">
        <w:t>is</w:t>
      </w:r>
      <w:r w:rsidR="002B08A5">
        <w:t xml:space="preserve"> </w:t>
      </w:r>
      <w:r w:rsidRPr="00022649">
        <w:t>a</w:t>
      </w:r>
      <w:r w:rsidR="002B08A5">
        <w:t xml:space="preserve"> </w:t>
      </w:r>
      <w:r w:rsidRPr="00022649">
        <w:t>structured</w:t>
      </w:r>
      <w:r w:rsidR="002B08A5">
        <w:t xml:space="preserve"> </w:t>
      </w:r>
      <w:r w:rsidRPr="00022649">
        <w:t>vocabulary</w:t>
      </w:r>
      <w:r w:rsidR="002B08A5">
        <w:t xml:space="preserve"> </w:t>
      </w:r>
      <w:r w:rsidRPr="00022649">
        <w:t>and</w:t>
      </w:r>
      <w:r w:rsidR="002B08A5">
        <w:t xml:space="preserve"> </w:t>
      </w:r>
      <w:r w:rsidRPr="00022649">
        <w:t>database</w:t>
      </w:r>
      <w:r w:rsidR="002B08A5">
        <w:t xml:space="preserve"> </w:t>
      </w:r>
      <w:r w:rsidRPr="00022649">
        <w:t>resource</w:t>
      </w:r>
      <w:r w:rsidR="002B08A5">
        <w:t xml:space="preserve"> </w:t>
      </w:r>
      <w:r w:rsidRPr="00022649">
        <w:t>that</w:t>
      </w:r>
      <w:r w:rsidR="002B08A5">
        <w:t xml:space="preserve"> </w:t>
      </w:r>
      <w:r w:rsidRPr="00022649">
        <w:t>links</w:t>
      </w:r>
      <w:r w:rsidR="002B08A5">
        <w:t xml:space="preserve"> </w:t>
      </w:r>
      <w:r w:rsidRPr="00022649">
        <w:t>plant</w:t>
      </w:r>
      <w:r w:rsidR="002B08A5">
        <w:t xml:space="preserve"> </w:t>
      </w:r>
      <w:r w:rsidRPr="00022649">
        <w:t>anatomy</w:t>
      </w:r>
      <w:r w:rsidR="002B08A5">
        <w:t xml:space="preserve"> </w:t>
      </w:r>
      <w:r w:rsidRPr="00022649">
        <w:t>and</w:t>
      </w:r>
      <w:r w:rsidR="002B08A5">
        <w:t xml:space="preserve"> </w:t>
      </w:r>
      <w:r w:rsidRPr="00022649">
        <w:t>development</w:t>
      </w:r>
      <w:r w:rsidR="002B08A5">
        <w:t xml:space="preserve"> </w:t>
      </w:r>
      <w:r w:rsidRPr="00022649">
        <w:t>to</w:t>
      </w:r>
      <w:r w:rsidR="002B08A5">
        <w:t xml:space="preserve"> </w:t>
      </w:r>
      <w:r w:rsidRPr="00022649">
        <w:t>gene</w:t>
      </w:r>
      <w:r w:rsidR="002B08A5">
        <w:t xml:space="preserve"> </w:t>
      </w:r>
      <w:r w:rsidRPr="00022649">
        <w:t>expression</w:t>
      </w:r>
      <w:r w:rsidR="002B08A5">
        <w:t xml:space="preserve"> </w:t>
      </w:r>
      <w:r w:rsidRPr="00022649">
        <w:t>and</w:t>
      </w:r>
      <w:r w:rsidR="002B08A5">
        <w:t xml:space="preserve"> </w:t>
      </w:r>
      <w:r w:rsidRPr="00022649">
        <w:t>phenotypic</w:t>
      </w:r>
      <w:r w:rsidR="002B08A5">
        <w:t xml:space="preserve"> </w:t>
      </w:r>
      <w:r w:rsidRPr="00022649">
        <w:t>datasets</w:t>
      </w:r>
      <w:r w:rsidR="002B08A5">
        <w:t xml:space="preserve"> </w:t>
      </w:r>
      <w:r w:rsidRPr="00022649">
        <w:t>from</w:t>
      </w:r>
      <w:r w:rsidR="002B08A5">
        <w:t xml:space="preserve"> </w:t>
      </w:r>
      <w:r w:rsidRPr="00022649">
        <w:t>all</w:t>
      </w:r>
      <w:r w:rsidR="002B08A5">
        <w:t xml:space="preserve"> </w:t>
      </w:r>
      <w:r w:rsidRPr="00022649">
        <w:t>ar</w:t>
      </w:r>
      <w:r w:rsidR="00007013">
        <w:t>eas</w:t>
      </w:r>
      <w:r w:rsidR="002B08A5">
        <w:t xml:space="preserve"> </w:t>
      </w:r>
      <w:r w:rsidR="00007013">
        <w:t>of</w:t>
      </w:r>
      <w:r w:rsidR="002B08A5">
        <w:t xml:space="preserve"> </w:t>
      </w:r>
      <w:r w:rsidR="00B01770">
        <w:t>plant</w:t>
      </w:r>
      <w:r w:rsidR="002B08A5">
        <w:t xml:space="preserve"> </w:t>
      </w:r>
      <w:r w:rsidR="00B01770">
        <w:t>ontology</w:t>
      </w:r>
      <w:r w:rsidR="002B08A5">
        <w:t xml:space="preserve"> </w:t>
      </w:r>
      <w:r w:rsidR="00007013">
        <w:t>[19].</w:t>
      </w:r>
      <w:r w:rsidR="002B08A5">
        <w:t xml:space="preserve"> </w:t>
      </w:r>
      <w:r w:rsidR="005216FF" w:rsidRPr="00D10DB3">
        <w:t>PO</w:t>
      </w:r>
      <w:r w:rsidR="002B08A5">
        <w:t xml:space="preserve"> </w:t>
      </w:r>
      <w:r w:rsidR="00B01770" w:rsidRPr="00D10DB3">
        <w:t>describes</w:t>
      </w:r>
      <w:r w:rsidR="002B08A5">
        <w:t xml:space="preserve"> </w:t>
      </w:r>
      <w:r w:rsidR="00B01770" w:rsidRPr="00D10DB3">
        <w:t>plant</w:t>
      </w:r>
      <w:r w:rsidR="002B08A5">
        <w:t xml:space="preserve"> </w:t>
      </w:r>
      <w:r w:rsidR="00B01770" w:rsidRPr="00D10DB3">
        <w:t>anatomy,</w:t>
      </w:r>
      <w:r w:rsidR="002B08A5">
        <w:t xml:space="preserve"> </w:t>
      </w:r>
      <w:r w:rsidR="00B01770" w:rsidRPr="00D10DB3">
        <w:t>morphology</w:t>
      </w:r>
      <w:r w:rsidR="002B08A5">
        <w:t xml:space="preserve"> </w:t>
      </w:r>
      <w:r w:rsidR="00B01770" w:rsidRPr="00D10DB3">
        <w:t>an</w:t>
      </w:r>
      <w:r w:rsidR="002D7DBD" w:rsidRPr="00D10DB3">
        <w:t>d</w:t>
      </w:r>
      <w:r w:rsidR="002B08A5">
        <w:t xml:space="preserve"> </w:t>
      </w:r>
      <w:r w:rsidR="002D7DBD" w:rsidRPr="00D10DB3">
        <w:t>growth</w:t>
      </w:r>
      <w:r w:rsidR="002B08A5">
        <w:t xml:space="preserve"> </w:t>
      </w:r>
      <w:r w:rsidR="002D7DBD" w:rsidRPr="00D10DB3">
        <w:t>and</w:t>
      </w:r>
      <w:r w:rsidR="002B08A5">
        <w:t xml:space="preserve"> </w:t>
      </w:r>
      <w:r w:rsidR="002D7DBD" w:rsidRPr="00D10DB3">
        <w:t>development</w:t>
      </w:r>
      <w:r w:rsidR="002B08A5">
        <w:t xml:space="preserve"> </w:t>
      </w:r>
      <w:r w:rsidR="002D7DBD" w:rsidRPr="00D10DB3">
        <w:t>stages</w:t>
      </w:r>
      <w:r w:rsidR="002B08A5">
        <w:t xml:space="preserve"> </w:t>
      </w:r>
      <w:r w:rsidR="00B01770" w:rsidRPr="00D10DB3">
        <w:t>to</w:t>
      </w:r>
      <w:r w:rsidR="002B08A5">
        <w:t xml:space="preserve"> </w:t>
      </w:r>
      <w:r w:rsidR="00B01770" w:rsidRPr="00D10DB3">
        <w:t>annotate</w:t>
      </w:r>
      <w:r w:rsidR="002B08A5">
        <w:t xml:space="preserve"> </w:t>
      </w:r>
      <w:r w:rsidR="00B01770" w:rsidRPr="00D10DB3">
        <w:t>the</w:t>
      </w:r>
      <w:r w:rsidR="002B08A5">
        <w:t xml:space="preserve"> </w:t>
      </w:r>
      <w:r w:rsidR="00B01770" w:rsidRPr="00D10DB3">
        <w:t>source</w:t>
      </w:r>
      <w:r w:rsidR="002B08A5">
        <w:t xml:space="preserve"> </w:t>
      </w:r>
      <w:r w:rsidR="00B01770" w:rsidRPr="00D10DB3">
        <w:t>plant</w:t>
      </w:r>
      <w:r w:rsidR="002B08A5">
        <w:t xml:space="preserve"> </w:t>
      </w:r>
      <w:r w:rsidR="00B01770" w:rsidRPr="00D10DB3">
        <w:t>sample</w:t>
      </w:r>
      <w:r w:rsidR="002B08A5">
        <w:t xml:space="preserve"> </w:t>
      </w:r>
      <w:r w:rsidR="00B01770" w:rsidRPr="00D10DB3">
        <w:t>harvested/evaluated</w:t>
      </w:r>
      <w:r w:rsidR="002B08A5">
        <w:t xml:space="preserve"> </w:t>
      </w:r>
      <w:r w:rsidR="00B01770" w:rsidRPr="00D10DB3">
        <w:t>for</w:t>
      </w:r>
      <w:r w:rsidR="002B08A5">
        <w:t xml:space="preserve"> </w:t>
      </w:r>
      <w:r w:rsidR="00B01770" w:rsidRPr="00D10DB3">
        <w:t>gene</w:t>
      </w:r>
      <w:r w:rsidR="002B08A5">
        <w:t xml:space="preserve"> </w:t>
      </w:r>
      <w:r w:rsidR="00B01770" w:rsidRPr="00D10DB3">
        <w:t>expression</w:t>
      </w:r>
      <w:r w:rsidR="002B08A5">
        <w:t xml:space="preserve"> </w:t>
      </w:r>
      <w:r w:rsidR="00B01770" w:rsidRPr="00D10DB3">
        <w:t>and/or</w:t>
      </w:r>
      <w:r w:rsidR="002B08A5">
        <w:t xml:space="preserve"> </w:t>
      </w:r>
      <w:r w:rsidR="00B01770" w:rsidRPr="00D10DB3">
        <w:t>phenotype</w:t>
      </w:r>
      <w:r w:rsidR="002B08A5">
        <w:t xml:space="preserve"> </w:t>
      </w:r>
      <w:r w:rsidR="00322634">
        <w:t>assays.</w:t>
      </w:r>
    </w:p>
    <w:p w:rsidR="001B2756" w:rsidRDefault="001B2756" w:rsidP="00381A66">
      <w:pPr>
        <w:jc w:val="both"/>
        <w:rPr>
          <w:shd w:val="clear" w:color="auto" w:fill="FFFFFF"/>
        </w:rPr>
      </w:pPr>
      <w:r>
        <w:t>For example,</w:t>
      </w:r>
      <w:r w:rsidR="00002C43">
        <w:t xml:space="preserve"> </w:t>
      </w:r>
      <w:r w:rsidR="00901969">
        <w:rPr>
          <w:shd w:val="clear" w:color="auto" w:fill="FFFFFF"/>
        </w:rPr>
        <w:t>PO:</w:t>
      </w:r>
      <w:r w:rsidR="00A75BDA">
        <w:rPr>
          <w:shd w:val="clear" w:color="auto" w:fill="FFFFFF"/>
        </w:rPr>
        <w:t xml:space="preserve"> </w:t>
      </w:r>
      <w:r w:rsidR="00901969">
        <w:rPr>
          <w:shd w:val="clear" w:color="auto" w:fill="FFFFFF"/>
        </w:rPr>
        <w:t>0001051</w:t>
      </w:r>
      <w:r w:rsidR="005A247E">
        <w:rPr>
          <w:shd w:val="clear" w:color="auto" w:fill="FFFFFF"/>
        </w:rPr>
        <w:t xml:space="preserve"> is</w:t>
      </w:r>
      <w:r w:rsidR="005A247E" w:rsidRPr="00546D98">
        <w:rPr>
          <w:shd w:val="clear" w:color="auto" w:fill="FFFFFF"/>
        </w:rPr>
        <w:t xml:space="preserve"> the</w:t>
      </w:r>
      <w:r w:rsidR="005A247E" w:rsidRPr="00CB6E99">
        <w:rPr>
          <w:i/>
          <w:shd w:val="clear" w:color="auto" w:fill="FFFFFF"/>
        </w:rPr>
        <w:t xml:space="preserve"> leaf initiation stage</w:t>
      </w:r>
      <w:r w:rsidR="005A247E">
        <w:rPr>
          <w:shd w:val="clear" w:color="auto" w:fill="FFFFFF"/>
        </w:rPr>
        <w:t>, its aspect is plant structure development stage</w:t>
      </w:r>
      <w:r w:rsidR="002D23EF">
        <w:rPr>
          <w:shd w:val="clear" w:color="auto" w:fill="FFFFFF"/>
        </w:rPr>
        <w:t>.</w:t>
      </w:r>
      <w:r w:rsidR="00E31C55" w:rsidRPr="00E31C55">
        <w:rPr>
          <w:shd w:val="clear" w:color="auto" w:fill="FFFFFF"/>
        </w:rPr>
        <w:t xml:space="preserve"> </w:t>
      </w:r>
      <w:r w:rsidR="00F04C45">
        <w:rPr>
          <w:shd w:val="clear" w:color="auto" w:fill="FFFFFF"/>
        </w:rPr>
        <w:t>Its definition is</w:t>
      </w:r>
      <w:r w:rsidR="00546D14">
        <w:rPr>
          <w:shd w:val="clear" w:color="auto" w:fill="FFFFFF"/>
        </w:rPr>
        <w:t>:</w:t>
      </w:r>
      <w:r w:rsidR="00F04C45">
        <w:rPr>
          <w:shd w:val="clear" w:color="auto" w:fill="FFFFFF"/>
        </w:rPr>
        <w:t xml:space="preserve"> </w:t>
      </w:r>
      <w:r w:rsidR="00D31D28">
        <w:rPr>
          <w:shd w:val="clear" w:color="auto" w:fill="FFFFFF"/>
        </w:rPr>
        <w:t>t</w:t>
      </w:r>
      <w:r w:rsidR="00E31C55">
        <w:rPr>
          <w:shd w:val="clear" w:color="auto" w:fill="FFFFFF"/>
        </w:rPr>
        <w:t>he earliest histological evidence of leaf initiation, i.e, a change in the orientation of cell division both in the epidermis and in internal layers of the shoot meristem occurs at this stage (Poethig S, 1997, Plant Cell 9:1077-1087).</w:t>
      </w:r>
      <w:r w:rsidR="00CB6E99">
        <w:rPr>
          <w:shd w:val="clear" w:color="auto" w:fill="FFFFFF"/>
        </w:rPr>
        <w:t xml:space="preserve"> </w:t>
      </w:r>
      <w:r w:rsidR="00FF7950" w:rsidRPr="00022649">
        <w:t>Just</w:t>
      </w:r>
      <w:r w:rsidR="00FF7950">
        <w:t xml:space="preserve"> </w:t>
      </w:r>
      <w:r w:rsidR="00FF7950" w:rsidRPr="00022649">
        <w:t>like</w:t>
      </w:r>
      <w:r w:rsidR="00FF7950">
        <w:t xml:space="preserve"> </w:t>
      </w:r>
      <w:r w:rsidR="00FF7950" w:rsidRPr="00022649">
        <w:t>other</w:t>
      </w:r>
      <w:r w:rsidR="00FF7950">
        <w:t xml:space="preserve"> </w:t>
      </w:r>
      <w:r w:rsidR="00FF7950" w:rsidRPr="00022649">
        <w:t>ontologies</w:t>
      </w:r>
      <w:r w:rsidR="00FF7950">
        <w:t xml:space="preserve"> </w:t>
      </w:r>
      <w:r w:rsidR="00FF7950" w:rsidRPr="00022649">
        <w:t>it</w:t>
      </w:r>
      <w:r w:rsidR="00FF7950">
        <w:t xml:space="preserve"> </w:t>
      </w:r>
      <w:r w:rsidR="00FF7950" w:rsidRPr="00022649">
        <w:t>uses</w:t>
      </w:r>
      <w:r w:rsidR="00FF7950">
        <w:t xml:space="preserve"> </w:t>
      </w:r>
      <w:r w:rsidR="00FF7950" w:rsidRPr="00022649">
        <w:t>relationships</w:t>
      </w:r>
      <w:r w:rsidR="00FF7950">
        <w:t xml:space="preserve"> </w:t>
      </w:r>
      <w:r w:rsidR="00FF7950" w:rsidRPr="00022649">
        <w:t>(e.g.</w:t>
      </w:r>
      <w:r w:rsidR="00FF7950">
        <w:t xml:space="preserve"> </w:t>
      </w:r>
      <w:r w:rsidR="00FF7950" w:rsidRPr="00022649">
        <w:t>is_a</w:t>
      </w:r>
      <w:r w:rsidR="00FF7950">
        <w:t xml:space="preserve"> </w:t>
      </w:r>
      <w:r w:rsidR="00FF7950" w:rsidRPr="00022649">
        <w:t>and</w:t>
      </w:r>
      <w:r w:rsidR="00FF7950">
        <w:t xml:space="preserve"> </w:t>
      </w:r>
      <w:r w:rsidR="00FF7950" w:rsidRPr="00022649">
        <w:t>part_of</w:t>
      </w:r>
      <w:r w:rsidR="00FF7950">
        <w:t xml:space="preserve"> </w:t>
      </w:r>
      <w:r w:rsidR="00FF7950" w:rsidRPr="00022649">
        <w:t>are</w:t>
      </w:r>
      <w:r w:rsidR="00FF7950">
        <w:t xml:space="preserve"> </w:t>
      </w:r>
      <w:r w:rsidR="00FF7950" w:rsidRPr="00022649">
        <w:t>the</w:t>
      </w:r>
      <w:r w:rsidR="00FF7950">
        <w:t xml:space="preserve"> </w:t>
      </w:r>
      <w:r w:rsidR="00FF7950" w:rsidRPr="00022649">
        <w:t>most</w:t>
      </w:r>
      <w:r w:rsidR="00FF7950">
        <w:t xml:space="preserve"> </w:t>
      </w:r>
      <w:r w:rsidR="00FF7950" w:rsidRPr="00022649">
        <w:t>common)</w:t>
      </w:r>
      <w:r w:rsidR="00FF7950">
        <w:t xml:space="preserve"> </w:t>
      </w:r>
      <w:r w:rsidR="00FF7950" w:rsidRPr="00022649">
        <w:t>to</w:t>
      </w:r>
      <w:r w:rsidR="00FF7950">
        <w:t xml:space="preserve"> </w:t>
      </w:r>
      <w:r w:rsidR="00FF7950" w:rsidRPr="00022649">
        <w:t>interpret</w:t>
      </w:r>
      <w:r w:rsidR="00FF7950">
        <w:t xml:space="preserve"> </w:t>
      </w:r>
      <w:r w:rsidR="00FF7950" w:rsidRPr="00022649">
        <w:t>how</w:t>
      </w:r>
      <w:r w:rsidR="00FF7950">
        <w:t xml:space="preserve"> </w:t>
      </w:r>
      <w:r w:rsidR="00FF7950" w:rsidRPr="00022649">
        <w:t>things</w:t>
      </w:r>
      <w:r w:rsidR="00FF7950">
        <w:t xml:space="preserve"> </w:t>
      </w:r>
      <w:r w:rsidR="00FF7950" w:rsidRPr="00022649">
        <w:t>relate</w:t>
      </w:r>
      <w:r w:rsidR="00FF7950">
        <w:t xml:space="preserve"> </w:t>
      </w:r>
      <w:r w:rsidR="00FF7950" w:rsidRPr="00022649">
        <w:t>[19]</w:t>
      </w:r>
      <w:r w:rsidR="00F83212">
        <w:t>.</w:t>
      </w:r>
      <w:r w:rsidR="00C976FE">
        <w:t xml:space="preserve"> </w:t>
      </w:r>
      <w:r w:rsidR="00495B94">
        <w:t>I</w:t>
      </w:r>
      <w:r w:rsidR="00EF2B94">
        <w:t xml:space="preserve">n this example, we know that </w:t>
      </w:r>
      <w:r w:rsidR="00EF2B94">
        <w:rPr>
          <w:shd w:val="clear" w:color="auto" w:fill="FFFFFF"/>
        </w:rPr>
        <w:t>t</w:t>
      </w:r>
      <w:r w:rsidR="00CB6E99" w:rsidRPr="00546D98">
        <w:rPr>
          <w:shd w:val="clear" w:color="auto" w:fill="FFFFFF"/>
        </w:rPr>
        <w:t>he</w:t>
      </w:r>
      <w:r w:rsidR="00CB6E99" w:rsidRPr="00CB6E99">
        <w:rPr>
          <w:i/>
          <w:shd w:val="clear" w:color="auto" w:fill="FFFFFF"/>
        </w:rPr>
        <w:t xml:space="preserve"> leaf initiation stage</w:t>
      </w:r>
      <w:r w:rsidR="00546D98">
        <w:rPr>
          <w:i/>
          <w:shd w:val="clear" w:color="auto" w:fill="FFFFFF"/>
        </w:rPr>
        <w:t xml:space="preserve"> </w:t>
      </w:r>
      <w:r w:rsidR="00546D98">
        <w:rPr>
          <w:shd w:val="clear" w:color="auto" w:fill="FFFFFF"/>
        </w:rPr>
        <w:t>is a leaf development stage (PO: 0001050)</w:t>
      </w:r>
      <w:r w:rsidR="00F4003E">
        <w:rPr>
          <w:shd w:val="clear" w:color="auto" w:fill="FFFFFF"/>
        </w:rPr>
        <w:t>.</w:t>
      </w:r>
    </w:p>
    <w:p w:rsidR="009013C2" w:rsidRPr="00546D98" w:rsidRDefault="008E3595" w:rsidP="00381A66">
      <w:pPr>
        <w:jc w:val="both"/>
      </w:pPr>
      <w:r>
        <w:rPr>
          <w:noProof/>
        </w:rPr>
        <w:drawing>
          <wp:inline distT="0" distB="0" distL="0" distR="0" wp14:anchorId="220E6DA3" wp14:editId="45DDA03B">
            <wp:extent cx="5943600" cy="2080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80895"/>
                    </a:xfrm>
                    <a:prstGeom prst="rect">
                      <a:avLst/>
                    </a:prstGeom>
                  </pic:spPr>
                </pic:pic>
              </a:graphicData>
            </a:graphic>
          </wp:inline>
        </w:drawing>
      </w:r>
    </w:p>
    <w:p w:rsidR="00075C82" w:rsidRDefault="009253AA" w:rsidP="00242C5D">
      <w:pPr>
        <w:rPr>
          <w:rStyle w:val="Emphasis"/>
        </w:rPr>
      </w:pPr>
      <w:r w:rsidRPr="00B20E1C">
        <w:rPr>
          <w:rStyle w:val="Emphasis"/>
        </w:rPr>
        <w:t>Plant</w:t>
      </w:r>
      <w:r w:rsidR="002B08A5">
        <w:rPr>
          <w:rStyle w:val="Emphasis"/>
        </w:rPr>
        <w:t xml:space="preserve"> </w:t>
      </w:r>
      <w:r w:rsidRPr="00B20E1C">
        <w:rPr>
          <w:rStyle w:val="Emphasis"/>
        </w:rPr>
        <w:t>Trait</w:t>
      </w:r>
      <w:r w:rsidR="002B08A5">
        <w:rPr>
          <w:rStyle w:val="Emphasis"/>
        </w:rPr>
        <w:t xml:space="preserve"> </w:t>
      </w:r>
      <w:r w:rsidRPr="00B20E1C">
        <w:rPr>
          <w:rStyle w:val="Emphasis"/>
        </w:rPr>
        <w:t>Ontology</w:t>
      </w:r>
      <w:r w:rsidR="002B08A5">
        <w:rPr>
          <w:rStyle w:val="Emphasis"/>
        </w:rPr>
        <w:t xml:space="preserve"> </w:t>
      </w:r>
      <w:r w:rsidRPr="00B20E1C">
        <w:rPr>
          <w:rStyle w:val="Emphasis"/>
        </w:rPr>
        <w:t>(TO</w:t>
      </w:r>
      <w:r w:rsidRPr="00B20E1C">
        <w:rPr>
          <w:rStyle w:val="Emphasis"/>
          <w:rFonts w:hint="eastAsia"/>
        </w:rPr>
        <w:t>)</w:t>
      </w:r>
    </w:p>
    <w:p w:rsidR="007D2DFB" w:rsidRDefault="00CE43DB" w:rsidP="00F40979">
      <w:pPr>
        <w:jc w:val="both"/>
      </w:pPr>
      <w:r w:rsidRPr="00022649">
        <w:lastRenderedPageBreak/>
        <w:t>The</w:t>
      </w:r>
      <w:r w:rsidR="002B08A5">
        <w:t xml:space="preserve"> </w:t>
      </w:r>
      <w:r w:rsidRPr="00022649">
        <w:t>trait</w:t>
      </w:r>
      <w:r w:rsidR="002B08A5">
        <w:t xml:space="preserve"> </w:t>
      </w:r>
      <w:r w:rsidRPr="00022649">
        <w:t>ontology</w:t>
      </w:r>
      <w:r w:rsidR="002B08A5">
        <w:t xml:space="preserve"> </w:t>
      </w:r>
      <w:r w:rsidRPr="00022649">
        <w:t>basic</w:t>
      </w:r>
      <w:r w:rsidR="002B08A5">
        <w:t xml:space="preserve"> </w:t>
      </w:r>
      <w:r w:rsidRPr="00022649">
        <w:t>idea</w:t>
      </w:r>
      <w:r w:rsidR="002B08A5">
        <w:t xml:space="preserve"> </w:t>
      </w:r>
      <w:r w:rsidRPr="00022649">
        <w:t>is</w:t>
      </w:r>
      <w:r w:rsidR="002B08A5">
        <w:t xml:space="preserve"> </w:t>
      </w:r>
      <w:r w:rsidRPr="00022649">
        <w:t>that</w:t>
      </w:r>
      <w:r w:rsidR="002B08A5">
        <w:t xml:space="preserve"> </w:t>
      </w:r>
      <w:r w:rsidRPr="00022649">
        <w:t>one</w:t>
      </w:r>
      <w:r w:rsidR="002B08A5">
        <w:t xml:space="preserve"> </w:t>
      </w:r>
      <w:r w:rsidRPr="00022649">
        <w:t>can</w:t>
      </w:r>
      <w:r w:rsidR="002B08A5">
        <w:t xml:space="preserve"> </w:t>
      </w:r>
      <w:r w:rsidRPr="00022649">
        <w:t>represent</w:t>
      </w:r>
      <w:r w:rsidR="002B08A5">
        <w:t xml:space="preserve"> </w:t>
      </w:r>
      <w:r w:rsidRPr="00022649">
        <w:t>a</w:t>
      </w:r>
      <w:r w:rsidR="002B08A5">
        <w:t xml:space="preserve"> </w:t>
      </w:r>
      <w:r w:rsidR="008A5E50">
        <w:t>phenotypic</w:t>
      </w:r>
      <w:r w:rsidR="002B08A5">
        <w:t xml:space="preserve"> </w:t>
      </w:r>
      <w:r w:rsidRPr="00022649">
        <w:t>trait</w:t>
      </w:r>
      <w:r w:rsidR="002B08A5">
        <w:t xml:space="preserve"> </w:t>
      </w:r>
      <w:r w:rsidRPr="00022649">
        <w:t>as</w:t>
      </w:r>
      <w:r w:rsidR="002B08A5">
        <w:t xml:space="preserve"> </w:t>
      </w:r>
      <w:r w:rsidRPr="00022649">
        <w:t>its</w:t>
      </w:r>
      <w:r w:rsidR="002B08A5">
        <w:t xml:space="preserve"> </w:t>
      </w:r>
      <w:r w:rsidRPr="00022649">
        <w:t>own</w:t>
      </w:r>
      <w:r w:rsidR="002B08A5">
        <w:t xml:space="preserve"> </w:t>
      </w:r>
      <w:r w:rsidRPr="00022649">
        <w:t>unique</w:t>
      </w:r>
      <w:r w:rsidR="002B08A5">
        <w:t xml:space="preserve"> </w:t>
      </w:r>
      <w:r w:rsidRPr="00022649">
        <w:t>feature</w:t>
      </w:r>
      <w:r w:rsidR="002B08A5">
        <w:t xml:space="preserve"> </w:t>
      </w:r>
      <w:r w:rsidRPr="00022649">
        <w:t>or</w:t>
      </w:r>
      <w:r w:rsidR="002B08A5">
        <w:t xml:space="preserve"> </w:t>
      </w:r>
      <w:r w:rsidRPr="00022649">
        <w:t>characteristic.</w:t>
      </w:r>
      <w:r w:rsidR="00807151">
        <w:t xml:space="preserve"> </w:t>
      </w:r>
      <w:r w:rsidR="008A5E50">
        <w:t>Each</w:t>
      </w:r>
      <w:r w:rsidR="002B08A5">
        <w:t xml:space="preserve"> </w:t>
      </w:r>
      <w:r w:rsidR="008A5E50">
        <w:t>trait</w:t>
      </w:r>
      <w:r w:rsidR="002B08A5">
        <w:t xml:space="preserve"> </w:t>
      </w:r>
      <w:r w:rsidR="008A5E50">
        <w:t>is</w:t>
      </w:r>
      <w:r w:rsidR="002B08A5">
        <w:t xml:space="preserve"> </w:t>
      </w:r>
      <w:r w:rsidR="008A5E50">
        <w:t>a</w:t>
      </w:r>
      <w:r w:rsidR="002B08A5">
        <w:t xml:space="preserve"> </w:t>
      </w:r>
      <w:r w:rsidR="008A5E50">
        <w:t>distinguishable</w:t>
      </w:r>
      <w:r w:rsidR="002B08A5">
        <w:t xml:space="preserve"> </w:t>
      </w:r>
      <w:r w:rsidR="008A5E50">
        <w:t>feature,</w:t>
      </w:r>
      <w:r w:rsidR="002B08A5">
        <w:t xml:space="preserve"> </w:t>
      </w:r>
      <w:r w:rsidR="008A5E50">
        <w:t>characteristic,</w:t>
      </w:r>
      <w:r w:rsidR="002B08A5">
        <w:t xml:space="preserve"> </w:t>
      </w:r>
      <w:r w:rsidR="008A5E50">
        <w:t>quality</w:t>
      </w:r>
      <w:r w:rsidR="002B08A5">
        <w:t xml:space="preserve"> </w:t>
      </w:r>
      <w:r w:rsidR="008A5E50">
        <w:t>or</w:t>
      </w:r>
      <w:r w:rsidR="002B08A5">
        <w:t xml:space="preserve"> </w:t>
      </w:r>
      <w:r w:rsidR="008A5E50">
        <w:t>phenotypic</w:t>
      </w:r>
      <w:r w:rsidR="002B08A5">
        <w:t xml:space="preserve"> </w:t>
      </w:r>
      <w:r w:rsidR="008A5E50">
        <w:t>feature</w:t>
      </w:r>
      <w:r w:rsidR="002B08A5">
        <w:t xml:space="preserve"> </w:t>
      </w:r>
      <w:r w:rsidR="008A5E50">
        <w:t>of</w:t>
      </w:r>
      <w:r w:rsidR="002B08A5">
        <w:t xml:space="preserve"> </w:t>
      </w:r>
      <w:r w:rsidR="008A5E50">
        <w:t>a</w:t>
      </w:r>
      <w:r w:rsidR="002B08A5">
        <w:t xml:space="preserve"> </w:t>
      </w:r>
      <w:r w:rsidR="008A5E50">
        <w:t>developing</w:t>
      </w:r>
      <w:r w:rsidR="002B08A5">
        <w:t xml:space="preserve"> </w:t>
      </w:r>
      <w:r w:rsidR="008A5E50">
        <w:t>or</w:t>
      </w:r>
      <w:r w:rsidR="002B08A5">
        <w:t xml:space="preserve"> </w:t>
      </w:r>
      <w:r w:rsidR="008A5E50">
        <w:t>mature</w:t>
      </w:r>
      <w:r w:rsidR="002B08A5">
        <w:t xml:space="preserve"> </w:t>
      </w:r>
      <w:r w:rsidR="008A5E50">
        <w:t>plant,</w:t>
      </w:r>
      <w:r w:rsidR="002B08A5">
        <w:t xml:space="preserve"> </w:t>
      </w:r>
      <w:r w:rsidR="008A5E50">
        <w:t>or</w:t>
      </w:r>
      <w:r w:rsidR="002B08A5">
        <w:t xml:space="preserve"> </w:t>
      </w:r>
      <w:r w:rsidR="008A5E50">
        <w:t>a</w:t>
      </w:r>
      <w:r w:rsidR="002B08A5">
        <w:t xml:space="preserve"> </w:t>
      </w:r>
      <w:r w:rsidR="008A5E50">
        <w:t>plant</w:t>
      </w:r>
      <w:r w:rsidR="002B08A5">
        <w:t xml:space="preserve"> </w:t>
      </w:r>
      <w:r w:rsidR="008A5E50">
        <w:t>part.</w:t>
      </w:r>
      <w:r w:rsidR="002B08A5">
        <w:t xml:space="preserve"> </w:t>
      </w:r>
      <w:r w:rsidR="007D2DFB" w:rsidRPr="003C5621">
        <w:t>Currently,</w:t>
      </w:r>
      <w:r w:rsidR="002B08A5">
        <w:t xml:space="preserve"> </w:t>
      </w:r>
      <w:r w:rsidR="007D2DFB" w:rsidRPr="003C5621">
        <w:t>the</w:t>
      </w:r>
      <w:r w:rsidR="002B08A5">
        <w:t xml:space="preserve"> </w:t>
      </w:r>
      <w:r w:rsidR="007D2DFB" w:rsidRPr="003C5621">
        <w:t>TO</w:t>
      </w:r>
      <w:r w:rsidR="002B08A5">
        <w:t xml:space="preserve"> </w:t>
      </w:r>
      <w:r w:rsidR="00CB69E9">
        <w:t>ha</w:t>
      </w:r>
      <w:r w:rsidR="00A749B6">
        <w:t>s</w:t>
      </w:r>
      <w:r w:rsidR="00C93C90">
        <w:t xml:space="preserve"> been</w:t>
      </w:r>
      <w:r w:rsidR="002B08A5">
        <w:t xml:space="preserve"> </w:t>
      </w:r>
      <w:r w:rsidR="007D2DFB" w:rsidRPr="003C5621">
        <w:t>organized</w:t>
      </w:r>
      <w:r w:rsidR="002B08A5">
        <w:t xml:space="preserve"> </w:t>
      </w:r>
      <w:r w:rsidR="007D2DFB" w:rsidRPr="003C5621">
        <w:t>around</w:t>
      </w:r>
      <w:r w:rsidR="002B08A5">
        <w:t xml:space="preserve"> </w:t>
      </w:r>
      <w:r w:rsidR="007D2DFB" w:rsidRPr="003C5621">
        <w:t>eight</w:t>
      </w:r>
      <w:r w:rsidR="002B08A5">
        <w:t xml:space="preserve"> </w:t>
      </w:r>
      <w:r w:rsidR="007D2DFB" w:rsidRPr="003C5621">
        <w:t>main</w:t>
      </w:r>
      <w:r w:rsidR="002B08A5">
        <w:t xml:space="preserve"> </w:t>
      </w:r>
      <w:r w:rsidR="007D2DFB" w:rsidRPr="003C5621">
        <w:t>trait</w:t>
      </w:r>
      <w:r w:rsidR="002B08A5">
        <w:t xml:space="preserve"> </w:t>
      </w:r>
      <w:r w:rsidR="007D2DFB" w:rsidRPr="003C5621">
        <w:t>classes:</w:t>
      </w:r>
      <w:r w:rsidR="002B08A5">
        <w:t xml:space="preserve"> </w:t>
      </w:r>
      <w:r w:rsidR="007D2DFB" w:rsidRPr="003C5621">
        <w:t>quality,</w:t>
      </w:r>
      <w:r w:rsidR="002B08A5">
        <w:t xml:space="preserve"> </w:t>
      </w:r>
      <w:r w:rsidR="007D2DFB" w:rsidRPr="003C5621">
        <w:t>yield,</w:t>
      </w:r>
      <w:r w:rsidR="002B08A5">
        <w:t xml:space="preserve"> </w:t>
      </w:r>
      <w:r w:rsidR="007D2DFB" w:rsidRPr="003C5621">
        <w:t>stress,</w:t>
      </w:r>
      <w:r w:rsidR="002B08A5">
        <w:t xml:space="preserve"> </w:t>
      </w:r>
      <w:r w:rsidR="007D2DFB" w:rsidRPr="003C5621">
        <w:t>stature</w:t>
      </w:r>
      <w:r w:rsidR="002B08A5">
        <w:t xml:space="preserve"> </w:t>
      </w:r>
      <w:r w:rsidR="007D2DFB" w:rsidRPr="003C5621">
        <w:t>or</w:t>
      </w:r>
      <w:r w:rsidR="002B08A5">
        <w:t xml:space="preserve"> </w:t>
      </w:r>
      <w:r w:rsidR="007D2DFB" w:rsidRPr="003C5621">
        <w:t>vigor,</w:t>
      </w:r>
      <w:r w:rsidR="002B08A5">
        <w:t xml:space="preserve"> </w:t>
      </w:r>
      <w:r w:rsidR="007D2DFB" w:rsidRPr="003C5621">
        <w:t>anatomy</w:t>
      </w:r>
      <w:r w:rsidR="002B08A5">
        <w:t xml:space="preserve"> </w:t>
      </w:r>
      <w:r w:rsidR="007D2DFB" w:rsidRPr="003C5621">
        <w:t>and</w:t>
      </w:r>
      <w:r w:rsidR="002B08A5">
        <w:t xml:space="preserve"> </w:t>
      </w:r>
      <w:r w:rsidR="007D2DFB" w:rsidRPr="003C5621">
        <w:t>morphology,</w:t>
      </w:r>
      <w:r w:rsidR="002B08A5">
        <w:t xml:space="preserve"> </w:t>
      </w:r>
      <w:r w:rsidR="007D2DFB" w:rsidRPr="003C5621">
        <w:t>biochemical,</w:t>
      </w:r>
      <w:r w:rsidR="002B08A5">
        <w:t xml:space="preserve"> </w:t>
      </w:r>
      <w:r w:rsidR="007D2DFB" w:rsidRPr="003C5621">
        <w:t>growth</w:t>
      </w:r>
      <w:r w:rsidR="002B08A5">
        <w:t xml:space="preserve"> </w:t>
      </w:r>
      <w:r w:rsidR="007D2DFB" w:rsidRPr="003C5621">
        <w:t>and</w:t>
      </w:r>
      <w:r w:rsidR="002B08A5">
        <w:t xml:space="preserve"> </w:t>
      </w:r>
      <w:r w:rsidR="007D2DFB" w:rsidRPr="003C5621">
        <w:t>development,</w:t>
      </w:r>
      <w:r w:rsidR="002B08A5">
        <w:t xml:space="preserve"> </w:t>
      </w:r>
      <w:r w:rsidR="007D2DFB" w:rsidRPr="003C5621">
        <w:t>sterility</w:t>
      </w:r>
      <w:r w:rsidR="002B08A5">
        <w:t xml:space="preserve"> </w:t>
      </w:r>
      <w:r w:rsidR="007D2DFB" w:rsidRPr="003C5621">
        <w:t>and</w:t>
      </w:r>
      <w:r w:rsidR="002B08A5">
        <w:t xml:space="preserve"> </w:t>
      </w:r>
      <w:r w:rsidR="007D2DFB" w:rsidRPr="003C5621">
        <w:t>fertility.</w:t>
      </w:r>
      <w:r w:rsidR="002B08A5">
        <w:t xml:space="preserve"> </w:t>
      </w:r>
      <w:r w:rsidR="007D2DFB" w:rsidRPr="003C5621">
        <w:t>The</w:t>
      </w:r>
      <w:r w:rsidR="002B08A5">
        <w:t xml:space="preserve"> </w:t>
      </w:r>
      <w:r w:rsidR="007D2DFB" w:rsidRPr="003C5621">
        <w:t>TO</w:t>
      </w:r>
      <w:r w:rsidR="002B08A5">
        <w:t xml:space="preserve"> </w:t>
      </w:r>
      <w:r w:rsidR="007D2DFB" w:rsidRPr="003C5621">
        <w:t>contains</w:t>
      </w:r>
      <w:r w:rsidR="002B08A5">
        <w:t xml:space="preserve"> </w:t>
      </w:r>
      <w:r w:rsidR="007D2DFB" w:rsidRPr="003C5621">
        <w:t>~1300</w:t>
      </w:r>
      <w:r w:rsidR="002B08A5">
        <w:t xml:space="preserve"> </w:t>
      </w:r>
      <w:r w:rsidR="007D2DFB" w:rsidRPr="003C5621">
        <w:t>terms,</w:t>
      </w:r>
      <w:r w:rsidR="002B08A5">
        <w:t xml:space="preserve"> </w:t>
      </w:r>
      <w:r w:rsidR="007D2DFB" w:rsidRPr="003C5621">
        <w:t>allowing</w:t>
      </w:r>
      <w:r w:rsidR="002B08A5">
        <w:t xml:space="preserve"> </w:t>
      </w:r>
      <w:r w:rsidR="007D2DFB" w:rsidRPr="003C5621">
        <w:t>it</w:t>
      </w:r>
      <w:r w:rsidR="002B08A5">
        <w:t xml:space="preserve"> </w:t>
      </w:r>
      <w:r w:rsidR="007D2DFB" w:rsidRPr="003C5621">
        <w:t>to</w:t>
      </w:r>
      <w:r w:rsidR="002B08A5">
        <w:t xml:space="preserve"> </w:t>
      </w:r>
      <w:r w:rsidR="007D2DFB" w:rsidRPr="003C5621">
        <w:t>encompass</w:t>
      </w:r>
      <w:r w:rsidR="002B08A5">
        <w:t xml:space="preserve"> </w:t>
      </w:r>
      <w:r w:rsidR="007D2DFB" w:rsidRPr="003C5621">
        <w:t>a</w:t>
      </w:r>
      <w:r w:rsidR="002B08A5">
        <w:t xml:space="preserve"> </w:t>
      </w:r>
      <w:r w:rsidR="007D2DFB" w:rsidRPr="003C5621">
        <w:t>broad</w:t>
      </w:r>
      <w:r w:rsidR="002B08A5">
        <w:t xml:space="preserve"> </w:t>
      </w:r>
      <w:r w:rsidR="007D2DFB" w:rsidRPr="003C5621">
        <w:t>range</w:t>
      </w:r>
      <w:r w:rsidR="002B08A5">
        <w:t xml:space="preserve"> </w:t>
      </w:r>
      <w:r w:rsidR="007D2DFB" w:rsidRPr="003C5621">
        <w:t>of</w:t>
      </w:r>
      <w:r w:rsidR="002B08A5">
        <w:t xml:space="preserve"> </w:t>
      </w:r>
      <w:r w:rsidR="007D2DFB" w:rsidRPr="003C5621">
        <w:t>plant</w:t>
      </w:r>
      <w:r w:rsidR="002B08A5">
        <w:t xml:space="preserve"> </w:t>
      </w:r>
      <w:r w:rsidR="007D2DFB" w:rsidRPr="003C5621">
        <w:t>traits.</w:t>
      </w:r>
    </w:p>
    <w:p w:rsidR="00B40EB1" w:rsidRDefault="003F0649" w:rsidP="00007A76">
      <w:pPr>
        <w:jc w:val="both"/>
      </w:pPr>
      <w:r w:rsidRPr="00A476D6">
        <w:t>The</w:t>
      </w:r>
      <w:r w:rsidR="002B08A5">
        <w:t xml:space="preserve"> </w:t>
      </w:r>
      <w:r w:rsidRPr="00A476D6">
        <w:t>TO</w:t>
      </w:r>
      <w:r w:rsidR="002B08A5">
        <w:t xml:space="preserve"> </w:t>
      </w:r>
      <w:r w:rsidRPr="00A476D6">
        <w:t>is</w:t>
      </w:r>
      <w:r w:rsidR="002B08A5">
        <w:t xml:space="preserve"> </w:t>
      </w:r>
      <w:r w:rsidRPr="00A476D6">
        <w:t>a</w:t>
      </w:r>
      <w:r w:rsidR="002B08A5">
        <w:t xml:space="preserve"> </w:t>
      </w:r>
      <w:r w:rsidRPr="00A476D6">
        <w:t>‘composite’</w:t>
      </w:r>
      <w:r w:rsidR="002B08A5">
        <w:t xml:space="preserve"> </w:t>
      </w:r>
      <w:r w:rsidRPr="00A476D6">
        <w:t>or</w:t>
      </w:r>
      <w:r w:rsidR="002B08A5">
        <w:t xml:space="preserve"> </w:t>
      </w:r>
      <w:r w:rsidRPr="00A476D6">
        <w:t>‘pre-composed’</w:t>
      </w:r>
      <w:r w:rsidR="002B08A5">
        <w:t xml:space="preserve"> </w:t>
      </w:r>
      <w:r w:rsidRPr="00A476D6">
        <w:t>ontology,</w:t>
      </w:r>
      <w:r w:rsidR="002B08A5">
        <w:t xml:space="preserve"> </w:t>
      </w:r>
      <w:r w:rsidRPr="00A476D6">
        <w:t>meaning</w:t>
      </w:r>
      <w:r w:rsidR="002B08A5">
        <w:t xml:space="preserve"> </w:t>
      </w:r>
      <w:r w:rsidRPr="00A476D6">
        <w:t>the</w:t>
      </w:r>
      <w:r w:rsidR="002B08A5">
        <w:t xml:space="preserve"> </w:t>
      </w:r>
      <w:r w:rsidRPr="00A476D6">
        <w:t>terms</w:t>
      </w:r>
      <w:r w:rsidR="002B08A5">
        <w:t xml:space="preserve"> </w:t>
      </w:r>
      <w:r w:rsidRPr="00A476D6">
        <w:t>are</w:t>
      </w:r>
      <w:r w:rsidR="002B08A5">
        <w:t xml:space="preserve"> </w:t>
      </w:r>
      <w:r w:rsidRPr="00A476D6">
        <w:t>assembled</w:t>
      </w:r>
      <w:r w:rsidR="002B08A5">
        <w:t xml:space="preserve"> </w:t>
      </w:r>
      <w:r w:rsidRPr="00A476D6">
        <w:t>in</w:t>
      </w:r>
      <w:r w:rsidR="002B08A5">
        <w:t xml:space="preserve"> </w:t>
      </w:r>
      <w:r w:rsidRPr="00A476D6">
        <w:t>advance</w:t>
      </w:r>
      <w:r w:rsidR="002B08A5">
        <w:t xml:space="preserve"> </w:t>
      </w:r>
      <w:r w:rsidRPr="00A476D6">
        <w:t>from</w:t>
      </w:r>
      <w:r w:rsidR="002B08A5">
        <w:t xml:space="preserve"> </w:t>
      </w:r>
      <w:r w:rsidRPr="00A476D6">
        <w:t>simpler</w:t>
      </w:r>
      <w:r w:rsidR="002B08A5">
        <w:t xml:space="preserve"> </w:t>
      </w:r>
      <w:r w:rsidRPr="00A476D6">
        <w:t>‘building</w:t>
      </w:r>
      <w:r w:rsidR="002B08A5">
        <w:t xml:space="preserve"> </w:t>
      </w:r>
      <w:r w:rsidRPr="00A476D6">
        <w:t>block’</w:t>
      </w:r>
      <w:r w:rsidR="002B08A5">
        <w:t xml:space="preserve"> </w:t>
      </w:r>
      <w:r w:rsidRPr="00A476D6">
        <w:t>concepts</w:t>
      </w:r>
      <w:r w:rsidR="005030C7">
        <w:t>.</w:t>
      </w:r>
      <w:r w:rsidR="002B08A5">
        <w:t xml:space="preserve"> </w:t>
      </w:r>
      <w:r w:rsidR="005030C7">
        <w:t>F</w:t>
      </w:r>
      <w:r w:rsidRPr="00A476D6">
        <w:t>or</w:t>
      </w:r>
      <w:r w:rsidR="002B08A5">
        <w:t xml:space="preserve"> </w:t>
      </w:r>
      <w:r w:rsidRPr="00A476D6">
        <w:t>example,</w:t>
      </w:r>
      <w:r w:rsidR="002B08A5">
        <w:t xml:space="preserve"> </w:t>
      </w:r>
      <w:r w:rsidRPr="00A476D6">
        <w:t>the</w:t>
      </w:r>
      <w:r w:rsidR="002B08A5">
        <w:t xml:space="preserve"> </w:t>
      </w:r>
      <w:r w:rsidRPr="00A476D6">
        <w:t>trait</w:t>
      </w:r>
      <w:r w:rsidR="002B08A5">
        <w:t xml:space="preserve"> </w:t>
      </w:r>
      <w:r w:rsidRPr="006D371E">
        <w:rPr>
          <w:i/>
        </w:rPr>
        <w:t>fruit</w:t>
      </w:r>
      <w:r w:rsidR="002B08A5" w:rsidRPr="006D371E">
        <w:rPr>
          <w:i/>
        </w:rPr>
        <w:t xml:space="preserve"> </w:t>
      </w:r>
      <w:r w:rsidRPr="006D371E">
        <w:rPr>
          <w:i/>
        </w:rPr>
        <w:t>shape</w:t>
      </w:r>
      <w:r w:rsidR="006D371E">
        <w:rPr>
          <w:i/>
        </w:rPr>
        <w:t xml:space="preserve"> </w:t>
      </w:r>
      <w:r w:rsidR="006D371E" w:rsidRPr="00803884">
        <w:t>(TO:</w:t>
      </w:r>
      <w:r w:rsidR="00087037">
        <w:t xml:space="preserve"> </w:t>
      </w:r>
      <w:r w:rsidR="006D371E" w:rsidRPr="00803884">
        <w:t>0002628)</w:t>
      </w:r>
      <w:r w:rsidR="002B08A5">
        <w:t xml:space="preserve"> </w:t>
      </w:r>
      <w:r w:rsidRPr="00A476D6">
        <w:t>is</w:t>
      </w:r>
      <w:r w:rsidR="002B08A5">
        <w:t xml:space="preserve"> </w:t>
      </w:r>
      <w:r w:rsidRPr="00A476D6">
        <w:t>an</w:t>
      </w:r>
      <w:r w:rsidR="002B08A5">
        <w:t xml:space="preserve"> </w:t>
      </w:r>
      <w:r w:rsidRPr="00A476D6">
        <w:t>observable</w:t>
      </w:r>
      <w:r w:rsidR="002B08A5">
        <w:t xml:space="preserve"> </w:t>
      </w:r>
      <w:r w:rsidRPr="00A476D6">
        <w:t>characteristic</w:t>
      </w:r>
      <w:r w:rsidR="002B08A5">
        <w:t xml:space="preserve"> </w:t>
      </w:r>
      <w:r w:rsidRPr="00A476D6">
        <w:t>composed</w:t>
      </w:r>
      <w:r w:rsidR="002B08A5">
        <w:t xml:space="preserve"> </w:t>
      </w:r>
      <w:r w:rsidRPr="00A476D6">
        <w:t>using</w:t>
      </w:r>
      <w:r w:rsidR="002B08A5">
        <w:t xml:space="preserve"> </w:t>
      </w:r>
      <w:r w:rsidRPr="00A476D6">
        <w:t>the</w:t>
      </w:r>
      <w:r w:rsidR="002B08A5">
        <w:t xml:space="preserve"> </w:t>
      </w:r>
      <w:r w:rsidRPr="00A476D6">
        <w:t>Plant</w:t>
      </w:r>
      <w:r w:rsidR="002B08A5">
        <w:t xml:space="preserve"> </w:t>
      </w:r>
      <w:r w:rsidRPr="00A476D6">
        <w:t>Ontology</w:t>
      </w:r>
      <w:r w:rsidR="002B08A5">
        <w:t xml:space="preserve"> </w:t>
      </w:r>
      <w:r w:rsidRPr="00A476D6">
        <w:t>term</w:t>
      </w:r>
      <w:r w:rsidR="002B08A5">
        <w:t xml:space="preserve"> </w:t>
      </w:r>
      <w:r w:rsidRPr="00A476D6">
        <w:t>fruit</w:t>
      </w:r>
      <w:r w:rsidR="002B08A5">
        <w:t xml:space="preserve"> </w:t>
      </w:r>
      <w:r w:rsidRPr="00A476D6">
        <w:t>(PO:</w:t>
      </w:r>
      <w:r w:rsidR="002B08A5">
        <w:t xml:space="preserve"> </w:t>
      </w:r>
      <w:r w:rsidRPr="00A476D6">
        <w:t>0009001)</w:t>
      </w:r>
      <w:r w:rsidR="002B08A5">
        <w:t xml:space="preserve"> </w:t>
      </w:r>
      <w:r w:rsidRPr="00A476D6">
        <w:t>and</w:t>
      </w:r>
      <w:r w:rsidR="002B08A5">
        <w:t xml:space="preserve"> </w:t>
      </w:r>
      <w:r w:rsidRPr="00A476D6">
        <w:t>the</w:t>
      </w:r>
      <w:r w:rsidR="002B08A5">
        <w:t xml:space="preserve"> </w:t>
      </w:r>
      <w:r w:rsidRPr="00A476D6">
        <w:t>PATO</w:t>
      </w:r>
      <w:r w:rsidR="002B08A5">
        <w:t xml:space="preserve"> </w:t>
      </w:r>
      <w:r w:rsidRPr="00A476D6">
        <w:t>attribute</w:t>
      </w:r>
      <w:r w:rsidR="002B08A5">
        <w:t xml:space="preserve"> </w:t>
      </w:r>
      <w:r w:rsidRPr="00A476D6">
        <w:t>(quality)</w:t>
      </w:r>
      <w:r w:rsidR="002B08A5">
        <w:t xml:space="preserve"> </w:t>
      </w:r>
      <w:r w:rsidRPr="00A476D6">
        <w:t>shape</w:t>
      </w:r>
      <w:r w:rsidR="002B08A5">
        <w:t xml:space="preserve"> </w:t>
      </w:r>
      <w:r w:rsidRPr="00A476D6">
        <w:t>(PATO:</w:t>
      </w:r>
      <w:r w:rsidR="002B08A5">
        <w:t xml:space="preserve"> </w:t>
      </w:r>
      <w:r w:rsidRPr="00A476D6">
        <w:t>0000052).</w:t>
      </w:r>
      <w:r w:rsidR="002B08A5">
        <w:t xml:space="preserve"> </w:t>
      </w:r>
      <w:r w:rsidRPr="00A476D6">
        <w:t>In</w:t>
      </w:r>
      <w:r w:rsidR="002B08A5">
        <w:t xml:space="preserve"> </w:t>
      </w:r>
      <w:r w:rsidRPr="00A476D6">
        <w:t>a</w:t>
      </w:r>
      <w:r w:rsidR="002B08A5">
        <w:t xml:space="preserve"> </w:t>
      </w:r>
      <w:r w:rsidRPr="00A476D6">
        <w:t>species</w:t>
      </w:r>
      <w:r w:rsidR="002B08A5">
        <w:t xml:space="preserve"> </w:t>
      </w:r>
      <w:r w:rsidRPr="00A476D6">
        <w:t>specific</w:t>
      </w:r>
      <w:r w:rsidR="002B08A5">
        <w:t xml:space="preserve"> </w:t>
      </w:r>
      <w:r w:rsidRPr="00A476D6">
        <w:t>phenotype</w:t>
      </w:r>
      <w:r w:rsidR="002B08A5">
        <w:t xml:space="preserve"> </w:t>
      </w:r>
      <w:r w:rsidRPr="00A476D6">
        <w:t>assay</w:t>
      </w:r>
      <w:r w:rsidR="002B08A5">
        <w:t xml:space="preserve"> </w:t>
      </w:r>
      <w:r w:rsidRPr="00A476D6">
        <w:t>this</w:t>
      </w:r>
      <w:r w:rsidR="002B08A5">
        <w:t xml:space="preserve"> </w:t>
      </w:r>
      <w:r w:rsidRPr="00A476D6">
        <w:t>trait</w:t>
      </w:r>
      <w:r w:rsidR="002B08A5">
        <w:t xml:space="preserve"> </w:t>
      </w:r>
      <w:r w:rsidRPr="00A476D6">
        <w:t>term</w:t>
      </w:r>
      <w:r w:rsidR="002B08A5">
        <w:t xml:space="preserve"> </w:t>
      </w:r>
      <w:r w:rsidRPr="00A476D6">
        <w:t>can</w:t>
      </w:r>
      <w:r w:rsidR="002B08A5">
        <w:t xml:space="preserve"> </w:t>
      </w:r>
      <w:r w:rsidRPr="00A476D6">
        <w:t>be</w:t>
      </w:r>
      <w:r w:rsidR="002B08A5">
        <w:t xml:space="preserve"> </w:t>
      </w:r>
      <w:r w:rsidRPr="00A476D6">
        <w:t>associated</w:t>
      </w:r>
      <w:r w:rsidR="002B08A5">
        <w:t xml:space="preserve"> </w:t>
      </w:r>
      <w:r w:rsidRPr="00A476D6">
        <w:t>with</w:t>
      </w:r>
      <w:r w:rsidR="002B08A5">
        <w:t xml:space="preserve"> </w:t>
      </w:r>
      <w:r w:rsidRPr="00A476D6">
        <w:t>different</w:t>
      </w:r>
      <w:r w:rsidR="002B08A5">
        <w:t xml:space="preserve"> </w:t>
      </w:r>
      <w:r w:rsidRPr="00A476D6">
        <w:t>phenotype</w:t>
      </w:r>
      <w:r w:rsidR="002B08A5">
        <w:t xml:space="preserve"> </w:t>
      </w:r>
      <w:r w:rsidRPr="00A476D6">
        <w:t>val</w:t>
      </w:r>
      <w:r w:rsidR="002C4824">
        <w:t>ues.</w:t>
      </w:r>
      <w:r w:rsidR="002B08A5">
        <w:t xml:space="preserve"> </w:t>
      </w:r>
      <w:r w:rsidR="002C4824">
        <w:t>F</w:t>
      </w:r>
      <w:r w:rsidRPr="00A476D6">
        <w:t>or</w:t>
      </w:r>
      <w:r w:rsidR="002B08A5">
        <w:t xml:space="preserve"> </w:t>
      </w:r>
      <w:r w:rsidRPr="00A476D6">
        <w:t>example</w:t>
      </w:r>
      <w:r w:rsidR="002B08A5">
        <w:t xml:space="preserve"> </w:t>
      </w:r>
      <w:r w:rsidRPr="00A476D6">
        <w:t>round</w:t>
      </w:r>
      <w:r w:rsidR="002B08A5">
        <w:t xml:space="preserve"> </w:t>
      </w:r>
      <w:r w:rsidRPr="00A476D6">
        <w:t>(PATO:</w:t>
      </w:r>
      <w:r w:rsidR="002B08A5">
        <w:t xml:space="preserve"> </w:t>
      </w:r>
      <w:r w:rsidRPr="00A476D6">
        <w:t>0000411),</w:t>
      </w:r>
      <w:r w:rsidR="002B08A5">
        <w:t xml:space="preserve"> </w:t>
      </w:r>
      <w:r w:rsidRPr="00A476D6">
        <w:t>to</w:t>
      </w:r>
      <w:r w:rsidR="002B08A5">
        <w:t xml:space="preserve"> </w:t>
      </w:r>
      <w:r w:rsidRPr="00A476D6">
        <w:t>describe</w:t>
      </w:r>
      <w:r w:rsidR="002B08A5">
        <w:t xml:space="preserve"> </w:t>
      </w:r>
      <w:r w:rsidRPr="00A476D6">
        <w:t>a</w:t>
      </w:r>
      <w:r w:rsidR="002B08A5">
        <w:t xml:space="preserve"> </w:t>
      </w:r>
      <w:r w:rsidRPr="00A476D6">
        <w:t>fruit</w:t>
      </w:r>
      <w:r w:rsidR="002B08A5">
        <w:t xml:space="preserve"> </w:t>
      </w:r>
      <w:r w:rsidRPr="00A476D6">
        <w:t>that</w:t>
      </w:r>
      <w:r w:rsidR="002B08A5">
        <w:t xml:space="preserve"> </w:t>
      </w:r>
      <w:r w:rsidRPr="00A476D6">
        <w:t>has</w:t>
      </w:r>
      <w:r w:rsidR="002B08A5">
        <w:t xml:space="preserve"> </w:t>
      </w:r>
      <w:r w:rsidRPr="00A476D6">
        <w:t>a</w:t>
      </w:r>
      <w:r w:rsidR="002B08A5">
        <w:t xml:space="preserve"> </w:t>
      </w:r>
      <w:r w:rsidRPr="00A476D6">
        <w:t>round</w:t>
      </w:r>
      <w:r w:rsidR="002B08A5">
        <w:t xml:space="preserve"> </w:t>
      </w:r>
      <w:r w:rsidRPr="00A476D6">
        <w:t>shape.</w:t>
      </w:r>
      <w:r w:rsidR="00CA5684">
        <w:t xml:space="preserve"> </w:t>
      </w:r>
      <w:r w:rsidR="0008591E">
        <w:t xml:space="preserve">From the definition, we </w:t>
      </w:r>
      <w:r w:rsidR="003B48D8">
        <w:t>could fin</w:t>
      </w:r>
      <w:r w:rsidR="0008591E">
        <w:t xml:space="preserve">d that </w:t>
      </w:r>
      <w:r w:rsidR="003B48D8">
        <w:t>t</w:t>
      </w:r>
      <w:r w:rsidR="00745C77">
        <w:t xml:space="preserve">his ontology </w:t>
      </w:r>
      <w:r w:rsidR="00547284">
        <w:t>is</w:t>
      </w:r>
      <w:r w:rsidR="00867BB3">
        <w:t>_a</w:t>
      </w:r>
      <w:r w:rsidR="00CA5684" w:rsidRPr="00B378EA">
        <w:t xml:space="preserve"> fruit anatomy and morphology trait (TO:</w:t>
      </w:r>
      <w:r w:rsidR="008B120C">
        <w:t xml:space="preserve"> </w:t>
      </w:r>
      <w:r w:rsidR="00CA5684" w:rsidRPr="00B378EA">
        <w:t>0002629) which is associated with the variation in the shape of a fruit (PO:</w:t>
      </w:r>
      <w:r w:rsidR="00613B79">
        <w:t xml:space="preserve"> </w:t>
      </w:r>
      <w:r w:rsidR="00CA5684" w:rsidRPr="00B378EA">
        <w:t>0009001)</w:t>
      </w:r>
      <w:r w:rsidR="00BF2AEB">
        <w:t>.</w:t>
      </w:r>
    </w:p>
    <w:p w:rsidR="005806AF" w:rsidRPr="00A476D6" w:rsidRDefault="005806AF" w:rsidP="00007A76">
      <w:pPr>
        <w:jc w:val="both"/>
      </w:pPr>
      <w:r>
        <w:rPr>
          <w:noProof/>
        </w:rPr>
        <w:drawing>
          <wp:inline distT="0" distB="0" distL="0" distR="0" wp14:anchorId="6B6DA1EC" wp14:editId="16EF4B6C">
            <wp:extent cx="5943600" cy="27444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744470"/>
                    </a:xfrm>
                    <a:prstGeom prst="rect">
                      <a:avLst/>
                    </a:prstGeom>
                  </pic:spPr>
                </pic:pic>
              </a:graphicData>
            </a:graphic>
          </wp:inline>
        </w:drawing>
      </w:r>
    </w:p>
    <w:p w:rsidR="00024F79" w:rsidRDefault="00A85656" w:rsidP="00242C5D">
      <w:pPr>
        <w:rPr>
          <w:rStyle w:val="Emphasis"/>
        </w:rPr>
      </w:pPr>
      <w:r>
        <w:rPr>
          <w:rStyle w:val="Emphasis"/>
        </w:rPr>
        <w:t>Plant</w:t>
      </w:r>
      <w:r w:rsidR="002B08A5">
        <w:rPr>
          <w:rStyle w:val="Emphasis"/>
        </w:rPr>
        <w:t xml:space="preserve"> </w:t>
      </w:r>
      <w:r>
        <w:rPr>
          <w:rStyle w:val="Emphasis"/>
        </w:rPr>
        <w:t>Environment</w:t>
      </w:r>
      <w:r w:rsidR="002B08A5">
        <w:rPr>
          <w:rStyle w:val="Emphasis"/>
        </w:rPr>
        <w:t xml:space="preserve"> </w:t>
      </w:r>
      <w:r>
        <w:rPr>
          <w:rStyle w:val="Emphasis"/>
        </w:rPr>
        <w:t>Ontology</w:t>
      </w:r>
      <w:r w:rsidR="002B08A5">
        <w:rPr>
          <w:rStyle w:val="Emphasis"/>
        </w:rPr>
        <w:t xml:space="preserve"> </w:t>
      </w:r>
      <w:r>
        <w:rPr>
          <w:rStyle w:val="Emphasis"/>
        </w:rPr>
        <w:t>(EO)</w:t>
      </w:r>
    </w:p>
    <w:p w:rsidR="009F7581" w:rsidRDefault="00062397" w:rsidP="00E74DD9">
      <w:pPr>
        <w:jc w:val="both"/>
      </w:pPr>
      <w:r w:rsidRPr="00062397">
        <w:t>T</w:t>
      </w:r>
      <w:r w:rsidR="005927A6" w:rsidRPr="00062397">
        <w:t>he</w:t>
      </w:r>
      <w:r w:rsidR="002B08A5">
        <w:t xml:space="preserve"> </w:t>
      </w:r>
      <w:r w:rsidR="005927A6" w:rsidRPr="00062397">
        <w:t>EO</w:t>
      </w:r>
      <w:r w:rsidR="002B08A5">
        <w:t xml:space="preserve"> </w:t>
      </w:r>
      <w:r w:rsidR="005927A6" w:rsidRPr="00062397">
        <w:t>describes</w:t>
      </w:r>
      <w:r w:rsidR="002B08A5">
        <w:t xml:space="preserve"> </w:t>
      </w:r>
      <w:r w:rsidR="005927A6" w:rsidRPr="00062397">
        <w:t>various</w:t>
      </w:r>
      <w:r w:rsidR="002B08A5">
        <w:t xml:space="preserve"> </w:t>
      </w:r>
      <w:r w:rsidR="005927A6" w:rsidRPr="00062397">
        <w:t>types</w:t>
      </w:r>
      <w:r w:rsidR="002B08A5">
        <w:t xml:space="preserve"> </w:t>
      </w:r>
      <w:r w:rsidR="005927A6" w:rsidRPr="00062397">
        <w:t>of</w:t>
      </w:r>
      <w:r w:rsidR="002B08A5">
        <w:t xml:space="preserve"> </w:t>
      </w:r>
      <w:r w:rsidR="005927A6" w:rsidRPr="00062397">
        <w:t>experimental</w:t>
      </w:r>
      <w:r w:rsidR="002B08A5">
        <w:t xml:space="preserve"> </w:t>
      </w:r>
      <w:r w:rsidR="005927A6" w:rsidRPr="00062397">
        <w:t>treatments</w:t>
      </w:r>
      <w:r w:rsidR="002B08A5">
        <w:t xml:space="preserve"> </w:t>
      </w:r>
      <w:r w:rsidR="005927A6" w:rsidRPr="00062397">
        <w:t>a</w:t>
      </w:r>
      <w:r w:rsidR="002B08A5">
        <w:t xml:space="preserve"> </w:t>
      </w:r>
      <w:r w:rsidR="005927A6" w:rsidRPr="00062397">
        <w:t>plant</w:t>
      </w:r>
      <w:r w:rsidR="002B08A5">
        <w:t xml:space="preserve"> </w:t>
      </w:r>
      <w:r w:rsidR="005927A6" w:rsidRPr="00062397">
        <w:t>sample</w:t>
      </w:r>
      <w:r w:rsidR="002B08A5">
        <w:t xml:space="preserve"> </w:t>
      </w:r>
      <w:r w:rsidR="005927A6" w:rsidRPr="00062397">
        <w:t>receives,</w:t>
      </w:r>
      <w:r w:rsidR="002B08A5">
        <w:t xml:space="preserve"> </w:t>
      </w:r>
      <w:r w:rsidR="005927A6" w:rsidRPr="00062397">
        <w:t>and</w:t>
      </w:r>
      <w:r w:rsidR="002B08A5">
        <w:t xml:space="preserve"> </w:t>
      </w:r>
      <w:r w:rsidR="005927A6" w:rsidRPr="00062397">
        <w:t>as</w:t>
      </w:r>
      <w:r w:rsidR="002B08A5">
        <w:t xml:space="preserve"> </w:t>
      </w:r>
      <w:r w:rsidR="005927A6" w:rsidRPr="00062397">
        <w:t>described</w:t>
      </w:r>
      <w:r w:rsidR="002B08A5">
        <w:t xml:space="preserve"> </w:t>
      </w:r>
      <w:r w:rsidR="005927A6" w:rsidRPr="00062397">
        <w:t>in</w:t>
      </w:r>
      <w:r w:rsidR="002B08A5">
        <w:t xml:space="preserve"> </w:t>
      </w:r>
      <w:r w:rsidR="005927A6" w:rsidRPr="00062397">
        <w:t>the</w:t>
      </w:r>
      <w:r w:rsidR="002B08A5">
        <w:t xml:space="preserve"> </w:t>
      </w:r>
      <w:r w:rsidR="005927A6" w:rsidRPr="00062397">
        <w:t>phenotype</w:t>
      </w:r>
      <w:r w:rsidR="002B08A5">
        <w:t xml:space="preserve"> </w:t>
      </w:r>
      <w:r w:rsidR="005927A6" w:rsidRPr="00062397">
        <w:t>and</w:t>
      </w:r>
      <w:r w:rsidR="002B08A5">
        <w:t xml:space="preserve"> </w:t>
      </w:r>
      <w:r w:rsidR="005927A6" w:rsidRPr="00062397">
        <w:t>gene</w:t>
      </w:r>
      <w:r w:rsidR="002B08A5">
        <w:t xml:space="preserve"> </w:t>
      </w:r>
      <w:r w:rsidR="005927A6" w:rsidRPr="00062397">
        <w:t>expression</w:t>
      </w:r>
      <w:r w:rsidR="002B08A5">
        <w:t xml:space="preserve"> </w:t>
      </w:r>
      <w:r w:rsidR="005927A6" w:rsidRPr="00062397">
        <w:t>assays.</w:t>
      </w:r>
      <w:r w:rsidR="002B08A5">
        <w:t xml:space="preserve"> </w:t>
      </w:r>
      <w:r w:rsidR="005927A6" w:rsidRPr="00062397">
        <w:t>Currently,</w:t>
      </w:r>
      <w:r w:rsidR="002B08A5">
        <w:t xml:space="preserve"> </w:t>
      </w:r>
      <w:r w:rsidR="005927A6" w:rsidRPr="00062397">
        <w:t>the</w:t>
      </w:r>
      <w:r w:rsidR="002B08A5">
        <w:t xml:space="preserve"> </w:t>
      </w:r>
      <w:r w:rsidR="005927A6" w:rsidRPr="00062397">
        <w:t>structure</w:t>
      </w:r>
      <w:r w:rsidR="002B08A5">
        <w:t xml:space="preserve"> </w:t>
      </w:r>
      <w:r w:rsidR="005927A6" w:rsidRPr="00062397">
        <w:t>of</w:t>
      </w:r>
      <w:r w:rsidR="002B08A5">
        <w:t xml:space="preserve"> </w:t>
      </w:r>
      <w:r w:rsidR="005927A6" w:rsidRPr="00062397">
        <w:t>the</w:t>
      </w:r>
      <w:r w:rsidR="002B08A5">
        <w:t xml:space="preserve"> </w:t>
      </w:r>
      <w:r w:rsidR="005927A6" w:rsidRPr="00062397">
        <w:t>EO</w:t>
      </w:r>
      <w:r w:rsidR="002B08A5">
        <w:t xml:space="preserve"> </w:t>
      </w:r>
      <w:r w:rsidR="005927A6" w:rsidRPr="00062397">
        <w:t>consists</w:t>
      </w:r>
      <w:r w:rsidR="002B08A5">
        <w:t xml:space="preserve"> </w:t>
      </w:r>
      <w:r w:rsidR="005927A6" w:rsidRPr="00062397">
        <w:t>of</w:t>
      </w:r>
      <w:r w:rsidR="002B08A5">
        <w:t xml:space="preserve"> </w:t>
      </w:r>
      <w:r w:rsidR="005927A6" w:rsidRPr="00062397">
        <w:t>three</w:t>
      </w:r>
      <w:r w:rsidR="002B08A5">
        <w:t xml:space="preserve"> </w:t>
      </w:r>
      <w:r w:rsidR="005927A6" w:rsidRPr="00062397">
        <w:t>main</w:t>
      </w:r>
      <w:r w:rsidR="002B08A5">
        <w:t xml:space="preserve"> </w:t>
      </w:r>
      <w:r w:rsidR="005927A6" w:rsidRPr="00062397">
        <w:t>upper</w:t>
      </w:r>
      <w:r w:rsidR="002B08A5">
        <w:t xml:space="preserve"> </w:t>
      </w:r>
      <w:r w:rsidR="005927A6" w:rsidRPr="00062397">
        <w:t>level</w:t>
      </w:r>
      <w:r w:rsidR="002B08A5">
        <w:t xml:space="preserve"> </w:t>
      </w:r>
      <w:r w:rsidR="005927A6" w:rsidRPr="00062397">
        <w:t>classes:</w:t>
      </w:r>
      <w:r w:rsidR="002B08A5">
        <w:t xml:space="preserve"> </w:t>
      </w:r>
      <w:r w:rsidR="005927A6" w:rsidRPr="00062397">
        <w:t>the</w:t>
      </w:r>
      <w:r w:rsidR="002B08A5">
        <w:t xml:space="preserve"> </w:t>
      </w:r>
      <w:r w:rsidR="005927A6" w:rsidRPr="00062397">
        <w:t>biotic</w:t>
      </w:r>
      <w:r w:rsidR="002B08A5">
        <w:t xml:space="preserve"> </w:t>
      </w:r>
      <w:r w:rsidR="005927A6" w:rsidRPr="00062397">
        <w:t>environment,</w:t>
      </w:r>
      <w:r w:rsidR="002B08A5">
        <w:t xml:space="preserve"> </w:t>
      </w:r>
      <w:r w:rsidR="005927A6" w:rsidRPr="00062397">
        <w:t>abiotic</w:t>
      </w:r>
      <w:r w:rsidR="002B08A5">
        <w:t xml:space="preserve"> </w:t>
      </w:r>
      <w:r w:rsidR="005927A6" w:rsidRPr="00062397">
        <w:t>environment</w:t>
      </w:r>
      <w:r w:rsidR="002B08A5">
        <w:t xml:space="preserve"> </w:t>
      </w:r>
      <w:r w:rsidR="005927A6" w:rsidRPr="00062397">
        <w:t>and</w:t>
      </w:r>
      <w:r w:rsidR="002B08A5">
        <w:t xml:space="preserve"> </w:t>
      </w:r>
      <w:r w:rsidR="005927A6" w:rsidRPr="00062397">
        <w:t>study</w:t>
      </w:r>
      <w:r w:rsidR="002B08A5">
        <w:t xml:space="preserve"> </w:t>
      </w:r>
      <w:r w:rsidR="005927A6" w:rsidRPr="00062397">
        <w:t>types.</w:t>
      </w:r>
      <w:r w:rsidR="002B08A5">
        <w:t xml:space="preserve"> </w:t>
      </w:r>
      <w:r w:rsidR="005927A6" w:rsidRPr="00062397">
        <w:t>The</w:t>
      </w:r>
      <w:r w:rsidR="002B08A5">
        <w:t xml:space="preserve"> </w:t>
      </w:r>
      <w:r w:rsidR="005927A6" w:rsidRPr="00062397">
        <w:t>study</w:t>
      </w:r>
      <w:r w:rsidR="002B08A5">
        <w:t xml:space="preserve"> </w:t>
      </w:r>
      <w:r w:rsidR="005927A6" w:rsidRPr="00062397">
        <w:t>types</w:t>
      </w:r>
      <w:r w:rsidR="002B08A5">
        <w:t xml:space="preserve"> </w:t>
      </w:r>
      <w:r w:rsidR="005927A6" w:rsidRPr="00062397">
        <w:t>can</w:t>
      </w:r>
      <w:r w:rsidR="002B08A5">
        <w:t xml:space="preserve"> </w:t>
      </w:r>
      <w:r w:rsidR="005927A6" w:rsidRPr="00062397">
        <w:t>be</w:t>
      </w:r>
      <w:r w:rsidR="002B08A5">
        <w:t xml:space="preserve"> </w:t>
      </w:r>
      <w:r w:rsidR="005927A6" w:rsidRPr="00062397">
        <w:t>used</w:t>
      </w:r>
      <w:r w:rsidR="002B08A5">
        <w:t xml:space="preserve"> </w:t>
      </w:r>
      <w:r w:rsidR="005927A6" w:rsidRPr="00062397">
        <w:t>to</w:t>
      </w:r>
      <w:r w:rsidR="002B08A5">
        <w:t xml:space="preserve"> </w:t>
      </w:r>
      <w:r w:rsidR="005927A6" w:rsidRPr="00062397">
        <w:t>identify</w:t>
      </w:r>
      <w:r w:rsidR="002B08A5">
        <w:t xml:space="preserve"> </w:t>
      </w:r>
      <w:r w:rsidR="005927A6" w:rsidRPr="00062397">
        <w:t>the</w:t>
      </w:r>
      <w:r w:rsidR="002B08A5">
        <w:t xml:space="preserve"> </w:t>
      </w:r>
      <w:r w:rsidR="005927A6" w:rsidRPr="00062397">
        <w:t>growth</w:t>
      </w:r>
      <w:r w:rsidR="002B08A5">
        <w:t xml:space="preserve"> </w:t>
      </w:r>
      <w:r w:rsidR="005927A6" w:rsidRPr="00062397">
        <w:t>study</w:t>
      </w:r>
      <w:r w:rsidR="002B08A5">
        <w:t xml:space="preserve"> </w:t>
      </w:r>
      <w:r w:rsidR="005927A6" w:rsidRPr="00062397">
        <w:t>facility,</w:t>
      </w:r>
      <w:r w:rsidR="002B08A5">
        <w:t xml:space="preserve"> </w:t>
      </w:r>
      <w:r w:rsidR="005927A6" w:rsidRPr="00062397">
        <w:t>such</w:t>
      </w:r>
      <w:r w:rsidR="002B08A5">
        <w:t xml:space="preserve"> </w:t>
      </w:r>
      <w:r w:rsidR="005927A6" w:rsidRPr="00062397">
        <w:t>as</w:t>
      </w:r>
      <w:r w:rsidR="002B08A5">
        <w:t xml:space="preserve"> </w:t>
      </w:r>
      <w:r w:rsidR="005927A6" w:rsidRPr="00062397">
        <w:t>field</w:t>
      </w:r>
      <w:r w:rsidR="002B08A5">
        <w:t xml:space="preserve"> </w:t>
      </w:r>
      <w:r w:rsidR="005927A6" w:rsidRPr="00062397">
        <w:t>study,</w:t>
      </w:r>
      <w:r w:rsidR="002B08A5">
        <w:t xml:space="preserve"> </w:t>
      </w:r>
      <w:r w:rsidR="005927A6" w:rsidRPr="00062397">
        <w:t>growth</w:t>
      </w:r>
      <w:r w:rsidR="002B08A5">
        <w:t xml:space="preserve"> </w:t>
      </w:r>
      <w:r w:rsidR="005927A6" w:rsidRPr="00062397">
        <w:t>chamber,</w:t>
      </w:r>
      <w:r w:rsidR="002B08A5">
        <w:t xml:space="preserve"> </w:t>
      </w:r>
      <w:r w:rsidR="005927A6" w:rsidRPr="00062397">
        <w:t>and</w:t>
      </w:r>
      <w:r w:rsidR="002B08A5">
        <w:t xml:space="preserve"> </w:t>
      </w:r>
      <w:r w:rsidR="005927A6" w:rsidRPr="00062397">
        <w:t>greenhouse.</w:t>
      </w:r>
      <w:r w:rsidR="00196E6A">
        <w:t xml:space="preserve"> </w:t>
      </w:r>
    </w:p>
    <w:p w:rsidR="00546B46" w:rsidRDefault="00196E6A" w:rsidP="00E74DD9">
      <w:pPr>
        <w:jc w:val="both"/>
      </w:pPr>
      <w:r w:rsidRPr="00A61C7A">
        <w:t>For example, greenhouse soil</w:t>
      </w:r>
      <w:r w:rsidR="00613B79" w:rsidRPr="00A61C7A">
        <w:t xml:space="preserve"> (</w:t>
      </w:r>
      <w:r w:rsidR="004570A2" w:rsidRPr="00373804">
        <w:t>ENVO:</w:t>
      </w:r>
      <w:r w:rsidR="00496926" w:rsidRPr="00373804">
        <w:t xml:space="preserve"> </w:t>
      </w:r>
      <w:r w:rsidR="004570A2" w:rsidRPr="00373804">
        <w:t>00005780</w:t>
      </w:r>
      <w:r w:rsidR="00613B79" w:rsidRPr="00A61C7A">
        <w:t>)</w:t>
      </w:r>
      <w:r w:rsidR="009F7581" w:rsidRPr="00A61C7A">
        <w:t xml:space="preserve"> is_a soil (ENVO:</w:t>
      </w:r>
      <w:r w:rsidR="00B05EC4">
        <w:t xml:space="preserve"> </w:t>
      </w:r>
      <w:r w:rsidR="009F7581" w:rsidRPr="00A61C7A">
        <w:t>00001998), soil is part_of terrestrial habitat (</w:t>
      </w:r>
      <w:r w:rsidR="009F7581" w:rsidRPr="00B05EC4">
        <w:t>ENVO:</w:t>
      </w:r>
      <w:r w:rsidR="00496926" w:rsidRPr="00B05EC4">
        <w:t xml:space="preserve"> </w:t>
      </w:r>
      <w:r w:rsidR="009F7581" w:rsidRPr="00B05EC4">
        <w:t>00002009</w:t>
      </w:r>
      <w:r w:rsidR="009F7581" w:rsidRPr="00A61C7A">
        <w:t>)</w:t>
      </w:r>
      <w:r w:rsidR="00496926" w:rsidRPr="00A61C7A">
        <w:t xml:space="preserve"> which is a habitat (</w:t>
      </w:r>
      <w:r w:rsidR="00496926" w:rsidRPr="00FE1EAA">
        <w:t>ENVO: 00002036</w:t>
      </w:r>
      <w:r w:rsidR="00496926" w:rsidRPr="00A61C7A">
        <w:t>).</w:t>
      </w:r>
    </w:p>
    <w:p w:rsidR="002C5F6C" w:rsidRPr="00062397" w:rsidRDefault="002C5F6C" w:rsidP="00080B21">
      <w:pPr>
        <w:jc w:val="center"/>
      </w:pPr>
      <w:r>
        <w:rPr>
          <w:noProof/>
        </w:rPr>
        <w:lastRenderedPageBreak/>
        <w:drawing>
          <wp:inline distT="0" distB="0" distL="0" distR="0" wp14:anchorId="03BB2C80" wp14:editId="00C6CFAE">
            <wp:extent cx="4868333" cy="333865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71867" cy="3341080"/>
                    </a:xfrm>
                    <a:prstGeom prst="rect">
                      <a:avLst/>
                    </a:prstGeom>
                  </pic:spPr>
                </pic:pic>
              </a:graphicData>
            </a:graphic>
          </wp:inline>
        </w:drawing>
      </w:r>
    </w:p>
    <w:p w:rsidR="008E44FA" w:rsidRDefault="00694910" w:rsidP="00242C5D">
      <w:pPr>
        <w:rPr>
          <w:rStyle w:val="Emphasis"/>
        </w:rPr>
      </w:pPr>
      <w:r>
        <w:rPr>
          <w:rStyle w:val="Emphasis"/>
        </w:rPr>
        <w:t>Plant</w:t>
      </w:r>
      <w:r w:rsidR="002B08A5">
        <w:rPr>
          <w:rStyle w:val="Emphasis"/>
        </w:rPr>
        <w:t xml:space="preserve"> </w:t>
      </w:r>
      <w:r>
        <w:rPr>
          <w:rStyle w:val="Emphasis"/>
        </w:rPr>
        <w:t>Stress</w:t>
      </w:r>
      <w:r w:rsidR="002B08A5">
        <w:rPr>
          <w:rStyle w:val="Emphasis"/>
        </w:rPr>
        <w:t xml:space="preserve"> </w:t>
      </w:r>
      <w:r>
        <w:rPr>
          <w:rStyle w:val="Emphasis"/>
        </w:rPr>
        <w:t>Ontology</w:t>
      </w:r>
      <w:r w:rsidR="002B08A5">
        <w:rPr>
          <w:rStyle w:val="Emphasis"/>
        </w:rPr>
        <w:t xml:space="preserve"> </w:t>
      </w:r>
      <w:r>
        <w:rPr>
          <w:rStyle w:val="Emphasis"/>
        </w:rPr>
        <w:t>(PSO)</w:t>
      </w:r>
    </w:p>
    <w:p w:rsidR="0020157D" w:rsidRPr="00AC7C98" w:rsidRDefault="00323C95" w:rsidP="00462013">
      <w:pPr>
        <w:jc w:val="both"/>
      </w:pPr>
      <w:r w:rsidRPr="00AC7C98">
        <w:t>The</w:t>
      </w:r>
      <w:r w:rsidR="002B08A5">
        <w:t xml:space="preserve"> </w:t>
      </w:r>
      <w:r w:rsidRPr="00AC7C98">
        <w:t>PSO</w:t>
      </w:r>
      <w:r w:rsidR="002B08A5">
        <w:t xml:space="preserve"> </w:t>
      </w:r>
      <w:r w:rsidRPr="00AC7C98">
        <w:t>will</w:t>
      </w:r>
      <w:r w:rsidR="002B08A5">
        <w:t xml:space="preserve"> </w:t>
      </w:r>
      <w:r w:rsidRPr="00AC7C98">
        <w:t>describe</w:t>
      </w:r>
      <w:r w:rsidR="002B08A5">
        <w:t xml:space="preserve"> </w:t>
      </w:r>
      <w:r w:rsidRPr="00AC7C98">
        <w:t>both</w:t>
      </w:r>
      <w:r w:rsidR="002B08A5">
        <w:t xml:space="preserve"> </w:t>
      </w:r>
      <w:r w:rsidRPr="00AC7C98">
        <w:t>major</w:t>
      </w:r>
      <w:r w:rsidR="002B08A5">
        <w:t xml:space="preserve"> </w:t>
      </w:r>
      <w:r w:rsidRPr="00AC7C98">
        <w:t>types</w:t>
      </w:r>
      <w:r w:rsidR="002B08A5">
        <w:t xml:space="preserve"> </w:t>
      </w:r>
      <w:r w:rsidRPr="00AC7C98">
        <w:t>of</w:t>
      </w:r>
      <w:r w:rsidR="002B08A5">
        <w:t xml:space="preserve"> </w:t>
      </w:r>
      <w:r w:rsidRPr="00AC7C98">
        <w:t>stress:</w:t>
      </w:r>
      <w:r w:rsidR="002B08A5">
        <w:t xml:space="preserve"> </w:t>
      </w:r>
      <w:r w:rsidRPr="00AC7C98">
        <w:t>abiotic</w:t>
      </w:r>
      <w:r w:rsidR="002B08A5">
        <w:t xml:space="preserve"> </w:t>
      </w:r>
      <w:r w:rsidRPr="00AC7C98">
        <w:t>(drought,</w:t>
      </w:r>
      <w:r w:rsidR="002B08A5">
        <w:t xml:space="preserve"> </w:t>
      </w:r>
      <w:r w:rsidRPr="00AC7C98">
        <w:t>salinity,</w:t>
      </w:r>
      <w:r w:rsidR="002B08A5">
        <w:t xml:space="preserve"> </w:t>
      </w:r>
      <w:r w:rsidRPr="00AC7C98">
        <w:t>temperature,</w:t>
      </w:r>
      <w:r w:rsidR="002B08A5">
        <w:t xml:space="preserve"> </w:t>
      </w:r>
      <w:r w:rsidRPr="00AC7C98">
        <w:t>nitrogen</w:t>
      </w:r>
      <w:r w:rsidR="002B08A5">
        <w:t xml:space="preserve"> </w:t>
      </w:r>
      <w:r w:rsidRPr="00AC7C98">
        <w:t>deficiencies,</w:t>
      </w:r>
      <w:r w:rsidR="00E74DD9">
        <w:t xml:space="preserve"> </w:t>
      </w:r>
      <w:r w:rsidRPr="00AC7C98">
        <w:t>etc.)</w:t>
      </w:r>
      <w:r w:rsidR="002B08A5">
        <w:t xml:space="preserve"> </w:t>
      </w:r>
      <w:r w:rsidRPr="00AC7C98">
        <w:t>and</w:t>
      </w:r>
      <w:r w:rsidR="002B08A5">
        <w:t xml:space="preserve"> </w:t>
      </w:r>
      <w:r w:rsidRPr="00AC7C98">
        <w:t>biotic</w:t>
      </w:r>
      <w:r w:rsidR="002B08A5">
        <w:t xml:space="preserve"> </w:t>
      </w:r>
      <w:r w:rsidRPr="00AC7C98">
        <w:t>(pests,</w:t>
      </w:r>
      <w:r w:rsidR="002B08A5">
        <w:t xml:space="preserve"> </w:t>
      </w:r>
      <w:r w:rsidRPr="00AC7C98">
        <w:t>pathogens,</w:t>
      </w:r>
      <w:r w:rsidR="002B08A5">
        <w:t xml:space="preserve"> </w:t>
      </w:r>
      <w:r w:rsidRPr="00AC7C98">
        <w:t>symbiotic</w:t>
      </w:r>
      <w:r w:rsidR="002B08A5">
        <w:t xml:space="preserve"> </w:t>
      </w:r>
      <w:r w:rsidRPr="00AC7C98">
        <w:t>organisms,</w:t>
      </w:r>
      <w:r w:rsidR="002B08A5">
        <w:t xml:space="preserve"> </w:t>
      </w:r>
      <w:r w:rsidRPr="00AC7C98">
        <w:t>competition,</w:t>
      </w:r>
      <w:r w:rsidR="002B08A5">
        <w:t xml:space="preserve"> </w:t>
      </w:r>
      <w:r w:rsidRPr="00AC7C98">
        <w:t>diseases,</w:t>
      </w:r>
      <w:r w:rsidR="002B08A5">
        <w:t xml:space="preserve"> </w:t>
      </w:r>
      <w:r w:rsidRPr="00AC7C98">
        <w:t>etc.),</w:t>
      </w:r>
      <w:r w:rsidR="002B08A5">
        <w:t xml:space="preserve"> </w:t>
      </w:r>
      <w:r w:rsidRPr="00AC7C98">
        <w:t>which</w:t>
      </w:r>
      <w:r w:rsidR="002B08A5">
        <w:t xml:space="preserve"> </w:t>
      </w:r>
      <w:r w:rsidRPr="00AC7C98">
        <w:t>will</w:t>
      </w:r>
      <w:r w:rsidR="002B08A5">
        <w:t xml:space="preserve"> </w:t>
      </w:r>
      <w:r w:rsidRPr="00AC7C98">
        <w:t>form</w:t>
      </w:r>
      <w:r w:rsidR="002B08A5">
        <w:t xml:space="preserve"> </w:t>
      </w:r>
      <w:r w:rsidRPr="00AC7C98">
        <w:t>the</w:t>
      </w:r>
      <w:r w:rsidR="002B08A5">
        <w:t xml:space="preserve"> </w:t>
      </w:r>
      <w:r w:rsidRPr="00AC7C98">
        <w:t>two</w:t>
      </w:r>
      <w:r w:rsidR="002B08A5">
        <w:t xml:space="preserve"> </w:t>
      </w:r>
      <w:r w:rsidRPr="00AC7C98">
        <w:t>main</w:t>
      </w:r>
      <w:r w:rsidR="002B08A5">
        <w:t xml:space="preserve"> </w:t>
      </w:r>
      <w:r w:rsidRPr="00AC7C98">
        <w:t>branches</w:t>
      </w:r>
      <w:r w:rsidR="002B08A5">
        <w:t xml:space="preserve"> </w:t>
      </w:r>
      <w:r w:rsidRPr="00AC7C98">
        <w:t>of</w:t>
      </w:r>
      <w:r w:rsidR="002B08A5">
        <w:t xml:space="preserve"> </w:t>
      </w:r>
      <w:r w:rsidRPr="00AC7C98">
        <w:t>the</w:t>
      </w:r>
      <w:r w:rsidR="002B08A5">
        <w:t xml:space="preserve"> </w:t>
      </w:r>
      <w:r w:rsidRPr="00AC7C98">
        <w:t>PSO.</w:t>
      </w:r>
    </w:p>
    <w:p w:rsidR="00022649" w:rsidRPr="00CE43DB" w:rsidRDefault="00CE43DB" w:rsidP="00462013">
      <w:pPr>
        <w:jc w:val="both"/>
      </w:pPr>
      <w:r w:rsidRPr="00022649">
        <w:t>These</w:t>
      </w:r>
      <w:r w:rsidR="002B08A5">
        <w:t xml:space="preserve"> </w:t>
      </w:r>
      <w:r w:rsidRPr="00022649">
        <w:t>are</w:t>
      </w:r>
      <w:r w:rsidR="002B08A5">
        <w:t xml:space="preserve"> </w:t>
      </w:r>
      <w:r w:rsidRPr="00022649">
        <w:t>just</w:t>
      </w:r>
      <w:r w:rsidR="002B08A5">
        <w:t xml:space="preserve"> </w:t>
      </w:r>
      <w:r w:rsidRPr="00022649">
        <w:t>to</w:t>
      </w:r>
      <w:r w:rsidR="002B08A5">
        <w:t xml:space="preserve"> </w:t>
      </w:r>
      <w:r w:rsidRPr="00022649">
        <w:t>name</w:t>
      </w:r>
      <w:r w:rsidR="002B08A5">
        <w:t xml:space="preserve"> </w:t>
      </w:r>
      <w:r w:rsidRPr="00022649">
        <w:t>a</w:t>
      </w:r>
      <w:r w:rsidR="002B08A5">
        <w:t xml:space="preserve"> </w:t>
      </w:r>
      <w:r w:rsidRPr="00022649">
        <w:t>few</w:t>
      </w:r>
      <w:r w:rsidR="002B08A5">
        <w:t xml:space="preserve"> </w:t>
      </w:r>
      <w:r w:rsidRPr="00022649">
        <w:t>ontologies,</w:t>
      </w:r>
      <w:r w:rsidR="002B08A5">
        <w:t xml:space="preserve"> </w:t>
      </w:r>
      <w:r w:rsidRPr="00022649">
        <w:t>so</w:t>
      </w:r>
      <w:r w:rsidR="002B08A5">
        <w:t xml:space="preserve"> </w:t>
      </w:r>
      <w:r w:rsidRPr="00022649">
        <w:t>keep</w:t>
      </w:r>
      <w:r w:rsidR="002B08A5">
        <w:t xml:space="preserve"> </w:t>
      </w:r>
      <w:r w:rsidRPr="00022649">
        <w:t>in</w:t>
      </w:r>
      <w:r w:rsidR="002B08A5">
        <w:t xml:space="preserve"> </w:t>
      </w:r>
      <w:r w:rsidRPr="00022649">
        <w:t>mind</w:t>
      </w:r>
      <w:r w:rsidR="002B08A5">
        <w:t xml:space="preserve"> </w:t>
      </w:r>
      <w:r w:rsidRPr="00022649">
        <w:t>there</w:t>
      </w:r>
      <w:r w:rsidR="002B08A5">
        <w:t xml:space="preserve"> </w:t>
      </w:r>
      <w:r w:rsidRPr="00022649">
        <w:t>are</w:t>
      </w:r>
      <w:r w:rsidR="002B08A5">
        <w:t xml:space="preserve"> </w:t>
      </w:r>
      <w:r w:rsidRPr="00022649">
        <w:t>many</w:t>
      </w:r>
      <w:r w:rsidR="002B08A5">
        <w:t xml:space="preserve"> </w:t>
      </w:r>
      <w:r w:rsidRPr="00022649">
        <w:t>other</w:t>
      </w:r>
      <w:r w:rsidR="002B08A5">
        <w:t xml:space="preserve"> </w:t>
      </w:r>
      <w:r w:rsidRPr="00022649">
        <w:t>ontologies</w:t>
      </w:r>
      <w:r w:rsidR="002B08A5">
        <w:t xml:space="preserve"> </w:t>
      </w:r>
      <w:r w:rsidRPr="00022649">
        <w:t>that</w:t>
      </w:r>
      <w:r w:rsidR="002B08A5">
        <w:t xml:space="preserve"> </w:t>
      </w:r>
      <w:r w:rsidRPr="00022649">
        <w:t>encompasses</w:t>
      </w:r>
      <w:r w:rsidR="002B08A5">
        <w:t xml:space="preserve"> </w:t>
      </w:r>
      <w:r w:rsidRPr="00022649">
        <w:t>many</w:t>
      </w:r>
      <w:r w:rsidR="002B08A5">
        <w:t xml:space="preserve"> </w:t>
      </w:r>
      <w:r w:rsidRPr="00022649">
        <w:t>other</w:t>
      </w:r>
      <w:r w:rsidR="002B08A5">
        <w:t xml:space="preserve"> </w:t>
      </w:r>
      <w:r w:rsidRPr="00022649">
        <w:t>domains.</w:t>
      </w:r>
      <w:r w:rsidR="002B08A5">
        <w:t xml:space="preserve"> </w:t>
      </w:r>
      <w:r w:rsidR="00022649" w:rsidRPr="00022649">
        <w:t>In</w:t>
      </w:r>
      <w:r w:rsidR="002B08A5">
        <w:t xml:space="preserve"> </w:t>
      </w:r>
      <w:r w:rsidR="00022649" w:rsidRPr="00022649">
        <w:t>conclusion,</w:t>
      </w:r>
      <w:r w:rsidR="002B08A5">
        <w:t xml:space="preserve"> </w:t>
      </w:r>
      <w:r w:rsidR="00022649" w:rsidRPr="00022649">
        <w:t>ontologies</w:t>
      </w:r>
      <w:r w:rsidR="002B08A5">
        <w:t xml:space="preserve"> </w:t>
      </w:r>
      <w:r w:rsidR="00022649" w:rsidRPr="00022649">
        <w:t>helps</w:t>
      </w:r>
      <w:r w:rsidR="002B08A5">
        <w:t xml:space="preserve"> </w:t>
      </w:r>
      <w:r w:rsidR="00022649" w:rsidRPr="00022649">
        <w:t>us</w:t>
      </w:r>
      <w:r w:rsidR="002B08A5">
        <w:t xml:space="preserve"> </w:t>
      </w:r>
      <w:r w:rsidR="00022649" w:rsidRPr="00022649">
        <w:t>understand</w:t>
      </w:r>
      <w:r w:rsidR="002B08A5">
        <w:t xml:space="preserve"> </w:t>
      </w:r>
      <w:r w:rsidR="00022649" w:rsidRPr="00022649">
        <w:t>the</w:t>
      </w:r>
      <w:r w:rsidR="002B08A5">
        <w:t xml:space="preserve"> </w:t>
      </w:r>
      <w:r w:rsidR="00022649" w:rsidRPr="00022649">
        <w:t>meaning</w:t>
      </w:r>
      <w:r w:rsidR="002B08A5">
        <w:t xml:space="preserve"> </w:t>
      </w:r>
      <w:r w:rsidR="00022649" w:rsidRPr="00022649">
        <w:t>of</w:t>
      </w:r>
      <w:r w:rsidR="002B08A5">
        <w:t xml:space="preserve"> </w:t>
      </w:r>
      <w:r w:rsidR="00022649" w:rsidRPr="00022649">
        <w:t>things</w:t>
      </w:r>
      <w:r w:rsidR="002B08A5">
        <w:t xml:space="preserve"> </w:t>
      </w:r>
      <w:r w:rsidR="00022649" w:rsidRPr="00022649">
        <w:t>and</w:t>
      </w:r>
      <w:r w:rsidR="002B08A5">
        <w:t xml:space="preserve"> </w:t>
      </w:r>
      <w:r w:rsidR="00022649" w:rsidRPr="00022649">
        <w:t>how</w:t>
      </w:r>
      <w:r w:rsidR="002B08A5">
        <w:t xml:space="preserve"> </w:t>
      </w:r>
      <w:r w:rsidR="00022649" w:rsidRPr="00022649">
        <w:t>they</w:t>
      </w:r>
      <w:r w:rsidR="002B08A5">
        <w:t xml:space="preserve"> </w:t>
      </w:r>
      <w:r w:rsidR="00022649" w:rsidRPr="00022649">
        <w:t>relate.</w:t>
      </w:r>
      <w:r w:rsidR="00807151">
        <w:t xml:space="preserve"> </w:t>
      </w:r>
      <w:r w:rsidR="00022649" w:rsidRPr="00022649">
        <w:t>By</w:t>
      </w:r>
      <w:r w:rsidR="002B08A5">
        <w:t xml:space="preserve"> </w:t>
      </w:r>
      <w:r w:rsidR="00022649" w:rsidRPr="00022649">
        <w:t>assisting</w:t>
      </w:r>
      <w:r w:rsidR="002B08A5">
        <w:t xml:space="preserve"> </w:t>
      </w:r>
      <w:r w:rsidR="00022649" w:rsidRPr="00022649">
        <w:t>one</w:t>
      </w:r>
      <w:r w:rsidR="002B08A5">
        <w:t xml:space="preserve"> </w:t>
      </w:r>
      <w:r w:rsidR="00022649" w:rsidRPr="00022649">
        <w:t>with</w:t>
      </w:r>
      <w:r w:rsidR="002B08A5">
        <w:t xml:space="preserve"> </w:t>
      </w:r>
      <w:r w:rsidR="00022649" w:rsidRPr="00022649">
        <w:t>understanding</w:t>
      </w:r>
      <w:r w:rsidR="002B08A5">
        <w:t xml:space="preserve"> </w:t>
      </w:r>
      <w:r w:rsidR="00022649" w:rsidRPr="00022649">
        <w:t>meaning,</w:t>
      </w:r>
      <w:r w:rsidR="002B08A5">
        <w:t xml:space="preserve"> </w:t>
      </w:r>
      <w:r w:rsidR="00022649" w:rsidRPr="00022649">
        <w:t>it</w:t>
      </w:r>
      <w:r w:rsidR="002B08A5">
        <w:t xml:space="preserve"> </w:t>
      </w:r>
      <w:r w:rsidR="00022649" w:rsidRPr="00022649">
        <w:t>helps</w:t>
      </w:r>
      <w:r w:rsidR="002B08A5">
        <w:t xml:space="preserve"> </w:t>
      </w:r>
      <w:r w:rsidR="00022649" w:rsidRPr="00022649">
        <w:t>speed</w:t>
      </w:r>
      <w:r w:rsidR="002B08A5">
        <w:t xml:space="preserve"> </w:t>
      </w:r>
      <w:r w:rsidR="00022649" w:rsidRPr="00022649">
        <w:t>up</w:t>
      </w:r>
      <w:r w:rsidR="002B08A5">
        <w:t xml:space="preserve"> </w:t>
      </w:r>
      <w:r w:rsidR="00022649" w:rsidRPr="00022649">
        <w:t>the</w:t>
      </w:r>
      <w:r w:rsidR="002B08A5">
        <w:t xml:space="preserve"> </w:t>
      </w:r>
      <w:r w:rsidR="00022649" w:rsidRPr="00022649">
        <w:t>discovery</w:t>
      </w:r>
      <w:r w:rsidR="002B08A5">
        <w:t xml:space="preserve"> </w:t>
      </w:r>
      <w:r w:rsidR="00022649" w:rsidRPr="00022649">
        <w:t>process.</w:t>
      </w:r>
      <w:r w:rsidR="00807151">
        <w:t xml:space="preserve"> </w:t>
      </w:r>
      <w:r w:rsidR="00022649" w:rsidRPr="00022649">
        <w:t>In</w:t>
      </w:r>
      <w:r w:rsidR="002B08A5">
        <w:t xml:space="preserve"> </w:t>
      </w:r>
      <w:r w:rsidR="00022649" w:rsidRPr="00022649">
        <w:t>any</w:t>
      </w:r>
      <w:r w:rsidR="002B08A5">
        <w:t xml:space="preserve"> </w:t>
      </w:r>
      <w:r w:rsidR="00022649" w:rsidRPr="00022649">
        <w:t>case,</w:t>
      </w:r>
      <w:r w:rsidR="002B08A5">
        <w:t xml:space="preserve"> </w:t>
      </w:r>
      <w:r w:rsidR="00022649" w:rsidRPr="00022649">
        <w:t>one</w:t>
      </w:r>
      <w:r w:rsidR="002B08A5">
        <w:t xml:space="preserve"> </w:t>
      </w:r>
      <w:r w:rsidR="00022649" w:rsidRPr="00022649">
        <w:t>can</w:t>
      </w:r>
      <w:r w:rsidR="002B08A5">
        <w:t xml:space="preserve"> </w:t>
      </w:r>
      <w:r w:rsidR="00022649" w:rsidRPr="00022649">
        <w:t>conclude</w:t>
      </w:r>
      <w:r w:rsidR="002B08A5">
        <w:t xml:space="preserve"> </w:t>
      </w:r>
      <w:r w:rsidR="00022649" w:rsidRPr="00022649">
        <w:t>that</w:t>
      </w:r>
      <w:r w:rsidR="002B08A5">
        <w:t xml:space="preserve"> </w:t>
      </w:r>
      <w:r w:rsidR="00022649" w:rsidRPr="00022649">
        <w:t>with</w:t>
      </w:r>
      <w:r w:rsidR="002B08A5">
        <w:t xml:space="preserve"> </w:t>
      </w:r>
      <w:r w:rsidR="00022649" w:rsidRPr="00022649">
        <w:t>the</w:t>
      </w:r>
      <w:r w:rsidR="002B08A5">
        <w:t xml:space="preserve"> </w:t>
      </w:r>
      <w:r w:rsidR="00022649" w:rsidRPr="00022649">
        <w:t>rate</w:t>
      </w:r>
      <w:r w:rsidR="002B08A5">
        <w:t xml:space="preserve"> </w:t>
      </w:r>
      <w:r w:rsidR="00022649" w:rsidRPr="00022649">
        <w:t>of</w:t>
      </w:r>
      <w:r w:rsidR="002B08A5">
        <w:t xml:space="preserve"> </w:t>
      </w:r>
      <w:r w:rsidR="00022649" w:rsidRPr="00022649">
        <w:t>discoveries</w:t>
      </w:r>
      <w:r w:rsidR="002B08A5">
        <w:t xml:space="preserve"> </w:t>
      </w:r>
      <w:r w:rsidR="00022649" w:rsidRPr="00022649">
        <w:t>increases</w:t>
      </w:r>
      <w:r w:rsidR="002B08A5">
        <w:t xml:space="preserve"> </w:t>
      </w:r>
      <w:r w:rsidR="00022649" w:rsidRPr="00022649">
        <w:t>so</w:t>
      </w:r>
      <w:r w:rsidR="002B08A5">
        <w:t xml:space="preserve"> </w:t>
      </w:r>
      <w:r w:rsidR="00022649" w:rsidRPr="00022649">
        <w:t>will</w:t>
      </w:r>
      <w:r w:rsidR="002B08A5">
        <w:t xml:space="preserve"> </w:t>
      </w:r>
      <w:r w:rsidR="00022649" w:rsidRPr="00022649">
        <w:t>innovation</w:t>
      </w:r>
      <w:r w:rsidR="002B08A5">
        <w:t xml:space="preserve"> </w:t>
      </w:r>
      <w:r w:rsidR="00022649" w:rsidRPr="00022649">
        <w:t>and</w:t>
      </w:r>
      <w:r w:rsidR="002B08A5">
        <w:t xml:space="preserve"> </w:t>
      </w:r>
      <w:r w:rsidR="00022649" w:rsidRPr="00022649">
        <w:t>innovation</w:t>
      </w:r>
      <w:r w:rsidR="002B08A5">
        <w:t xml:space="preserve"> </w:t>
      </w:r>
      <w:r w:rsidR="00022649" w:rsidRPr="00022649">
        <w:t>is</w:t>
      </w:r>
      <w:r w:rsidR="002B08A5">
        <w:t xml:space="preserve"> </w:t>
      </w:r>
      <w:r w:rsidR="00022649" w:rsidRPr="00022649">
        <w:t>the</w:t>
      </w:r>
      <w:r w:rsidR="002B08A5">
        <w:t xml:space="preserve"> </w:t>
      </w:r>
      <w:r w:rsidR="00022649" w:rsidRPr="00022649">
        <w:t>backbone</w:t>
      </w:r>
      <w:r w:rsidR="002B08A5">
        <w:t xml:space="preserve"> </w:t>
      </w:r>
      <w:r w:rsidR="00022649" w:rsidRPr="00022649">
        <w:t>of</w:t>
      </w:r>
      <w:r w:rsidR="002B08A5">
        <w:t xml:space="preserve"> </w:t>
      </w:r>
      <w:r w:rsidR="00022649" w:rsidRPr="00022649">
        <w:t>any</w:t>
      </w:r>
      <w:r w:rsidR="002B08A5">
        <w:t xml:space="preserve"> </w:t>
      </w:r>
      <w:r w:rsidR="00022649" w:rsidRPr="00022649">
        <w:t>profession.</w:t>
      </w:r>
    </w:p>
    <w:p w:rsidR="00022649" w:rsidRDefault="00022649" w:rsidP="007E17DE">
      <w:pPr>
        <w:pStyle w:val="Heading2"/>
      </w:pPr>
      <w:bookmarkStart w:id="7" w:name="_Toc429410176"/>
      <w:r w:rsidRPr="00022649">
        <w:t>Annotation</w:t>
      </w:r>
      <w:bookmarkEnd w:id="7"/>
    </w:p>
    <w:p w:rsidR="0047034D" w:rsidRPr="007B2C38" w:rsidRDefault="0047034D" w:rsidP="007B2C38">
      <w:pPr>
        <w:rPr>
          <w:i/>
          <w:u w:val="single"/>
        </w:rPr>
      </w:pPr>
      <w:r w:rsidRPr="007B2C38">
        <w:rPr>
          <w:i/>
          <w:u w:val="single"/>
        </w:rPr>
        <w:t>What is Annotation?</w:t>
      </w:r>
    </w:p>
    <w:p w:rsidR="00500C04" w:rsidRDefault="00CE0C36" w:rsidP="001C4528">
      <w:pPr>
        <w:jc w:val="both"/>
      </w:pPr>
      <w:r w:rsidRPr="00022649">
        <w:t>Annotation</w:t>
      </w:r>
      <w:r>
        <w:t xml:space="preserve"> </w:t>
      </w:r>
      <w:r w:rsidRPr="00022649">
        <w:t>is</w:t>
      </w:r>
      <w:r>
        <w:t xml:space="preserve"> </w:t>
      </w:r>
      <w:r w:rsidRPr="00022649">
        <w:t>the</w:t>
      </w:r>
      <w:r>
        <w:t xml:space="preserve"> </w:t>
      </w:r>
      <w:r w:rsidRPr="00022649">
        <w:t>process</w:t>
      </w:r>
      <w:r>
        <w:t xml:space="preserve"> </w:t>
      </w:r>
      <w:r w:rsidRPr="00022649">
        <w:t>of</w:t>
      </w:r>
      <w:r>
        <w:t xml:space="preserve"> </w:t>
      </w:r>
      <w:r w:rsidRPr="00022649">
        <w:t>assigning</w:t>
      </w:r>
      <w:r>
        <w:t xml:space="preserve"> </w:t>
      </w:r>
      <w:r w:rsidRPr="00022649">
        <w:t>ontology</w:t>
      </w:r>
      <w:r>
        <w:t xml:space="preserve"> </w:t>
      </w:r>
      <w:r w:rsidRPr="00022649">
        <w:t>terms</w:t>
      </w:r>
      <w:r>
        <w:t xml:space="preserve"> </w:t>
      </w:r>
      <w:r w:rsidRPr="00022649">
        <w:t>to</w:t>
      </w:r>
      <w:r>
        <w:t xml:space="preserve"> </w:t>
      </w:r>
      <w:r w:rsidRPr="00022649">
        <w:t>gene</w:t>
      </w:r>
      <w:r>
        <w:t xml:space="preserve"> </w:t>
      </w:r>
      <w:r w:rsidRPr="00022649">
        <w:t>or</w:t>
      </w:r>
      <w:r>
        <w:t xml:space="preserve"> </w:t>
      </w:r>
      <w:r w:rsidRPr="00022649">
        <w:t>genetic</w:t>
      </w:r>
      <w:r>
        <w:t xml:space="preserve"> </w:t>
      </w:r>
      <w:r w:rsidRPr="00022649">
        <w:t>resources</w:t>
      </w:r>
      <w:r>
        <w:t xml:space="preserve"> </w:t>
      </w:r>
      <w:r w:rsidRPr="00022649">
        <w:t>such</w:t>
      </w:r>
      <w:r>
        <w:t xml:space="preserve"> </w:t>
      </w:r>
      <w:r w:rsidRPr="00022649">
        <w:t>as</w:t>
      </w:r>
      <w:r>
        <w:t xml:space="preserve"> </w:t>
      </w:r>
      <w:r w:rsidRPr="00022649">
        <w:t>germplasm</w:t>
      </w:r>
      <w:r>
        <w:t xml:space="preserve"> </w:t>
      </w:r>
      <w:r w:rsidRPr="00022649">
        <w:t>or</w:t>
      </w:r>
      <w:r>
        <w:t xml:space="preserve"> QTL</w:t>
      </w:r>
      <w:r w:rsidRPr="00022649">
        <w:t>.</w:t>
      </w:r>
      <w:r>
        <w:t xml:space="preserve"> </w:t>
      </w:r>
      <w:r w:rsidR="006F2A2F" w:rsidRPr="00022649">
        <w:t>Information</w:t>
      </w:r>
      <w:r w:rsidR="006F2A2F">
        <w:t xml:space="preserve"> </w:t>
      </w:r>
      <w:r w:rsidR="006F2A2F" w:rsidRPr="00022649">
        <w:t>about</w:t>
      </w:r>
      <w:r w:rsidR="006F2A2F">
        <w:t xml:space="preserve"> </w:t>
      </w:r>
      <w:r w:rsidR="006F2A2F" w:rsidRPr="00022649">
        <w:t>a</w:t>
      </w:r>
      <w:r w:rsidR="006F2A2F">
        <w:t xml:space="preserve"> </w:t>
      </w:r>
      <w:r w:rsidR="006F2A2F" w:rsidRPr="00022649">
        <w:t>gene</w:t>
      </w:r>
      <w:r w:rsidR="006F2A2F">
        <w:t xml:space="preserve"> </w:t>
      </w:r>
      <w:r w:rsidR="006F2A2F" w:rsidRPr="00022649">
        <w:t>that</w:t>
      </w:r>
      <w:r w:rsidR="006F2A2F">
        <w:t xml:space="preserve"> </w:t>
      </w:r>
      <w:r w:rsidR="006F2A2F" w:rsidRPr="00022649">
        <w:t>is</w:t>
      </w:r>
      <w:r w:rsidR="006F2A2F">
        <w:t xml:space="preserve"> </w:t>
      </w:r>
      <w:r w:rsidR="006F2A2F" w:rsidRPr="00022649">
        <w:t>attached</w:t>
      </w:r>
      <w:r w:rsidR="006F2A2F">
        <w:t xml:space="preserve"> </w:t>
      </w:r>
      <w:r w:rsidR="006F2A2F" w:rsidRPr="00022649">
        <w:t>to</w:t>
      </w:r>
      <w:r w:rsidR="006F2A2F">
        <w:t xml:space="preserve"> </w:t>
      </w:r>
      <w:r w:rsidR="006F2A2F" w:rsidRPr="00022649">
        <w:t>these</w:t>
      </w:r>
      <w:r w:rsidR="006F2A2F">
        <w:t xml:space="preserve"> </w:t>
      </w:r>
      <w:r w:rsidR="006F2A2F" w:rsidRPr="00022649">
        <w:t>vocabularies</w:t>
      </w:r>
      <w:r w:rsidR="006F2A2F">
        <w:t xml:space="preserve"> </w:t>
      </w:r>
      <w:r w:rsidR="006F2A2F" w:rsidRPr="00022649">
        <w:t>(concepts)</w:t>
      </w:r>
      <w:r w:rsidR="006F2A2F">
        <w:t xml:space="preserve"> </w:t>
      </w:r>
      <w:r w:rsidR="006F2A2F" w:rsidRPr="00022649">
        <w:t>in</w:t>
      </w:r>
      <w:r w:rsidR="006F2A2F">
        <w:t xml:space="preserve"> </w:t>
      </w:r>
      <w:r w:rsidR="006F2A2F" w:rsidRPr="00022649">
        <w:t>ontologies</w:t>
      </w:r>
      <w:r w:rsidR="006F2A2F">
        <w:t xml:space="preserve"> </w:t>
      </w:r>
      <w:r w:rsidR="006F2A2F" w:rsidRPr="00022649">
        <w:t>and</w:t>
      </w:r>
      <w:r w:rsidR="006F2A2F">
        <w:t xml:space="preserve"> </w:t>
      </w:r>
      <w:r w:rsidR="006F2A2F" w:rsidRPr="00022649">
        <w:t>used</w:t>
      </w:r>
      <w:r w:rsidR="006F2A2F">
        <w:t xml:space="preserve"> </w:t>
      </w:r>
      <w:r w:rsidR="006F2A2F" w:rsidRPr="00022649">
        <w:t>to</w:t>
      </w:r>
      <w:r w:rsidR="006F2A2F">
        <w:t xml:space="preserve"> </w:t>
      </w:r>
      <w:r w:rsidR="006F2A2F" w:rsidRPr="00022649">
        <w:t>describe</w:t>
      </w:r>
      <w:r w:rsidR="006F2A2F">
        <w:t xml:space="preserve"> </w:t>
      </w:r>
      <w:r w:rsidR="006F2A2F" w:rsidRPr="00022649">
        <w:t>their</w:t>
      </w:r>
      <w:r w:rsidR="006F2A2F">
        <w:t xml:space="preserve"> </w:t>
      </w:r>
      <w:r w:rsidR="006F2A2F" w:rsidRPr="00022649">
        <w:t>relationships.</w:t>
      </w:r>
      <w:r w:rsidR="006F2A2F">
        <w:t xml:space="preserve"> </w:t>
      </w:r>
      <w:r w:rsidR="00B95773">
        <w:t>An annotation o</w:t>
      </w:r>
      <w:r w:rsidR="006F2A2F" w:rsidRPr="00022649">
        <w:t>ften</w:t>
      </w:r>
      <w:r w:rsidR="006F2A2F">
        <w:t xml:space="preserve"> </w:t>
      </w:r>
      <w:r w:rsidR="006F2A2F" w:rsidRPr="00022649">
        <w:t>contain</w:t>
      </w:r>
      <w:r w:rsidR="006F2A2F">
        <w:t xml:space="preserve"> </w:t>
      </w:r>
      <w:r w:rsidR="006F2A2F" w:rsidRPr="00022649">
        <w:t>an</w:t>
      </w:r>
      <w:r w:rsidR="006F2A2F">
        <w:t xml:space="preserve"> </w:t>
      </w:r>
      <w:r w:rsidR="006F2A2F" w:rsidRPr="00022649">
        <w:t>evidence</w:t>
      </w:r>
      <w:r w:rsidR="006F2A2F">
        <w:t xml:space="preserve"> </w:t>
      </w:r>
      <w:r w:rsidR="006F2A2F" w:rsidRPr="00022649">
        <w:t>code</w:t>
      </w:r>
      <w:r w:rsidR="006F2A2F">
        <w:t xml:space="preserve"> </w:t>
      </w:r>
      <w:r w:rsidR="006F2A2F" w:rsidRPr="00022649">
        <w:t>and</w:t>
      </w:r>
      <w:r w:rsidR="006F2A2F">
        <w:t xml:space="preserve"> </w:t>
      </w:r>
      <w:r w:rsidR="006F2A2F" w:rsidRPr="00022649">
        <w:t>literature</w:t>
      </w:r>
      <w:r w:rsidR="006F2A2F">
        <w:t xml:space="preserve"> </w:t>
      </w:r>
      <w:r w:rsidR="006F2A2F" w:rsidRPr="00022649">
        <w:t>associated</w:t>
      </w:r>
      <w:r w:rsidR="006F2A2F">
        <w:t xml:space="preserve"> </w:t>
      </w:r>
      <w:r w:rsidR="006F2A2F" w:rsidRPr="00022649">
        <w:t>with</w:t>
      </w:r>
      <w:r w:rsidR="006F2A2F">
        <w:t xml:space="preserve"> </w:t>
      </w:r>
      <w:r w:rsidR="006F2A2F" w:rsidRPr="00022649">
        <w:t>it</w:t>
      </w:r>
      <w:r w:rsidR="006F2A2F">
        <w:t xml:space="preserve"> </w:t>
      </w:r>
      <w:r w:rsidR="006F2A2F" w:rsidRPr="00022649">
        <w:t>to</w:t>
      </w:r>
      <w:r w:rsidR="006F2A2F">
        <w:t xml:space="preserve"> </w:t>
      </w:r>
      <w:r w:rsidR="006F2A2F" w:rsidRPr="00022649">
        <w:t>back</w:t>
      </w:r>
      <w:r w:rsidR="006F2A2F">
        <w:t xml:space="preserve"> </w:t>
      </w:r>
      <w:r w:rsidR="006F2A2F" w:rsidRPr="00022649">
        <w:t>up</w:t>
      </w:r>
      <w:r w:rsidR="006F2A2F">
        <w:t xml:space="preserve"> </w:t>
      </w:r>
      <w:r w:rsidR="006F2A2F" w:rsidRPr="00022649">
        <w:t>this</w:t>
      </w:r>
      <w:r w:rsidR="006F2A2F">
        <w:t xml:space="preserve"> </w:t>
      </w:r>
      <w:r w:rsidR="006F2A2F" w:rsidRPr="00022649">
        <w:t>newly</w:t>
      </w:r>
      <w:r w:rsidR="006F2A2F">
        <w:t xml:space="preserve"> </w:t>
      </w:r>
      <w:r w:rsidR="006F2A2F" w:rsidRPr="00022649">
        <w:t>found</w:t>
      </w:r>
      <w:r w:rsidR="006F2A2F">
        <w:t xml:space="preserve"> </w:t>
      </w:r>
      <w:r w:rsidR="006F2A2F" w:rsidRPr="00022649">
        <w:t>information</w:t>
      </w:r>
      <w:r w:rsidR="006F2A2F">
        <w:t xml:space="preserve"> </w:t>
      </w:r>
      <w:r w:rsidR="006F2A2F" w:rsidRPr="00022649">
        <w:t>about</w:t>
      </w:r>
      <w:r w:rsidR="006F2A2F">
        <w:t xml:space="preserve"> </w:t>
      </w:r>
      <w:r w:rsidR="006F2A2F" w:rsidRPr="00022649">
        <w:t>a</w:t>
      </w:r>
      <w:r w:rsidR="006F2A2F">
        <w:t xml:space="preserve"> </w:t>
      </w:r>
      <w:r w:rsidR="006F2A2F" w:rsidRPr="00022649">
        <w:t>gene</w:t>
      </w:r>
      <w:r w:rsidR="006F2A2F">
        <w:t xml:space="preserve"> </w:t>
      </w:r>
      <w:r w:rsidR="006F2A2F" w:rsidRPr="00022649">
        <w:t>according</w:t>
      </w:r>
      <w:r w:rsidR="006F2A2F">
        <w:t xml:space="preserve"> </w:t>
      </w:r>
      <w:r w:rsidR="006F2A2F" w:rsidRPr="00022649">
        <w:t>to</w:t>
      </w:r>
      <w:r w:rsidR="006F2A2F">
        <w:t xml:space="preserve"> </w:t>
      </w:r>
      <w:r w:rsidR="006F2A2F" w:rsidRPr="00022649">
        <w:t>Dr.</w:t>
      </w:r>
      <w:r w:rsidR="006F2A2F">
        <w:t xml:space="preserve"> </w:t>
      </w:r>
      <w:r w:rsidR="006F2A2F" w:rsidRPr="00022649">
        <w:t>Pankaj.</w:t>
      </w:r>
    </w:p>
    <w:p w:rsidR="003358F9" w:rsidRPr="00FA10A1" w:rsidRDefault="003358F9" w:rsidP="003358F9">
      <w:pPr>
        <w:rPr>
          <w:i/>
          <w:u w:val="single"/>
        </w:rPr>
      </w:pPr>
      <w:r w:rsidRPr="00FA10A1">
        <w:rPr>
          <w:i/>
          <w:u w:val="single"/>
        </w:rPr>
        <w:t>GO</w:t>
      </w:r>
      <w:r>
        <w:rPr>
          <w:i/>
          <w:u w:val="single"/>
        </w:rPr>
        <w:t xml:space="preserve"> </w:t>
      </w:r>
      <w:r w:rsidRPr="00FA10A1">
        <w:rPr>
          <w:i/>
          <w:u w:val="single"/>
        </w:rPr>
        <w:t>Annotation</w:t>
      </w:r>
      <w:r>
        <w:rPr>
          <w:i/>
          <w:u w:val="single"/>
        </w:rPr>
        <w:t xml:space="preserve"> </w:t>
      </w:r>
      <w:r w:rsidRPr="00FA10A1">
        <w:rPr>
          <w:i/>
          <w:u w:val="single"/>
        </w:rPr>
        <w:t>examples</w:t>
      </w:r>
    </w:p>
    <w:p w:rsidR="003358F9" w:rsidRDefault="003358F9" w:rsidP="003358F9">
      <w:pPr>
        <w:jc w:val="both"/>
        <w:rPr>
          <w:shd w:val="clear" w:color="auto" w:fill="FFFFFF"/>
        </w:rPr>
      </w:pPr>
      <w:r w:rsidRPr="00CB4938">
        <w:lastRenderedPageBreak/>
        <w:t>To</w:t>
      </w:r>
      <w:r>
        <w:t xml:space="preserve"> </w:t>
      </w:r>
      <w:r w:rsidRPr="00CB4938">
        <w:t>clarify</w:t>
      </w:r>
      <w:r>
        <w:t xml:space="preserve"> </w:t>
      </w:r>
      <w:r w:rsidRPr="00CB4938">
        <w:t>this</w:t>
      </w:r>
      <w:r>
        <w:t xml:space="preserve"> </w:t>
      </w:r>
      <w:r w:rsidRPr="00CB4938">
        <w:t>definition,</w:t>
      </w:r>
      <w:r>
        <w:t xml:space="preserve"> </w:t>
      </w:r>
      <w:r w:rsidRPr="00CB4938">
        <w:t>we</w:t>
      </w:r>
      <w:r>
        <w:t xml:space="preserve"> </w:t>
      </w:r>
      <w:r w:rsidRPr="00CB4938">
        <w:t>still</w:t>
      </w:r>
      <w:r>
        <w:t xml:space="preserve"> </w:t>
      </w:r>
      <w:r w:rsidRPr="00CB4938">
        <w:t>use</w:t>
      </w:r>
      <w:r>
        <w:t xml:space="preserve"> </w:t>
      </w:r>
      <w:r w:rsidRPr="00CB4938">
        <w:t>the</w:t>
      </w:r>
      <w:r>
        <w:t xml:space="preserve"> </w:t>
      </w:r>
      <w:r w:rsidRPr="00CB4938">
        <w:t>GO</w:t>
      </w:r>
      <w:r>
        <w:t xml:space="preserve"> </w:t>
      </w:r>
      <w:r w:rsidRPr="00CB4938">
        <w:t>as</w:t>
      </w:r>
      <w:r>
        <w:t xml:space="preserve"> </w:t>
      </w:r>
      <w:r w:rsidRPr="00CB4938">
        <w:t>an</w:t>
      </w:r>
      <w:r>
        <w:t xml:space="preserve"> </w:t>
      </w:r>
      <w:r w:rsidRPr="00CB4938">
        <w:t>example.</w:t>
      </w:r>
      <w:r>
        <w:t xml:space="preserve"> </w:t>
      </w:r>
      <w:r>
        <w:rPr>
          <w:shd w:val="clear" w:color="auto" w:fill="FFFFFF"/>
        </w:rPr>
        <w:t xml:space="preserve">The annotation data in the GO database is contributed by members of the GO Consortium, and the Consortium is continuously encouraging new groups to start contributing their annotations. </w:t>
      </w:r>
    </w:p>
    <w:p w:rsidR="003358F9" w:rsidRDefault="003358F9" w:rsidP="003358F9">
      <w:pPr>
        <w:jc w:val="both"/>
      </w:pPr>
      <w:r w:rsidRPr="00691FA5">
        <w:rPr>
          <w:i/>
        </w:rPr>
        <w:t>Negative</w:t>
      </w:r>
      <w:r>
        <w:rPr>
          <w:i/>
        </w:rPr>
        <w:t xml:space="preserve"> </w:t>
      </w:r>
      <w:r w:rsidRPr="00691FA5">
        <w:rPr>
          <w:i/>
        </w:rPr>
        <w:t>regulation</w:t>
      </w:r>
      <w:r>
        <w:rPr>
          <w:i/>
        </w:rPr>
        <w:t xml:space="preserve"> </w:t>
      </w:r>
      <w:r w:rsidRPr="00691FA5">
        <w:rPr>
          <w:i/>
        </w:rPr>
        <w:t>of</w:t>
      </w:r>
      <w:r>
        <w:rPr>
          <w:i/>
        </w:rPr>
        <w:t xml:space="preserve"> </w:t>
      </w:r>
      <w:r w:rsidRPr="00691FA5">
        <w:rPr>
          <w:i/>
        </w:rPr>
        <w:t>leaf</w:t>
      </w:r>
      <w:r>
        <w:rPr>
          <w:i/>
        </w:rPr>
        <w:t xml:space="preserve"> </w:t>
      </w:r>
      <w:r w:rsidRPr="00691FA5">
        <w:rPr>
          <w:i/>
        </w:rPr>
        <w:t>senescence</w:t>
      </w:r>
      <w:r>
        <w:t xml:space="preserve"> </w:t>
      </w:r>
      <w:r w:rsidRPr="00A25FC7">
        <w:t>(GO</w:t>
      </w:r>
      <w:r>
        <w:t>:</w:t>
      </w:r>
      <w:r w:rsidRPr="00A25FC7">
        <w:t>1900056)</w:t>
      </w:r>
      <w:r>
        <w:t xml:space="preserve"> </w:t>
      </w:r>
      <w:r w:rsidRPr="00A25FC7">
        <w:t>is</w:t>
      </w:r>
      <w:r>
        <w:t xml:space="preserve"> </w:t>
      </w:r>
      <w:r w:rsidRPr="00A25FC7">
        <w:t>a</w:t>
      </w:r>
      <w:r>
        <w:t xml:space="preserve">n </w:t>
      </w:r>
      <w:r w:rsidRPr="00A25FC7">
        <w:t>ontology</w:t>
      </w:r>
      <w:r>
        <w:t xml:space="preserve"> </w:t>
      </w:r>
      <w:r w:rsidRPr="00A25FC7">
        <w:t>of</w:t>
      </w:r>
      <w:r>
        <w:t xml:space="preserve"> biological </w:t>
      </w:r>
      <w:r w:rsidRPr="00A25FC7">
        <w:t>process</w:t>
      </w:r>
      <w:r>
        <w:t xml:space="preserve"> </w:t>
      </w:r>
      <w:r w:rsidRPr="00A25FC7">
        <w:t>in</w:t>
      </w:r>
      <w:r>
        <w:t xml:space="preserve"> </w:t>
      </w:r>
      <w:r w:rsidRPr="00A25FC7">
        <w:t>GO</w:t>
      </w:r>
      <w:r>
        <w:t xml:space="preserve"> </w:t>
      </w:r>
      <w:r w:rsidRPr="00A25FC7">
        <w:t>database.</w:t>
      </w:r>
      <w:r>
        <w:t xml:space="preserve"> </w:t>
      </w:r>
      <w:r w:rsidRPr="00C04726">
        <w:t>GLK2</w:t>
      </w:r>
      <w:r>
        <w:t xml:space="preserve"> </w:t>
      </w:r>
      <w:r w:rsidRPr="00A25FC7">
        <w:t>(Gene/product</w:t>
      </w:r>
      <w:r>
        <w:t xml:space="preserve"> </w:t>
      </w:r>
      <w:r w:rsidRPr="00A25FC7">
        <w:t>name:</w:t>
      </w:r>
      <w:r>
        <w:t xml:space="preserve"> </w:t>
      </w:r>
      <w:r w:rsidRPr="00A25FC7">
        <w:t>AT5G44190)</w:t>
      </w:r>
      <w:r>
        <w:t xml:space="preserve"> </w:t>
      </w:r>
      <w:r w:rsidRPr="00A25FC7">
        <w:t>is</w:t>
      </w:r>
      <w:r>
        <w:t xml:space="preserve"> </w:t>
      </w:r>
      <w:r w:rsidRPr="00A25FC7">
        <w:t>a</w:t>
      </w:r>
      <w:r>
        <w:t xml:space="preserve"> </w:t>
      </w:r>
      <w:r w:rsidRPr="00A25FC7">
        <w:t>gene</w:t>
      </w:r>
      <w:r>
        <w:t xml:space="preserve"> </w:t>
      </w:r>
      <w:r w:rsidRPr="00A25FC7">
        <w:t>which</w:t>
      </w:r>
      <w:r>
        <w:t xml:space="preserve"> had been </w:t>
      </w:r>
      <w:r w:rsidRPr="00A25FC7">
        <w:t>associated</w:t>
      </w:r>
      <w:r>
        <w:t xml:space="preserve"> </w:t>
      </w:r>
      <w:r w:rsidRPr="00A25FC7">
        <w:t>to</w:t>
      </w:r>
      <w:r>
        <w:t xml:space="preserve"> </w:t>
      </w:r>
      <w:r w:rsidRPr="00A25FC7">
        <w:t>Negative</w:t>
      </w:r>
      <w:r>
        <w:t xml:space="preserve"> </w:t>
      </w:r>
      <w:r w:rsidRPr="00A25FC7">
        <w:t>regulation</w:t>
      </w:r>
      <w:r>
        <w:t xml:space="preserve"> </w:t>
      </w:r>
      <w:r w:rsidRPr="00A25FC7">
        <w:t>of</w:t>
      </w:r>
      <w:r>
        <w:t xml:space="preserve"> </w:t>
      </w:r>
      <w:r w:rsidRPr="00A25FC7">
        <w:t>leaf</w:t>
      </w:r>
      <w:r>
        <w:t xml:space="preserve"> </w:t>
      </w:r>
      <w:r w:rsidRPr="00A25FC7">
        <w:t>senescence</w:t>
      </w:r>
      <w:r>
        <w:t xml:space="preserve"> </w:t>
      </w:r>
      <w:r w:rsidRPr="00A25FC7">
        <w:t>by</w:t>
      </w:r>
      <w:r>
        <w:t xml:space="preserve"> </w:t>
      </w:r>
      <w:r w:rsidRPr="00A25FC7">
        <w:t>UniProtKB</w:t>
      </w:r>
      <w:r>
        <w:t xml:space="preserve"> at May 28</w:t>
      </w:r>
      <w:r w:rsidRPr="009317B7">
        <w:rPr>
          <w:vertAlign w:val="superscript"/>
        </w:rPr>
        <w:t>th</w:t>
      </w:r>
      <w:r>
        <w:t xml:space="preserve"> 2015</w:t>
      </w:r>
      <w:r w:rsidRPr="00A25FC7">
        <w:t>.</w:t>
      </w:r>
      <w:r>
        <w:t xml:space="preserve"> </w:t>
      </w:r>
      <w:r w:rsidRPr="00A25FC7">
        <w:t>The</w:t>
      </w:r>
      <w:r>
        <w:t xml:space="preserve"> </w:t>
      </w:r>
      <w:r w:rsidRPr="00A25FC7">
        <w:t>evidence</w:t>
      </w:r>
      <w:r>
        <w:t xml:space="preserve"> </w:t>
      </w:r>
      <w:r w:rsidRPr="00A25FC7">
        <w:t>is</w:t>
      </w:r>
      <w:r>
        <w:t xml:space="preserve"> </w:t>
      </w:r>
      <w:r w:rsidRPr="00A25FC7">
        <w:t>IMP</w:t>
      </w:r>
      <w:r>
        <w:t xml:space="preserve"> </w:t>
      </w:r>
      <w:r w:rsidRPr="00A25FC7">
        <w:t>and</w:t>
      </w:r>
      <w:r>
        <w:t xml:space="preserve"> </w:t>
      </w:r>
      <w:r w:rsidRPr="00A25FC7">
        <w:t>refer</w:t>
      </w:r>
      <w:r>
        <w:t xml:space="preserve"> </w:t>
      </w:r>
      <w:r w:rsidRPr="00A25FC7">
        <w:t>to</w:t>
      </w:r>
      <w:r>
        <w:t xml:space="preserve"> </w:t>
      </w:r>
      <w:r w:rsidRPr="007A5593">
        <w:t>TAIR:</w:t>
      </w:r>
      <w:r>
        <w:t xml:space="preserve"> </w:t>
      </w:r>
      <w:r w:rsidRPr="007A5593">
        <w:t>Publication:501754151</w:t>
      </w:r>
      <w:r>
        <w:t xml:space="preserve"> </w:t>
      </w:r>
      <w:r w:rsidRPr="00A25FC7">
        <w:t>and</w:t>
      </w:r>
      <w:r>
        <w:t xml:space="preserve"> </w:t>
      </w:r>
      <w:r w:rsidRPr="00FC1079">
        <w:t>PMID:23459204</w:t>
      </w:r>
      <w:r w:rsidRPr="00A25FC7">
        <w:t>.</w:t>
      </w:r>
      <w:r>
        <w:t xml:space="preserve"> One can search all these ontological annotation from databases such as Amigo.</w:t>
      </w:r>
    </w:p>
    <w:p w:rsidR="003358F9" w:rsidRPr="00E85ABB" w:rsidRDefault="003358F9" w:rsidP="00E85ABB">
      <w:pPr>
        <w:jc w:val="center"/>
      </w:pPr>
      <w:r>
        <w:rPr>
          <w:noProof/>
        </w:rPr>
        <w:drawing>
          <wp:inline distT="0" distB="0" distL="0" distR="0" wp14:anchorId="0F06BBC9" wp14:editId="105EC013">
            <wp:extent cx="5722620" cy="5404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73282" cy="545255"/>
                    </a:xfrm>
                    <a:prstGeom prst="rect">
                      <a:avLst/>
                    </a:prstGeom>
                  </pic:spPr>
                </pic:pic>
              </a:graphicData>
            </a:graphic>
          </wp:inline>
        </w:drawing>
      </w:r>
    </w:p>
    <w:p w:rsidR="006F2A2F" w:rsidRDefault="006F2A2F" w:rsidP="000421EA">
      <w:pPr>
        <w:rPr>
          <w:i/>
          <w:u w:val="single"/>
        </w:rPr>
      </w:pPr>
      <w:r w:rsidRPr="000421EA">
        <w:rPr>
          <w:i/>
          <w:u w:val="single"/>
        </w:rPr>
        <w:t>Where the Annotation data come from?</w:t>
      </w:r>
    </w:p>
    <w:p w:rsidR="006F2A2F" w:rsidRDefault="00C87C3D" w:rsidP="006F2A2F">
      <w:pPr>
        <w:spacing w:after="200"/>
        <w:jc w:val="both"/>
        <w:rPr>
          <w:rFonts w:eastAsia="Times New Roman" w:cs="Arial"/>
          <w:szCs w:val="24"/>
        </w:rPr>
      </w:pPr>
      <w:r>
        <w:rPr>
          <w:rFonts w:eastAsia="Times New Roman" w:cs="Arial"/>
          <w:color w:val="000000"/>
        </w:rPr>
        <w:t>A</w:t>
      </w:r>
      <w:r w:rsidR="006F2A2F" w:rsidRPr="00022649">
        <w:rPr>
          <w:rFonts w:eastAsia="Times New Roman" w:cs="Arial"/>
          <w:color w:val="000000"/>
        </w:rPr>
        <w:t>nnotation</w:t>
      </w:r>
      <w:r w:rsidR="00B46FE7">
        <w:rPr>
          <w:rFonts w:eastAsia="Times New Roman" w:cs="Arial"/>
          <w:color w:val="000000"/>
        </w:rPr>
        <w:t>s</w:t>
      </w:r>
      <w:r w:rsidR="006F2A2F">
        <w:rPr>
          <w:rFonts w:eastAsia="Times New Roman" w:cs="Arial"/>
          <w:color w:val="000000"/>
        </w:rPr>
        <w:t xml:space="preserve"> </w:t>
      </w:r>
      <w:r w:rsidR="006F2A2F" w:rsidRPr="00022649">
        <w:rPr>
          <w:rFonts w:eastAsia="Times New Roman" w:cs="Arial"/>
          <w:color w:val="000000"/>
        </w:rPr>
        <w:t>can</w:t>
      </w:r>
      <w:r w:rsidR="006F2A2F">
        <w:rPr>
          <w:rFonts w:eastAsia="Times New Roman" w:cs="Arial"/>
          <w:color w:val="000000"/>
        </w:rPr>
        <w:t xml:space="preserve"> </w:t>
      </w:r>
      <w:r w:rsidR="006F2A2F" w:rsidRPr="00022649">
        <w:rPr>
          <w:rFonts w:eastAsia="Times New Roman" w:cs="Arial"/>
          <w:color w:val="000000"/>
        </w:rPr>
        <w:t>be</w:t>
      </w:r>
      <w:r w:rsidR="006F2A2F">
        <w:rPr>
          <w:rFonts w:eastAsia="Times New Roman" w:cs="Arial"/>
          <w:color w:val="000000"/>
        </w:rPr>
        <w:t xml:space="preserve"> </w:t>
      </w:r>
      <w:r w:rsidR="006F2A2F" w:rsidRPr="00022649">
        <w:rPr>
          <w:rFonts w:eastAsia="Times New Roman" w:cs="Arial"/>
          <w:color w:val="000000"/>
        </w:rPr>
        <w:t>specified</w:t>
      </w:r>
      <w:r w:rsidR="006F2A2F">
        <w:rPr>
          <w:rFonts w:eastAsia="Times New Roman" w:cs="Arial"/>
          <w:color w:val="000000"/>
        </w:rPr>
        <w:t xml:space="preserve"> </w:t>
      </w:r>
      <w:r w:rsidR="006F2A2F" w:rsidRPr="00022649">
        <w:rPr>
          <w:rFonts w:eastAsia="Times New Roman" w:cs="Arial"/>
          <w:color w:val="000000"/>
        </w:rPr>
        <w:t>by</w:t>
      </w:r>
      <w:r w:rsidR="006F2A2F">
        <w:rPr>
          <w:rFonts w:eastAsia="Times New Roman" w:cs="Arial"/>
          <w:color w:val="000000"/>
        </w:rPr>
        <w:t xml:space="preserve"> </w:t>
      </w:r>
      <w:r w:rsidR="006F2A2F" w:rsidRPr="00022649">
        <w:rPr>
          <w:rFonts w:eastAsia="Times New Roman" w:cs="Arial"/>
          <w:color w:val="000000"/>
        </w:rPr>
        <w:t>a</w:t>
      </w:r>
      <w:r w:rsidR="006F2A2F">
        <w:rPr>
          <w:rFonts w:eastAsia="Times New Roman" w:cs="Arial"/>
          <w:color w:val="000000"/>
        </w:rPr>
        <w:t xml:space="preserve"> </w:t>
      </w:r>
      <w:r w:rsidR="006F2A2F" w:rsidRPr="00022649">
        <w:rPr>
          <w:rFonts w:eastAsia="Times New Roman" w:cs="Arial"/>
          <w:color w:val="000000"/>
        </w:rPr>
        <w:t>curator</w:t>
      </w:r>
      <w:r w:rsidR="006F2A2F">
        <w:rPr>
          <w:rFonts w:eastAsia="Times New Roman" w:cs="Arial"/>
          <w:color w:val="000000"/>
        </w:rPr>
        <w:t xml:space="preserve"> </w:t>
      </w:r>
      <w:r w:rsidR="006F2A2F" w:rsidRPr="00022649">
        <w:rPr>
          <w:rFonts w:eastAsia="Times New Roman" w:cs="Arial"/>
          <w:color w:val="000000"/>
        </w:rPr>
        <w:t>selecting</w:t>
      </w:r>
      <w:r w:rsidR="006F2A2F">
        <w:rPr>
          <w:rFonts w:eastAsia="Times New Roman" w:cs="Arial"/>
          <w:color w:val="000000"/>
        </w:rPr>
        <w:t xml:space="preserve"> </w:t>
      </w:r>
      <w:r w:rsidR="006F2A2F" w:rsidRPr="00022649">
        <w:rPr>
          <w:rFonts w:eastAsia="Times New Roman" w:cs="Arial"/>
          <w:color w:val="000000"/>
        </w:rPr>
        <w:t>a</w:t>
      </w:r>
      <w:r w:rsidR="006F2A2F">
        <w:rPr>
          <w:rFonts w:eastAsia="Times New Roman" w:cs="Arial"/>
          <w:color w:val="000000"/>
        </w:rPr>
        <w:t xml:space="preserve"> </w:t>
      </w:r>
      <w:r w:rsidR="006F2A2F" w:rsidRPr="00022649">
        <w:rPr>
          <w:rFonts w:eastAsia="Times New Roman" w:cs="Arial"/>
          <w:color w:val="000000"/>
        </w:rPr>
        <w:t>term</w:t>
      </w:r>
      <w:r w:rsidR="006F2A2F">
        <w:rPr>
          <w:rFonts w:eastAsia="Times New Roman" w:cs="Arial"/>
          <w:color w:val="000000"/>
        </w:rPr>
        <w:t xml:space="preserve"> </w:t>
      </w:r>
      <w:r w:rsidR="006F2A2F" w:rsidRPr="00022649">
        <w:rPr>
          <w:rFonts w:eastAsia="Times New Roman" w:cs="Arial"/>
          <w:color w:val="000000"/>
        </w:rPr>
        <w:t>from</w:t>
      </w:r>
      <w:r w:rsidR="006F2A2F">
        <w:rPr>
          <w:rFonts w:eastAsia="Times New Roman" w:cs="Arial"/>
          <w:color w:val="000000"/>
        </w:rPr>
        <w:t xml:space="preserve"> </w:t>
      </w:r>
      <w:r w:rsidR="006F2A2F" w:rsidRPr="00022649">
        <w:rPr>
          <w:rFonts w:eastAsia="Times New Roman" w:cs="Arial"/>
          <w:color w:val="000000"/>
        </w:rPr>
        <w:t>lower</w:t>
      </w:r>
      <w:r w:rsidR="006F2A2F">
        <w:rPr>
          <w:rFonts w:eastAsia="Times New Roman" w:cs="Arial"/>
          <w:color w:val="000000"/>
        </w:rPr>
        <w:t xml:space="preserve"> </w:t>
      </w:r>
      <w:r w:rsidR="006F2A2F" w:rsidRPr="00022649">
        <w:rPr>
          <w:rFonts w:eastAsia="Times New Roman" w:cs="Arial"/>
          <w:color w:val="000000"/>
        </w:rPr>
        <w:t>or</w:t>
      </w:r>
      <w:r w:rsidR="006F2A2F">
        <w:rPr>
          <w:rFonts w:eastAsia="Times New Roman" w:cs="Arial"/>
          <w:color w:val="000000"/>
        </w:rPr>
        <w:t xml:space="preserve"> </w:t>
      </w:r>
      <w:r w:rsidR="006F2A2F" w:rsidRPr="00022649">
        <w:rPr>
          <w:rFonts w:eastAsia="Times New Roman" w:cs="Arial"/>
          <w:color w:val="000000"/>
        </w:rPr>
        <w:t>higher</w:t>
      </w:r>
      <w:r w:rsidR="006F2A2F">
        <w:rPr>
          <w:rFonts w:eastAsia="Times New Roman" w:cs="Arial"/>
          <w:color w:val="000000"/>
        </w:rPr>
        <w:t xml:space="preserve"> </w:t>
      </w:r>
      <w:r w:rsidR="006F2A2F" w:rsidRPr="00022649">
        <w:rPr>
          <w:rFonts w:eastAsia="Times New Roman" w:cs="Arial"/>
          <w:color w:val="000000"/>
        </w:rPr>
        <w:t>up</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hierarchy.</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made</w:t>
      </w:r>
      <w:r w:rsidR="006F2A2F">
        <w:rPr>
          <w:rFonts w:eastAsia="Times New Roman" w:cs="Arial"/>
          <w:color w:val="000000"/>
        </w:rPr>
        <w:t xml:space="preserve"> </w:t>
      </w:r>
      <w:r w:rsidR="006F2A2F" w:rsidRPr="00022649">
        <w:rPr>
          <w:rFonts w:eastAsia="Times New Roman" w:cs="Arial"/>
          <w:color w:val="000000"/>
        </w:rPr>
        <w:t>to</w:t>
      </w:r>
      <w:r w:rsidR="006F2A2F">
        <w:rPr>
          <w:rFonts w:eastAsia="Times New Roman" w:cs="Arial"/>
          <w:color w:val="000000"/>
        </w:rPr>
        <w:t xml:space="preserve"> </w:t>
      </w:r>
      <w:r w:rsidR="00B01B8A">
        <w:rPr>
          <w:rFonts w:eastAsia="Times New Roman" w:cs="Arial"/>
          <w:color w:val="000000"/>
        </w:rPr>
        <w:t>o</w:t>
      </w:r>
      <w:r w:rsidR="000F6B07">
        <w:rPr>
          <w:rFonts w:eastAsia="Times New Roman" w:cs="Arial"/>
          <w:color w:val="000000"/>
        </w:rPr>
        <w:t>ntologies</w:t>
      </w:r>
      <w:r w:rsidR="006F2A2F">
        <w:rPr>
          <w:rFonts w:eastAsia="Times New Roman" w:cs="Arial"/>
          <w:color w:val="000000"/>
        </w:rPr>
        <w:t xml:space="preserve"> </w:t>
      </w:r>
      <w:r w:rsidR="006F2A2F" w:rsidRPr="00022649">
        <w:rPr>
          <w:rFonts w:eastAsia="Times New Roman" w:cs="Arial"/>
          <w:color w:val="000000"/>
        </w:rPr>
        <w:t>based</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scientific</w:t>
      </w:r>
      <w:r w:rsidR="006F2A2F">
        <w:rPr>
          <w:rFonts w:eastAsia="Times New Roman" w:cs="Arial"/>
          <w:color w:val="000000"/>
        </w:rPr>
        <w:t xml:space="preserve"> </w:t>
      </w:r>
      <w:r w:rsidR="006F2A2F" w:rsidRPr="00022649">
        <w:rPr>
          <w:rFonts w:eastAsia="Times New Roman" w:cs="Arial"/>
          <w:color w:val="000000"/>
        </w:rPr>
        <w:t>literature,</w:t>
      </w:r>
      <w:r w:rsidR="006F2A2F">
        <w:rPr>
          <w:rFonts w:eastAsia="Times New Roman" w:cs="Arial"/>
          <w:color w:val="000000"/>
        </w:rPr>
        <w:t xml:space="preserve"> </w:t>
      </w:r>
      <w:r w:rsidR="006F2A2F" w:rsidRPr="00022649">
        <w:rPr>
          <w:rFonts w:eastAsia="Times New Roman" w:cs="Arial"/>
          <w:color w:val="000000"/>
        </w:rPr>
        <w:t>automated</w:t>
      </w:r>
      <w:r w:rsidR="006F2A2F">
        <w:rPr>
          <w:rFonts w:eastAsia="Times New Roman" w:cs="Arial"/>
          <w:color w:val="000000"/>
        </w:rPr>
        <w:t xml:space="preserve"> </w:t>
      </w:r>
      <w:r w:rsidR="006F2A2F" w:rsidRPr="00022649">
        <w:rPr>
          <w:rFonts w:eastAsia="Times New Roman" w:cs="Arial"/>
          <w:color w:val="000000"/>
        </w:rPr>
        <w:t>analyses</w:t>
      </w:r>
      <w:r w:rsidR="006F2A2F">
        <w:rPr>
          <w:rFonts w:eastAsia="Times New Roman" w:cs="Arial"/>
          <w:color w:val="000000"/>
        </w:rPr>
        <w:t xml:space="preserve"> </w:t>
      </w:r>
      <w:r w:rsidR="006F2A2F" w:rsidRPr="00022649">
        <w:rPr>
          <w:rFonts w:eastAsia="Times New Roman" w:cs="Arial"/>
          <w:color w:val="000000"/>
        </w:rPr>
        <w:t>based</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sequence</w:t>
      </w:r>
      <w:r w:rsidR="006F2A2F">
        <w:rPr>
          <w:rFonts w:eastAsia="Times New Roman" w:cs="Arial"/>
          <w:color w:val="000000"/>
        </w:rPr>
        <w:t xml:space="preserve"> </w:t>
      </w:r>
      <w:r w:rsidR="006F2A2F" w:rsidRPr="00022649">
        <w:rPr>
          <w:rFonts w:eastAsia="Times New Roman" w:cs="Arial"/>
          <w:color w:val="000000"/>
        </w:rPr>
        <w:t>homology</w:t>
      </w:r>
      <w:r w:rsidR="006F2A2F">
        <w:rPr>
          <w:rFonts w:eastAsia="Times New Roman" w:cs="Arial"/>
          <w:color w:val="000000"/>
        </w:rPr>
        <w:t xml:space="preserve"> </w:t>
      </w:r>
      <w:r w:rsidR="006F2A2F" w:rsidRPr="00022649">
        <w:rPr>
          <w:rFonts w:eastAsia="Times New Roman" w:cs="Arial"/>
          <w:color w:val="000000"/>
        </w:rPr>
        <w:t>and</w:t>
      </w:r>
      <w:r w:rsidR="006F2A2F">
        <w:rPr>
          <w:rFonts w:eastAsia="Times New Roman" w:cs="Arial"/>
          <w:color w:val="000000"/>
        </w:rPr>
        <w:t xml:space="preserve"> </w:t>
      </w:r>
      <w:r w:rsidR="006F2A2F" w:rsidRPr="00022649">
        <w:rPr>
          <w:rFonts w:eastAsia="Times New Roman" w:cs="Arial"/>
          <w:color w:val="000000"/>
        </w:rPr>
        <w:t>assertions</w:t>
      </w:r>
      <w:r w:rsidR="006F2A2F">
        <w:rPr>
          <w:rFonts w:eastAsia="Times New Roman" w:cs="Arial"/>
          <w:color w:val="000000"/>
        </w:rPr>
        <w:t xml:space="preserve"> </w:t>
      </w:r>
      <w:r w:rsidR="006F2A2F" w:rsidRPr="00022649">
        <w:rPr>
          <w:rFonts w:eastAsia="Times New Roman" w:cs="Arial"/>
          <w:color w:val="000000"/>
        </w:rPr>
        <w:t>made</w:t>
      </w:r>
      <w:r w:rsidR="006F2A2F">
        <w:rPr>
          <w:rFonts w:eastAsia="Times New Roman" w:cs="Arial"/>
          <w:color w:val="000000"/>
        </w:rPr>
        <w:t xml:space="preserve"> </w:t>
      </w:r>
      <w:r w:rsidR="006F2A2F" w:rsidRPr="00022649">
        <w:rPr>
          <w:rFonts w:eastAsia="Times New Roman" w:cs="Arial"/>
          <w:color w:val="000000"/>
        </w:rPr>
        <w:t>by</w:t>
      </w:r>
      <w:r w:rsidR="006F2A2F">
        <w:rPr>
          <w:rFonts w:eastAsia="Times New Roman" w:cs="Arial"/>
          <w:color w:val="000000"/>
        </w:rPr>
        <w:t xml:space="preserve"> </w:t>
      </w:r>
      <w:r w:rsidR="006F2A2F" w:rsidRPr="00022649">
        <w:rPr>
          <w:rFonts w:eastAsia="Times New Roman" w:cs="Arial"/>
          <w:color w:val="000000"/>
        </w:rPr>
        <w:t>expert</w:t>
      </w:r>
      <w:r w:rsidR="006F2A2F">
        <w:rPr>
          <w:rFonts w:eastAsia="Times New Roman" w:cs="Arial"/>
          <w:color w:val="000000"/>
        </w:rPr>
        <w:t xml:space="preserve"> </w:t>
      </w:r>
      <w:r w:rsidR="006F2A2F" w:rsidRPr="00022649">
        <w:rPr>
          <w:rFonts w:eastAsia="Times New Roman" w:cs="Arial"/>
          <w:color w:val="000000"/>
        </w:rPr>
        <w:t>curators.</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change</w:t>
      </w:r>
      <w:r w:rsidR="006F2A2F">
        <w:rPr>
          <w:rFonts w:eastAsia="Times New Roman" w:cs="Arial"/>
          <w:color w:val="000000"/>
        </w:rPr>
        <w:t xml:space="preserve"> </w:t>
      </w:r>
      <w:r w:rsidR="006F2A2F" w:rsidRPr="00022649">
        <w:rPr>
          <w:rFonts w:eastAsia="Times New Roman" w:cs="Arial"/>
          <w:color w:val="000000"/>
        </w:rPr>
        <w:t>over</w:t>
      </w:r>
      <w:r w:rsidR="006F2A2F">
        <w:rPr>
          <w:rFonts w:eastAsia="Times New Roman" w:cs="Arial"/>
          <w:color w:val="000000"/>
        </w:rPr>
        <w:t xml:space="preserve"> </w:t>
      </w:r>
      <w:r w:rsidR="006F2A2F" w:rsidRPr="00022649">
        <w:rPr>
          <w:rFonts w:eastAsia="Times New Roman" w:cs="Arial"/>
          <w:color w:val="000000"/>
        </w:rPr>
        <w:t>time</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basis</w:t>
      </w:r>
      <w:r w:rsidR="006F2A2F">
        <w:rPr>
          <w:rFonts w:eastAsia="Times New Roman" w:cs="Arial"/>
          <w:color w:val="000000"/>
        </w:rPr>
        <w:t xml:space="preserve"> </w:t>
      </w:r>
      <w:r w:rsidR="006F2A2F" w:rsidRPr="00022649">
        <w:rPr>
          <w:rFonts w:eastAsia="Times New Roman" w:cs="Arial"/>
          <w:color w:val="000000"/>
        </w:rPr>
        <w:t>of</w:t>
      </w:r>
      <w:r w:rsidR="006F2A2F">
        <w:rPr>
          <w:rFonts w:eastAsia="Times New Roman" w:cs="Arial"/>
          <w:color w:val="000000"/>
        </w:rPr>
        <w:t xml:space="preserve"> </w:t>
      </w:r>
      <w:r w:rsidR="006F2A2F" w:rsidRPr="00022649">
        <w:rPr>
          <w:rFonts w:eastAsia="Times New Roman" w:cs="Arial"/>
          <w:color w:val="000000"/>
        </w:rPr>
        <w:t>emerging</w:t>
      </w:r>
      <w:r w:rsidR="006F2A2F">
        <w:rPr>
          <w:rFonts w:eastAsia="Times New Roman" w:cs="Arial"/>
          <w:color w:val="000000"/>
        </w:rPr>
        <w:t xml:space="preserve"> </w:t>
      </w:r>
      <w:r w:rsidR="006F2A2F" w:rsidRPr="00022649">
        <w:rPr>
          <w:rFonts w:eastAsia="Times New Roman" w:cs="Arial"/>
          <w:color w:val="000000"/>
        </w:rPr>
        <w:t>biological</w:t>
      </w:r>
      <w:r w:rsidR="006F2A2F">
        <w:rPr>
          <w:rFonts w:eastAsia="Times New Roman" w:cs="Arial"/>
          <w:color w:val="000000"/>
        </w:rPr>
        <w:t xml:space="preserve"> </w:t>
      </w:r>
      <w:r w:rsidR="006F2A2F" w:rsidRPr="00022649">
        <w:rPr>
          <w:rFonts w:eastAsia="Times New Roman" w:cs="Arial"/>
          <w:color w:val="000000"/>
        </w:rPr>
        <w:t>knowledge,</w:t>
      </w:r>
      <w:r w:rsidR="006F2A2F">
        <w:rPr>
          <w:rFonts w:eastAsia="Times New Roman" w:cs="Arial"/>
          <w:color w:val="000000"/>
        </w:rPr>
        <w:t xml:space="preserve"> </w:t>
      </w:r>
      <w:r w:rsidR="006F2A2F" w:rsidRPr="00022649">
        <w:rPr>
          <w:rFonts w:eastAsia="Times New Roman" w:cs="Arial"/>
          <w:color w:val="000000"/>
        </w:rPr>
        <w:t>and</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content</w:t>
      </w:r>
      <w:r w:rsidR="006F2A2F">
        <w:rPr>
          <w:rFonts w:eastAsia="Times New Roman" w:cs="Arial"/>
          <w:color w:val="000000"/>
        </w:rPr>
        <w:t xml:space="preserve"> </w:t>
      </w:r>
      <w:r w:rsidR="006F2A2F" w:rsidRPr="00022649">
        <w:rPr>
          <w:rFonts w:eastAsia="Times New Roman" w:cs="Arial"/>
          <w:color w:val="000000"/>
        </w:rPr>
        <w:t>of</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7A1395">
        <w:rPr>
          <w:rFonts w:eastAsia="Times New Roman" w:cs="Arial"/>
          <w:color w:val="000000"/>
        </w:rPr>
        <w:t>o</w:t>
      </w:r>
      <w:r w:rsidR="009F2657">
        <w:rPr>
          <w:rFonts w:eastAsia="Times New Roman" w:cs="Arial"/>
          <w:color w:val="000000"/>
        </w:rPr>
        <w:t>ntology</w:t>
      </w:r>
      <w:r w:rsidR="006F2A2F">
        <w:rPr>
          <w:rFonts w:eastAsia="Times New Roman" w:cs="Arial"/>
          <w:color w:val="000000"/>
        </w:rPr>
        <w:t xml:space="preserve"> </w:t>
      </w:r>
      <w:r w:rsidR="006F2A2F" w:rsidRPr="00022649">
        <w:rPr>
          <w:rFonts w:eastAsia="Times New Roman" w:cs="Arial"/>
          <w:color w:val="000000"/>
        </w:rPr>
        <w:t>also</w:t>
      </w:r>
      <w:r w:rsidR="006F2A2F">
        <w:rPr>
          <w:rFonts w:eastAsia="Times New Roman" w:cs="Arial"/>
          <w:color w:val="000000"/>
        </w:rPr>
        <w:t xml:space="preserve"> </w:t>
      </w:r>
      <w:r w:rsidR="006F2A2F" w:rsidRPr="00022649">
        <w:rPr>
          <w:rFonts w:eastAsia="Times New Roman" w:cs="Arial"/>
          <w:color w:val="000000"/>
        </w:rPr>
        <w:t>changes</w:t>
      </w:r>
      <w:r w:rsidR="006F2A2F">
        <w:rPr>
          <w:rFonts w:eastAsia="Times New Roman" w:cs="Arial"/>
          <w:color w:val="000000"/>
        </w:rPr>
        <w:t xml:space="preserve"> </w:t>
      </w:r>
      <w:r w:rsidR="006F2A2F" w:rsidRPr="00022649">
        <w:rPr>
          <w:rFonts w:eastAsia="Times New Roman" w:cs="Arial"/>
          <w:color w:val="000000"/>
        </w:rPr>
        <w:t>as</w:t>
      </w:r>
      <w:r w:rsidR="006F2A2F">
        <w:rPr>
          <w:rFonts w:eastAsia="Times New Roman" w:cs="Arial"/>
          <w:color w:val="000000"/>
        </w:rPr>
        <w:t xml:space="preserve"> </w:t>
      </w:r>
      <w:r w:rsidR="006F2A2F" w:rsidRPr="00022649">
        <w:rPr>
          <w:rFonts w:eastAsia="Times New Roman" w:cs="Arial"/>
          <w:color w:val="000000"/>
        </w:rPr>
        <w:t>term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added,</w:t>
      </w:r>
      <w:r w:rsidR="006F2A2F">
        <w:rPr>
          <w:rFonts w:eastAsia="Times New Roman" w:cs="Arial"/>
          <w:color w:val="000000"/>
        </w:rPr>
        <w:t xml:space="preserve"> </w:t>
      </w:r>
      <w:r w:rsidR="006F2A2F" w:rsidRPr="00022649">
        <w:rPr>
          <w:rFonts w:eastAsia="Times New Roman" w:cs="Arial"/>
          <w:color w:val="000000"/>
        </w:rPr>
        <w:t>or</w:t>
      </w:r>
      <w:r w:rsidR="006F2A2F">
        <w:rPr>
          <w:rFonts w:eastAsia="Times New Roman" w:cs="Arial"/>
          <w:color w:val="000000"/>
        </w:rPr>
        <w:t xml:space="preserve"> </w:t>
      </w:r>
      <w:r w:rsidR="006F2A2F" w:rsidRPr="00022649">
        <w:rPr>
          <w:rFonts w:eastAsia="Times New Roman" w:cs="Arial"/>
          <w:color w:val="000000"/>
        </w:rPr>
        <w:t>removed,</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therefore</w:t>
      </w:r>
      <w:r w:rsidR="006F2A2F">
        <w:rPr>
          <w:rFonts w:eastAsia="Times New Roman" w:cs="Arial"/>
          <w:color w:val="000000"/>
        </w:rPr>
        <w:t xml:space="preserve"> </w:t>
      </w:r>
      <w:r w:rsidR="006F2A2F" w:rsidRPr="00022649">
        <w:rPr>
          <w:rFonts w:eastAsia="Times New Roman" w:cs="Arial"/>
          <w:color w:val="000000"/>
        </w:rPr>
        <w:t>updated</w:t>
      </w:r>
      <w:r w:rsidR="006F2A2F">
        <w:rPr>
          <w:rFonts w:eastAsia="Times New Roman" w:cs="Arial"/>
          <w:color w:val="000000"/>
        </w:rPr>
        <w:t xml:space="preserve"> </w:t>
      </w:r>
      <w:r w:rsidR="006F2A2F" w:rsidRPr="00022649">
        <w:rPr>
          <w:rFonts w:eastAsia="Times New Roman" w:cs="Arial"/>
          <w:color w:val="000000"/>
        </w:rPr>
        <w:t>periodically.</w:t>
      </w:r>
      <w:r w:rsidR="006F2A2F">
        <w:rPr>
          <w:rFonts w:eastAsia="Times New Roman" w:cs="Arial"/>
          <w:szCs w:val="24"/>
        </w:rPr>
        <w:t xml:space="preserve"> </w:t>
      </w:r>
    </w:p>
    <w:p w:rsidR="001C4528" w:rsidRPr="00D21E89" w:rsidRDefault="001C4528" w:rsidP="00D21E89">
      <w:pPr>
        <w:jc w:val="both"/>
        <w:rPr>
          <w:szCs w:val="24"/>
        </w:rPr>
      </w:pPr>
      <w:r w:rsidRPr="00022649">
        <w:t>For</w:t>
      </w:r>
      <w:r>
        <w:t xml:space="preserve"> </w:t>
      </w:r>
      <w:r w:rsidRPr="00022649">
        <w:t>example,</w:t>
      </w:r>
      <w:r>
        <w:t xml:space="preserve"> </w:t>
      </w:r>
      <w:r w:rsidRPr="00022649">
        <w:rPr>
          <w:shd w:val="clear" w:color="auto" w:fill="FFFFFF"/>
        </w:rPr>
        <w:t>a</w:t>
      </w:r>
      <w:r>
        <w:rPr>
          <w:shd w:val="clear" w:color="auto" w:fill="FFFFFF"/>
        </w:rPr>
        <w:t xml:space="preserve"> </w:t>
      </w:r>
      <w:r w:rsidRPr="00022649">
        <w:rPr>
          <w:shd w:val="clear" w:color="auto" w:fill="FFFFFF"/>
        </w:rPr>
        <w:t>PhD</w:t>
      </w:r>
      <w:r>
        <w:rPr>
          <w:shd w:val="clear" w:color="auto" w:fill="FFFFFF"/>
        </w:rPr>
        <w:t xml:space="preserve"> </w:t>
      </w:r>
      <w:r w:rsidRPr="00C12E2F">
        <w:rPr>
          <w:shd w:val="clear" w:color="auto" w:fill="FFFFFF"/>
        </w:rPr>
        <w:t>student</w:t>
      </w:r>
      <w:r>
        <w:rPr>
          <w:shd w:val="clear" w:color="auto" w:fill="FFFFFF"/>
        </w:rPr>
        <w:t xml:space="preserve"> </w:t>
      </w:r>
      <w:r w:rsidRPr="00C12E2F">
        <w:rPr>
          <w:shd w:val="clear" w:color="auto" w:fill="FFFFFF"/>
        </w:rPr>
        <w:t>in</w:t>
      </w:r>
      <w:r>
        <w:rPr>
          <w:shd w:val="clear" w:color="auto" w:fill="FFFFFF"/>
        </w:rPr>
        <w:t xml:space="preserve"> </w:t>
      </w:r>
      <w:r w:rsidRPr="00022649">
        <w:rPr>
          <w:shd w:val="clear" w:color="auto" w:fill="FFFFFF"/>
        </w:rPr>
        <w:t>1990</w:t>
      </w:r>
      <w:r>
        <w:rPr>
          <w:shd w:val="clear" w:color="auto" w:fill="FFFFFF"/>
        </w:rPr>
        <w:t xml:space="preserve"> </w:t>
      </w:r>
      <w:r w:rsidRPr="00022649">
        <w:rPr>
          <w:shd w:val="clear" w:color="auto" w:fill="FFFFFF"/>
        </w:rPr>
        <w:t>might</w:t>
      </w:r>
      <w:r>
        <w:rPr>
          <w:shd w:val="clear" w:color="auto" w:fill="FFFFFF"/>
        </w:rPr>
        <w:t xml:space="preserve"> </w:t>
      </w:r>
      <w:r w:rsidRPr="00022649">
        <w:rPr>
          <w:shd w:val="clear" w:color="auto" w:fill="FFFFFF"/>
        </w:rPr>
        <w:t>routinely</w:t>
      </w:r>
      <w:r>
        <w:rPr>
          <w:shd w:val="clear" w:color="auto" w:fill="FFFFFF"/>
        </w:rPr>
        <w:t xml:space="preserve"> </w:t>
      </w:r>
      <w:r w:rsidRPr="00022649">
        <w:rPr>
          <w:shd w:val="clear" w:color="auto" w:fill="FFFFFF"/>
        </w:rPr>
        <w:t>sequence</w:t>
      </w:r>
      <w:r>
        <w:rPr>
          <w:shd w:val="clear" w:color="auto" w:fill="FFFFFF"/>
        </w:rPr>
        <w:t xml:space="preserve"> </w:t>
      </w:r>
      <w:r w:rsidRPr="00022649">
        <w:rPr>
          <w:shd w:val="clear" w:color="auto" w:fill="FFFFFF"/>
        </w:rPr>
        <w:t>1</w:t>
      </w:r>
      <w:r>
        <w:rPr>
          <w:shd w:val="clear" w:color="auto" w:fill="FFFFFF"/>
        </w:rPr>
        <w:t xml:space="preserve"> kilo</w:t>
      </w:r>
      <w:r w:rsidRPr="00022649">
        <w:rPr>
          <w:shd w:val="clear" w:color="auto" w:fill="FFFFFF"/>
        </w:rPr>
        <w:t>base</w:t>
      </w:r>
      <w:r>
        <w:rPr>
          <w:shd w:val="clear" w:color="auto" w:fill="FFFFFF"/>
        </w:rPr>
        <w:t xml:space="preserve"> (a unit of measurement in molecular biology) </w:t>
      </w:r>
      <w:r w:rsidRPr="00022649">
        <w:rPr>
          <w:shd w:val="clear" w:color="auto" w:fill="FFFFFF"/>
        </w:rPr>
        <w:t>of</w:t>
      </w:r>
      <w:r>
        <w:rPr>
          <w:shd w:val="clear" w:color="auto" w:fill="FFFFFF"/>
        </w:rPr>
        <w:t xml:space="preserve"> </w:t>
      </w:r>
      <w:r w:rsidRPr="00022649">
        <w:rPr>
          <w:shd w:val="clear" w:color="auto" w:fill="FFFFFF"/>
        </w:rPr>
        <w:t>DNA</w:t>
      </w:r>
      <w:r>
        <w:rPr>
          <w:shd w:val="clear" w:color="auto" w:fill="FFFFFF"/>
        </w:rPr>
        <w:t xml:space="preserve"> </w:t>
      </w:r>
      <w:r w:rsidRPr="00022649">
        <w:rPr>
          <w:shd w:val="clear" w:color="auto" w:fill="FFFFFF"/>
        </w:rPr>
        <w:t>using</w:t>
      </w:r>
      <w:r>
        <w:rPr>
          <w:shd w:val="clear" w:color="auto" w:fill="FFFFFF"/>
        </w:rPr>
        <w:t xml:space="preserve"> some </w:t>
      </w:r>
      <w:r w:rsidRPr="00022649">
        <w:rPr>
          <w:shd w:val="clear" w:color="auto" w:fill="FFFFFF"/>
        </w:rPr>
        <w:t>sequencing</w:t>
      </w:r>
      <w:r>
        <w:rPr>
          <w:shd w:val="clear" w:color="auto" w:fill="FFFFFF"/>
        </w:rPr>
        <w:t xml:space="preserve"> </w:t>
      </w:r>
      <w:r w:rsidRPr="00022649">
        <w:rPr>
          <w:shd w:val="clear" w:color="auto" w:fill="FFFFFF"/>
        </w:rPr>
        <w:t>technology</w:t>
      </w:r>
      <w:r>
        <w:rPr>
          <w:shd w:val="clear" w:color="auto" w:fill="FFFFFF"/>
        </w:rPr>
        <w:t xml:space="preserve"> </w:t>
      </w:r>
      <w:r w:rsidRPr="00022649">
        <w:rPr>
          <w:shd w:val="clear" w:color="auto" w:fill="FFFFFF"/>
        </w:rPr>
        <w:t>(subject</w:t>
      </w:r>
      <w:r>
        <w:rPr>
          <w:shd w:val="clear" w:color="auto" w:fill="FFFFFF"/>
        </w:rPr>
        <w:t xml:space="preserve"> </w:t>
      </w:r>
      <w:r w:rsidRPr="00022649">
        <w:rPr>
          <w:shd w:val="clear" w:color="auto" w:fill="FFFFFF"/>
        </w:rPr>
        <w:t>to</w:t>
      </w:r>
      <w:r>
        <w:rPr>
          <w:shd w:val="clear" w:color="auto" w:fill="FFFFFF"/>
        </w:rPr>
        <w:t xml:space="preserve"> </w:t>
      </w:r>
      <w:r w:rsidRPr="00022649">
        <w:rPr>
          <w:shd w:val="clear" w:color="auto" w:fill="FFFFFF"/>
        </w:rPr>
        <w:t>possessing</w:t>
      </w:r>
      <w:r>
        <w:rPr>
          <w:shd w:val="clear" w:color="auto" w:fill="FFFFFF"/>
        </w:rPr>
        <w:t xml:space="preserve"> </w:t>
      </w:r>
      <w:r w:rsidRPr="00022649">
        <w:rPr>
          <w:shd w:val="clear" w:color="auto" w:fill="FFFFFF"/>
        </w:rPr>
        <w:t>technical</w:t>
      </w:r>
      <w:r>
        <w:rPr>
          <w:shd w:val="clear" w:color="auto" w:fill="FFFFFF"/>
        </w:rPr>
        <w:t xml:space="preserve"> </w:t>
      </w:r>
      <w:r w:rsidRPr="00022649">
        <w:rPr>
          <w:shd w:val="clear" w:color="auto" w:fill="FFFFFF"/>
        </w:rPr>
        <w:t>skills</w:t>
      </w:r>
      <w:r>
        <w:rPr>
          <w:shd w:val="clear" w:color="auto" w:fill="FFFFFF"/>
        </w:rPr>
        <w:t xml:space="preserve"> </w:t>
      </w:r>
      <w:r w:rsidRPr="00022649">
        <w:rPr>
          <w:shd w:val="clear" w:color="auto" w:fill="FFFFFF"/>
        </w:rPr>
        <w:t>to</w:t>
      </w:r>
      <w:r>
        <w:rPr>
          <w:shd w:val="clear" w:color="auto" w:fill="FFFFFF"/>
        </w:rPr>
        <w:t xml:space="preserve"> </w:t>
      </w:r>
      <w:r w:rsidRPr="00022649">
        <w:rPr>
          <w:shd w:val="clear" w:color="auto" w:fill="FFFFFF"/>
        </w:rPr>
        <w:t>do</w:t>
      </w:r>
      <w:r>
        <w:rPr>
          <w:shd w:val="clear" w:color="auto" w:fill="FFFFFF"/>
        </w:rPr>
        <w:t xml:space="preserve"> </w:t>
      </w:r>
      <w:r w:rsidRPr="00022649">
        <w:rPr>
          <w:shd w:val="clear" w:color="auto" w:fill="FFFFFF"/>
        </w:rPr>
        <w:t>the</w:t>
      </w:r>
      <w:r>
        <w:rPr>
          <w:shd w:val="clear" w:color="auto" w:fill="FFFFFF"/>
        </w:rPr>
        <w:t xml:space="preserve"> </w:t>
      </w:r>
      <w:r w:rsidRPr="00022649">
        <w:rPr>
          <w:shd w:val="clear" w:color="auto" w:fill="FFFFFF"/>
        </w:rPr>
        <w:t>experiment).</w:t>
      </w:r>
      <w:r>
        <w:t xml:space="preserve"> </w:t>
      </w:r>
      <w:r w:rsidRPr="00022649">
        <w:t>All</w:t>
      </w:r>
      <w:r>
        <w:t xml:space="preserve"> </w:t>
      </w:r>
      <w:r w:rsidRPr="00022649">
        <w:t>these</w:t>
      </w:r>
      <w:r>
        <w:t xml:space="preserve"> </w:t>
      </w:r>
      <w:r w:rsidRPr="00022649">
        <w:rPr>
          <w:shd w:val="clear" w:color="auto" w:fill="FFFFFF"/>
        </w:rPr>
        <w:t>finding</w:t>
      </w:r>
      <w:r>
        <w:rPr>
          <w:shd w:val="clear" w:color="auto" w:fill="FFFFFF"/>
        </w:rPr>
        <w:t xml:space="preserve"> </w:t>
      </w:r>
      <w:r w:rsidRPr="00022649">
        <w:rPr>
          <w:shd w:val="clear" w:color="auto" w:fill="FFFFFF"/>
        </w:rPr>
        <w:t>genes,</w:t>
      </w:r>
      <w:r>
        <w:rPr>
          <w:shd w:val="clear" w:color="auto" w:fill="FFFFFF"/>
        </w:rPr>
        <w:t xml:space="preserve"> </w:t>
      </w:r>
      <w:r w:rsidRPr="00022649">
        <w:t>sequencing</w:t>
      </w:r>
      <w:r>
        <w:t xml:space="preserve"> </w:t>
      </w:r>
      <w:r w:rsidRPr="00022649">
        <w:t>parts</w:t>
      </w:r>
      <w:r>
        <w:t xml:space="preserve"> </w:t>
      </w:r>
      <w:r w:rsidRPr="00022649">
        <w:t>of</w:t>
      </w:r>
      <w:r>
        <w:t xml:space="preserve"> </w:t>
      </w:r>
      <w:r w:rsidRPr="00022649">
        <w:t>the</w:t>
      </w:r>
      <w:r>
        <w:t xml:space="preserve"> </w:t>
      </w:r>
      <w:r w:rsidRPr="00022649">
        <w:t>genome</w:t>
      </w:r>
      <w:r>
        <w:t xml:space="preserve"> </w:t>
      </w:r>
      <w:r w:rsidRPr="00022649">
        <w:t>and</w:t>
      </w:r>
      <w:r>
        <w:t xml:space="preserve"> </w:t>
      </w:r>
      <w:r w:rsidRPr="00022649">
        <w:t>functional</w:t>
      </w:r>
      <w:r>
        <w:t xml:space="preserve"> </w:t>
      </w:r>
      <w:r w:rsidRPr="00022649">
        <w:t>analysis</w:t>
      </w:r>
      <w:r>
        <w:t xml:space="preserve"> </w:t>
      </w:r>
      <w:r w:rsidRPr="00022649">
        <w:t>is</w:t>
      </w:r>
      <w:r>
        <w:t xml:space="preserve"> </w:t>
      </w:r>
      <w:r w:rsidRPr="00022649">
        <w:t>a</w:t>
      </w:r>
      <w:r>
        <w:t xml:space="preserve"> </w:t>
      </w:r>
      <w:r w:rsidRPr="00022649">
        <w:t>process</w:t>
      </w:r>
      <w:r>
        <w:t xml:space="preserve"> </w:t>
      </w:r>
      <w:r w:rsidRPr="00022649">
        <w:t>of</w:t>
      </w:r>
      <w:r>
        <w:t xml:space="preserve"> </w:t>
      </w:r>
      <w:r w:rsidRPr="00022649">
        <w:t>annotation.</w:t>
      </w:r>
    </w:p>
    <w:p w:rsidR="001C4528" w:rsidRDefault="00737E20" w:rsidP="001C4528">
      <w:pPr>
        <w:rPr>
          <w:i/>
          <w:u w:val="single"/>
        </w:rPr>
      </w:pPr>
      <w:r>
        <w:rPr>
          <w:i/>
          <w:u w:val="single"/>
        </w:rPr>
        <w:t>The use of Annotation</w:t>
      </w:r>
      <w:r w:rsidR="00F358A1">
        <w:rPr>
          <w:i/>
          <w:u w:val="single"/>
        </w:rPr>
        <w:t xml:space="preserve"> in Bioinformatics</w:t>
      </w:r>
    </w:p>
    <w:p w:rsidR="008862AD" w:rsidRPr="00A0684A" w:rsidRDefault="008862AD" w:rsidP="00A0684A">
      <w:pPr>
        <w:jc w:val="both"/>
      </w:pPr>
      <w:r w:rsidRPr="00A0684A">
        <w:t>Bioinformatics</w:t>
      </w:r>
      <w:r w:rsidR="00FF54F9">
        <w:t xml:space="preserve"> </w:t>
      </w:r>
      <w:r w:rsidRPr="00A0684A">
        <w:t>is</w:t>
      </w:r>
      <w:r w:rsidR="00FF54F9">
        <w:t xml:space="preserve"> </w:t>
      </w:r>
      <w:r w:rsidRPr="00A0684A">
        <w:t>an</w:t>
      </w:r>
      <w:r w:rsidR="00FF54F9">
        <w:t xml:space="preserve"> </w:t>
      </w:r>
      <w:r w:rsidRPr="00A0684A">
        <w:t>interdisciplinary</w:t>
      </w:r>
      <w:r w:rsidR="00FF54F9">
        <w:t xml:space="preserve"> </w:t>
      </w:r>
      <w:r w:rsidRPr="00A0684A">
        <w:t>field</w:t>
      </w:r>
      <w:r w:rsidR="00FF54F9">
        <w:t xml:space="preserve"> </w:t>
      </w:r>
      <w:r w:rsidRPr="00A0684A">
        <w:t>that</w:t>
      </w:r>
      <w:r w:rsidR="00FF54F9">
        <w:t xml:space="preserve"> </w:t>
      </w:r>
      <w:r w:rsidRPr="00A0684A">
        <w:t>develops</w:t>
      </w:r>
      <w:r w:rsidR="00FF54F9">
        <w:t xml:space="preserve"> </w:t>
      </w:r>
      <w:r w:rsidRPr="00A0684A">
        <w:t>methods</w:t>
      </w:r>
      <w:r w:rsidR="00FF54F9">
        <w:t xml:space="preserve"> </w:t>
      </w:r>
      <w:r w:rsidRPr="00A0684A">
        <w:t>and</w:t>
      </w:r>
      <w:r w:rsidR="00FF54F9">
        <w:t xml:space="preserve"> </w:t>
      </w:r>
      <w:r w:rsidRPr="00A0684A">
        <w:t>software</w:t>
      </w:r>
      <w:r w:rsidR="00FF54F9">
        <w:t xml:space="preserve"> </w:t>
      </w:r>
      <w:r w:rsidRPr="00A0684A">
        <w:t>tools</w:t>
      </w:r>
      <w:r w:rsidR="00FF54F9">
        <w:t xml:space="preserve"> </w:t>
      </w:r>
      <w:r w:rsidRPr="00A0684A">
        <w:t>for</w:t>
      </w:r>
      <w:r w:rsidR="00FF54F9">
        <w:t xml:space="preserve"> </w:t>
      </w:r>
      <w:r w:rsidRPr="00A0684A">
        <w:t>understanding</w:t>
      </w:r>
      <w:r w:rsidR="00FF54F9">
        <w:t xml:space="preserve"> </w:t>
      </w:r>
      <w:r w:rsidRPr="00A0684A">
        <w:t>biological</w:t>
      </w:r>
      <w:r w:rsidR="00FF54F9">
        <w:t xml:space="preserve"> </w:t>
      </w:r>
      <w:r w:rsidRPr="00A0684A">
        <w:t>data.</w:t>
      </w:r>
      <w:r w:rsidR="00FF54F9">
        <w:t xml:space="preserve"> </w:t>
      </w:r>
      <w:r w:rsidRPr="00A0684A">
        <w:t>As</w:t>
      </w:r>
      <w:r w:rsidR="00FF54F9">
        <w:t xml:space="preserve"> </w:t>
      </w:r>
      <w:r w:rsidRPr="00A0684A">
        <w:t>an</w:t>
      </w:r>
      <w:r w:rsidR="00FF54F9">
        <w:t xml:space="preserve"> </w:t>
      </w:r>
      <w:r w:rsidRPr="00A0684A">
        <w:t>interdisciplinary</w:t>
      </w:r>
      <w:r w:rsidR="00FF54F9">
        <w:t xml:space="preserve"> </w:t>
      </w:r>
      <w:r w:rsidRPr="00A0684A">
        <w:t>field</w:t>
      </w:r>
      <w:r w:rsidR="00FF54F9">
        <w:t xml:space="preserve"> </w:t>
      </w:r>
      <w:r w:rsidRPr="00A0684A">
        <w:t>of</w:t>
      </w:r>
      <w:r w:rsidR="00FF54F9">
        <w:t xml:space="preserve"> </w:t>
      </w:r>
      <w:r w:rsidRPr="00A0684A">
        <w:t>science,</w:t>
      </w:r>
      <w:r w:rsidR="00FF54F9">
        <w:t xml:space="preserve"> </w:t>
      </w:r>
      <w:r w:rsidRPr="00A0684A">
        <w:t>bioinformatics</w:t>
      </w:r>
      <w:r w:rsidR="00FF54F9">
        <w:t xml:space="preserve"> </w:t>
      </w:r>
      <w:r w:rsidRPr="00A0684A">
        <w:t>combines</w:t>
      </w:r>
      <w:r w:rsidR="00FF54F9">
        <w:t xml:space="preserve"> </w:t>
      </w:r>
      <w:r w:rsidRPr="00A0684A">
        <w:t>computer</w:t>
      </w:r>
      <w:r w:rsidR="00FF54F9">
        <w:t xml:space="preserve"> </w:t>
      </w:r>
      <w:r w:rsidRPr="00A0684A">
        <w:t>science,</w:t>
      </w:r>
      <w:r w:rsidR="00FF54F9">
        <w:t xml:space="preserve"> </w:t>
      </w:r>
      <w:r w:rsidRPr="00A0684A">
        <w:t>statistics,</w:t>
      </w:r>
      <w:r w:rsidR="00FF54F9">
        <w:t xml:space="preserve"> </w:t>
      </w:r>
      <w:r w:rsidRPr="00A0684A">
        <w:t>mathematics,</w:t>
      </w:r>
      <w:r w:rsidR="00FF54F9">
        <w:t xml:space="preserve"> </w:t>
      </w:r>
      <w:r w:rsidRPr="00A0684A">
        <w:t>and</w:t>
      </w:r>
      <w:r w:rsidR="00FF54F9">
        <w:t xml:space="preserve"> </w:t>
      </w:r>
      <w:r w:rsidRPr="00A0684A">
        <w:t>engineering</w:t>
      </w:r>
      <w:r w:rsidR="00FF54F9">
        <w:t xml:space="preserve"> </w:t>
      </w:r>
      <w:r w:rsidRPr="00A0684A">
        <w:t>to</w:t>
      </w:r>
      <w:r w:rsidR="00FF54F9">
        <w:t xml:space="preserve"> </w:t>
      </w:r>
      <w:r w:rsidRPr="00A0684A">
        <w:t>analyze</w:t>
      </w:r>
      <w:r w:rsidR="00FF54F9">
        <w:t xml:space="preserve"> </w:t>
      </w:r>
      <w:r w:rsidRPr="00A0684A">
        <w:t>and</w:t>
      </w:r>
      <w:r w:rsidR="00FF54F9">
        <w:t xml:space="preserve"> </w:t>
      </w:r>
      <w:r w:rsidRPr="00A0684A">
        <w:t>interpret</w:t>
      </w:r>
      <w:r w:rsidR="00FF54F9">
        <w:t xml:space="preserve"> </w:t>
      </w:r>
      <w:r w:rsidRPr="00A0684A">
        <w:t>biological</w:t>
      </w:r>
      <w:r w:rsidR="00FF54F9">
        <w:t xml:space="preserve"> </w:t>
      </w:r>
      <w:r w:rsidRPr="00A0684A">
        <w:t>data.</w:t>
      </w:r>
      <w:r w:rsidR="00FF54F9">
        <w:t xml:space="preserve"> </w:t>
      </w:r>
    </w:p>
    <w:p w:rsidR="00701FB3" w:rsidRPr="00A0684A" w:rsidRDefault="00701FB3" w:rsidP="00A0684A">
      <w:pPr>
        <w:jc w:val="both"/>
      </w:pPr>
      <w:r w:rsidRPr="00A0684A">
        <w:t>Since</w:t>
      </w:r>
      <w:r w:rsidR="00FF54F9">
        <w:t xml:space="preserve"> </w:t>
      </w:r>
      <w:r w:rsidRPr="00A0684A">
        <w:t>1977,</w:t>
      </w:r>
      <w:r w:rsidR="00FF54F9">
        <w:t xml:space="preserve"> </w:t>
      </w:r>
      <w:r w:rsidRPr="00A0684A">
        <w:t>the</w:t>
      </w:r>
      <w:r w:rsidR="00FF54F9">
        <w:t xml:space="preserve"> </w:t>
      </w:r>
      <w:r w:rsidRPr="00E37F29">
        <w:t>DNA</w:t>
      </w:r>
      <w:r w:rsidR="00FF54F9" w:rsidRPr="00E37F29">
        <w:t xml:space="preserve"> </w:t>
      </w:r>
      <w:r w:rsidRPr="00E37F29">
        <w:t>sequences</w:t>
      </w:r>
      <w:r w:rsidR="00FF54F9">
        <w:t xml:space="preserve"> </w:t>
      </w:r>
      <w:r w:rsidRPr="00A0684A">
        <w:t>of</w:t>
      </w:r>
      <w:r w:rsidR="00FF54F9">
        <w:t xml:space="preserve"> </w:t>
      </w:r>
      <w:r w:rsidRPr="00A0684A">
        <w:t>thousands</w:t>
      </w:r>
      <w:r w:rsidR="00FF54F9">
        <w:t xml:space="preserve"> </w:t>
      </w:r>
      <w:r w:rsidRPr="00A0684A">
        <w:t>of</w:t>
      </w:r>
      <w:r w:rsidR="00FF54F9">
        <w:t xml:space="preserve"> </w:t>
      </w:r>
      <w:r w:rsidRPr="00A0684A">
        <w:t>organisms</w:t>
      </w:r>
      <w:r w:rsidR="00FF54F9">
        <w:t xml:space="preserve"> </w:t>
      </w:r>
      <w:r w:rsidRPr="00A0684A">
        <w:t>have</w:t>
      </w:r>
      <w:r w:rsidR="00FF54F9">
        <w:t xml:space="preserve"> </w:t>
      </w:r>
      <w:r w:rsidRPr="00A0684A">
        <w:t>been</w:t>
      </w:r>
      <w:r w:rsidR="00FF54F9">
        <w:t xml:space="preserve"> </w:t>
      </w:r>
      <w:r w:rsidRPr="00A0684A">
        <w:t>decoded</w:t>
      </w:r>
      <w:r w:rsidR="00FF54F9">
        <w:t xml:space="preserve"> </w:t>
      </w:r>
      <w:r w:rsidRPr="00A0684A">
        <w:t>and</w:t>
      </w:r>
      <w:r w:rsidR="00FF54F9">
        <w:t xml:space="preserve"> </w:t>
      </w:r>
      <w:r w:rsidRPr="00A0684A">
        <w:t>stored</w:t>
      </w:r>
      <w:r w:rsidR="00FF54F9">
        <w:t xml:space="preserve"> </w:t>
      </w:r>
      <w:r w:rsidRPr="00A0684A">
        <w:t>in</w:t>
      </w:r>
      <w:r w:rsidR="00FF54F9">
        <w:t xml:space="preserve"> </w:t>
      </w:r>
      <w:r w:rsidRPr="00A0684A">
        <w:t>databases.</w:t>
      </w:r>
      <w:r w:rsidR="00FF54F9">
        <w:t xml:space="preserve"> </w:t>
      </w:r>
      <w:r w:rsidRPr="00A0684A">
        <w:t>This</w:t>
      </w:r>
      <w:r w:rsidR="00FF54F9">
        <w:t xml:space="preserve"> </w:t>
      </w:r>
      <w:r w:rsidRPr="00A0684A">
        <w:t>sequence</w:t>
      </w:r>
      <w:r w:rsidR="00FF54F9">
        <w:t xml:space="preserve"> </w:t>
      </w:r>
      <w:r w:rsidRPr="00A0684A">
        <w:t>information</w:t>
      </w:r>
      <w:r w:rsidR="00FF54F9">
        <w:t xml:space="preserve"> </w:t>
      </w:r>
      <w:r w:rsidRPr="00A0684A">
        <w:t>is</w:t>
      </w:r>
      <w:r w:rsidR="00FF54F9">
        <w:t xml:space="preserve"> </w:t>
      </w:r>
      <w:r w:rsidRPr="00A0684A">
        <w:t>analyzed</w:t>
      </w:r>
      <w:r w:rsidR="00FF54F9">
        <w:t xml:space="preserve"> </w:t>
      </w:r>
      <w:r w:rsidRPr="00A0684A">
        <w:t>to</w:t>
      </w:r>
      <w:r w:rsidR="00FF54F9">
        <w:t xml:space="preserve"> </w:t>
      </w:r>
      <w:r w:rsidRPr="00A0684A">
        <w:t>determine</w:t>
      </w:r>
      <w:r w:rsidR="00FF54F9">
        <w:t xml:space="preserve"> </w:t>
      </w:r>
      <w:r w:rsidRPr="00A0684A">
        <w:t>genes</w:t>
      </w:r>
      <w:r w:rsidR="00FF54F9">
        <w:t xml:space="preserve"> </w:t>
      </w:r>
      <w:r w:rsidRPr="00A0684A">
        <w:t>that</w:t>
      </w:r>
      <w:r w:rsidR="00FF54F9">
        <w:t xml:space="preserve"> </w:t>
      </w:r>
      <w:r w:rsidRPr="00A0684A">
        <w:t>encode</w:t>
      </w:r>
      <w:r w:rsidR="00FF54F9">
        <w:t xml:space="preserve"> </w:t>
      </w:r>
      <w:r w:rsidRPr="009C2595">
        <w:t>proteins</w:t>
      </w:r>
      <w:r w:rsidRPr="00A0684A">
        <w:t>,</w:t>
      </w:r>
      <w:r w:rsidR="00FF54F9">
        <w:t xml:space="preserve"> </w:t>
      </w:r>
      <w:r w:rsidRPr="00A0684A">
        <w:t>RNA</w:t>
      </w:r>
      <w:r w:rsidR="00FF54F9">
        <w:t xml:space="preserve"> </w:t>
      </w:r>
      <w:r w:rsidRPr="00A0684A">
        <w:t>genes,</w:t>
      </w:r>
      <w:r w:rsidR="00FF54F9">
        <w:t xml:space="preserve"> </w:t>
      </w:r>
      <w:r w:rsidRPr="00A0684A">
        <w:t>regulatory</w:t>
      </w:r>
      <w:r w:rsidR="00FF54F9">
        <w:t xml:space="preserve"> </w:t>
      </w:r>
      <w:r w:rsidRPr="00A0684A">
        <w:t>sequences,</w:t>
      </w:r>
      <w:r w:rsidR="00FF54F9">
        <w:t xml:space="preserve"> </w:t>
      </w:r>
      <w:r w:rsidRPr="00A0684A">
        <w:t>structural</w:t>
      </w:r>
      <w:r w:rsidR="00FF54F9">
        <w:t xml:space="preserve"> </w:t>
      </w:r>
      <w:r w:rsidRPr="00A0684A">
        <w:t>motifs,</w:t>
      </w:r>
      <w:r w:rsidR="00FF54F9">
        <w:t xml:space="preserve"> </w:t>
      </w:r>
      <w:r w:rsidRPr="00A0684A">
        <w:t>and</w:t>
      </w:r>
      <w:r w:rsidR="00FF54F9">
        <w:t xml:space="preserve"> </w:t>
      </w:r>
      <w:r w:rsidRPr="00A0684A">
        <w:t>repetitive</w:t>
      </w:r>
      <w:r w:rsidR="00FF54F9">
        <w:t xml:space="preserve"> </w:t>
      </w:r>
      <w:r w:rsidRPr="00A0684A">
        <w:t>sequences.</w:t>
      </w:r>
      <w:r w:rsidR="00FF54F9">
        <w:t xml:space="preserve"> </w:t>
      </w:r>
      <w:r w:rsidRPr="00A0684A">
        <w:t>A</w:t>
      </w:r>
      <w:r w:rsidR="00FF54F9">
        <w:t xml:space="preserve"> </w:t>
      </w:r>
      <w:r w:rsidRPr="00A0684A">
        <w:t>comparison</w:t>
      </w:r>
      <w:r w:rsidR="00FF54F9">
        <w:t xml:space="preserve"> </w:t>
      </w:r>
      <w:r w:rsidRPr="00A0684A">
        <w:t>of</w:t>
      </w:r>
      <w:r w:rsidR="00FF54F9">
        <w:t xml:space="preserve"> </w:t>
      </w:r>
      <w:r w:rsidRPr="00A0684A">
        <w:t>genes</w:t>
      </w:r>
      <w:r w:rsidR="00FF54F9">
        <w:t xml:space="preserve"> </w:t>
      </w:r>
      <w:r w:rsidRPr="00A0684A">
        <w:t>within</w:t>
      </w:r>
      <w:r w:rsidR="00FF54F9">
        <w:t xml:space="preserve"> </w:t>
      </w:r>
      <w:r w:rsidRPr="00A0684A">
        <w:t>a</w:t>
      </w:r>
      <w:r w:rsidR="00FF54F9">
        <w:t xml:space="preserve"> </w:t>
      </w:r>
      <w:r w:rsidRPr="00AB30BC">
        <w:t>species</w:t>
      </w:r>
      <w:r w:rsidR="00FF54F9">
        <w:t xml:space="preserve"> </w:t>
      </w:r>
      <w:r w:rsidRPr="00A0684A">
        <w:t>or</w:t>
      </w:r>
      <w:r w:rsidR="00FF54F9">
        <w:t xml:space="preserve"> </w:t>
      </w:r>
      <w:r w:rsidRPr="00A0684A">
        <w:t>between</w:t>
      </w:r>
      <w:r w:rsidR="00FF54F9">
        <w:t xml:space="preserve"> </w:t>
      </w:r>
      <w:r w:rsidRPr="00A0684A">
        <w:t>different</w:t>
      </w:r>
      <w:r w:rsidR="00FF54F9">
        <w:t xml:space="preserve"> </w:t>
      </w:r>
      <w:r w:rsidRPr="00A0684A">
        <w:t>species</w:t>
      </w:r>
      <w:r w:rsidR="00FF54F9">
        <w:t xml:space="preserve"> </w:t>
      </w:r>
      <w:r w:rsidRPr="00A0684A">
        <w:t>can</w:t>
      </w:r>
      <w:r w:rsidR="00FF54F9">
        <w:t xml:space="preserve"> </w:t>
      </w:r>
      <w:r w:rsidRPr="00A0684A">
        <w:t>show</w:t>
      </w:r>
      <w:r w:rsidR="00FF54F9">
        <w:t xml:space="preserve"> </w:t>
      </w:r>
      <w:r w:rsidRPr="00A0684A">
        <w:t>similarities</w:t>
      </w:r>
      <w:r w:rsidR="00FF54F9">
        <w:t xml:space="preserve"> </w:t>
      </w:r>
      <w:r w:rsidRPr="00A0684A">
        <w:t>between</w:t>
      </w:r>
      <w:r w:rsidR="00FF54F9">
        <w:t xml:space="preserve"> </w:t>
      </w:r>
      <w:r w:rsidRPr="00A0684A">
        <w:t>protein</w:t>
      </w:r>
      <w:r w:rsidR="00FF54F9">
        <w:t xml:space="preserve"> </w:t>
      </w:r>
      <w:r w:rsidRPr="00A0684A">
        <w:t>functions,</w:t>
      </w:r>
      <w:r w:rsidR="00FF54F9">
        <w:t xml:space="preserve"> </w:t>
      </w:r>
      <w:r w:rsidRPr="00A0684A">
        <w:t>or</w:t>
      </w:r>
      <w:r w:rsidR="00FF54F9">
        <w:t xml:space="preserve"> </w:t>
      </w:r>
      <w:r w:rsidRPr="00A0684A">
        <w:t>relations</w:t>
      </w:r>
      <w:r w:rsidR="00FF54F9">
        <w:t xml:space="preserve"> </w:t>
      </w:r>
      <w:r w:rsidRPr="00A0684A">
        <w:t>between</w:t>
      </w:r>
      <w:r w:rsidR="00FF54F9">
        <w:t xml:space="preserve"> </w:t>
      </w:r>
      <w:r w:rsidRPr="00A0684A">
        <w:t>species</w:t>
      </w:r>
      <w:r w:rsidR="00FF54F9">
        <w:t xml:space="preserve"> </w:t>
      </w:r>
      <w:r w:rsidRPr="00A0684A">
        <w:t>(the</w:t>
      </w:r>
      <w:r w:rsidR="00FF54F9">
        <w:t xml:space="preserve"> </w:t>
      </w:r>
      <w:r w:rsidRPr="00A0684A">
        <w:t>use</w:t>
      </w:r>
      <w:r w:rsidR="00FF54F9">
        <w:t xml:space="preserve"> </w:t>
      </w:r>
      <w:r w:rsidRPr="00A0684A">
        <w:t>of</w:t>
      </w:r>
      <w:r w:rsidR="00FF54F9">
        <w:t xml:space="preserve"> </w:t>
      </w:r>
      <w:r w:rsidRPr="00AE3416">
        <w:t>molecular</w:t>
      </w:r>
      <w:r w:rsidR="00FF54F9" w:rsidRPr="00AE3416">
        <w:t xml:space="preserve"> </w:t>
      </w:r>
      <w:r w:rsidRPr="00AE3416">
        <w:t>systematics</w:t>
      </w:r>
      <w:r w:rsidR="00FF54F9">
        <w:t xml:space="preserve"> </w:t>
      </w:r>
      <w:r w:rsidRPr="00A0684A">
        <w:t>to</w:t>
      </w:r>
      <w:r w:rsidR="00FF54F9">
        <w:t xml:space="preserve"> </w:t>
      </w:r>
      <w:r w:rsidRPr="00A0684A">
        <w:t>construct</w:t>
      </w:r>
      <w:r w:rsidR="00FF54F9">
        <w:t xml:space="preserve"> </w:t>
      </w:r>
      <w:r w:rsidRPr="004F7612">
        <w:t>phylogenetic</w:t>
      </w:r>
      <w:r w:rsidR="00FF54F9" w:rsidRPr="004F7612">
        <w:t xml:space="preserve"> </w:t>
      </w:r>
      <w:r w:rsidRPr="004F7612">
        <w:t>trees</w:t>
      </w:r>
      <w:r w:rsidRPr="00A0684A">
        <w:t>).</w:t>
      </w:r>
      <w:r w:rsidR="00FF54F9">
        <w:t xml:space="preserve"> </w:t>
      </w:r>
      <w:r w:rsidR="00077EB3" w:rsidRPr="00A0684A">
        <w:t>These</w:t>
      </w:r>
      <w:r w:rsidR="00FF54F9">
        <w:t xml:space="preserve"> </w:t>
      </w:r>
      <w:r w:rsidR="00077EB3" w:rsidRPr="00A0684A">
        <w:t>research</w:t>
      </w:r>
      <w:r w:rsidR="00FF54F9">
        <w:t xml:space="preserve"> </w:t>
      </w:r>
      <w:r w:rsidR="00077EB3" w:rsidRPr="00A0684A">
        <w:t>of</w:t>
      </w:r>
      <w:r w:rsidR="00FF54F9">
        <w:t xml:space="preserve"> </w:t>
      </w:r>
      <w:r w:rsidR="00077EB3" w:rsidRPr="00A0684A">
        <w:t>the</w:t>
      </w:r>
      <w:r w:rsidR="00FF54F9">
        <w:t xml:space="preserve"> </w:t>
      </w:r>
      <w:r w:rsidR="00077EB3" w:rsidRPr="00A0684A">
        <w:t>finding</w:t>
      </w:r>
      <w:r w:rsidR="00FF54F9">
        <w:t xml:space="preserve"> </w:t>
      </w:r>
      <w:r w:rsidR="00077EB3" w:rsidRPr="00A0684A">
        <w:t>relationship</w:t>
      </w:r>
      <w:r w:rsidR="00FF54F9">
        <w:t xml:space="preserve"> </w:t>
      </w:r>
      <w:r w:rsidR="00077EB3" w:rsidRPr="00A0684A">
        <w:t>would</w:t>
      </w:r>
      <w:r w:rsidR="00FF54F9">
        <w:t xml:space="preserve"> </w:t>
      </w:r>
      <w:r w:rsidR="00077EB3" w:rsidRPr="00A0684A">
        <w:t>be</w:t>
      </w:r>
      <w:r w:rsidR="00FF54F9">
        <w:t xml:space="preserve"> </w:t>
      </w:r>
      <w:r w:rsidR="00077EB3" w:rsidRPr="00A0684A">
        <w:t>useful</w:t>
      </w:r>
      <w:r w:rsidR="00FF54F9">
        <w:t xml:space="preserve"> </w:t>
      </w:r>
      <w:r w:rsidR="00077EB3" w:rsidRPr="00A0684A">
        <w:t>in</w:t>
      </w:r>
      <w:r w:rsidR="00FF54F9">
        <w:t xml:space="preserve"> </w:t>
      </w:r>
      <w:r w:rsidR="00077EB3" w:rsidRPr="00A0684A">
        <w:t>breading</w:t>
      </w:r>
      <w:r w:rsidR="00FF54F9">
        <w:t xml:space="preserve"> </w:t>
      </w:r>
      <w:r w:rsidR="00077EB3" w:rsidRPr="00A0684A">
        <w:t>featured</w:t>
      </w:r>
      <w:r w:rsidR="00FF54F9">
        <w:t xml:space="preserve"> </w:t>
      </w:r>
      <w:r w:rsidR="00077EB3" w:rsidRPr="00A0684A">
        <w:t>plant</w:t>
      </w:r>
      <w:r w:rsidR="00FF54F9">
        <w:t xml:space="preserve"> </w:t>
      </w:r>
      <w:r w:rsidR="00077EB3" w:rsidRPr="00A0684A">
        <w:t>and</w:t>
      </w:r>
      <w:r w:rsidR="00FF54F9">
        <w:t xml:space="preserve"> </w:t>
      </w:r>
      <w:r w:rsidR="00077EB3" w:rsidRPr="00A0684A">
        <w:t>curing</w:t>
      </w:r>
      <w:r w:rsidR="00FF54F9">
        <w:t xml:space="preserve"> </w:t>
      </w:r>
      <w:r w:rsidR="00077EB3" w:rsidRPr="00A0684A">
        <w:t>the</w:t>
      </w:r>
      <w:r w:rsidR="00FF54F9">
        <w:t xml:space="preserve"> </w:t>
      </w:r>
      <w:r w:rsidR="00077EB3" w:rsidRPr="00A0684A">
        <w:t>disease.</w:t>
      </w:r>
    </w:p>
    <w:p w:rsidR="00B66CED" w:rsidRDefault="009D6AE3" w:rsidP="00A0684A">
      <w:pPr>
        <w:jc w:val="both"/>
      </w:pPr>
      <w:r w:rsidRPr="00A0684A">
        <w:t>Annotation</w:t>
      </w:r>
      <w:r w:rsidR="00FF54F9">
        <w:t xml:space="preserve"> </w:t>
      </w:r>
      <w:r w:rsidRPr="00A0684A">
        <w:t>is</w:t>
      </w:r>
      <w:r w:rsidR="00FF54F9">
        <w:t xml:space="preserve"> </w:t>
      </w:r>
      <w:r w:rsidRPr="00A0684A">
        <w:t>one</w:t>
      </w:r>
      <w:r w:rsidR="00FF54F9">
        <w:t xml:space="preserve"> </w:t>
      </w:r>
      <w:r w:rsidR="00B66CED" w:rsidRPr="00A0684A">
        <w:t>aspect</w:t>
      </w:r>
      <w:r w:rsidR="00FF54F9">
        <w:t xml:space="preserve"> </w:t>
      </w:r>
      <w:r w:rsidR="00B66CED" w:rsidRPr="00A0684A">
        <w:t>of</w:t>
      </w:r>
      <w:r w:rsidR="00FF54F9">
        <w:t xml:space="preserve"> </w:t>
      </w:r>
      <w:r w:rsidR="00B66CED" w:rsidRPr="00A0684A">
        <w:t>bioinformatics</w:t>
      </w:r>
      <w:r w:rsidR="00FF54F9">
        <w:t xml:space="preserve"> </w:t>
      </w:r>
      <w:r w:rsidR="00B66CED" w:rsidRPr="00A0684A">
        <w:t>in</w:t>
      </w:r>
      <w:r w:rsidR="00FF54F9">
        <w:t xml:space="preserve"> </w:t>
      </w:r>
      <w:r w:rsidR="00B66CED" w:rsidRPr="00A0684A">
        <w:t>sequence</w:t>
      </w:r>
      <w:r w:rsidR="00FF54F9">
        <w:t xml:space="preserve"> </w:t>
      </w:r>
      <w:r w:rsidR="00B66CED" w:rsidRPr="00A0684A">
        <w:t>analysis.</w:t>
      </w:r>
      <w:r w:rsidR="00FF54F9">
        <w:t xml:space="preserve"> </w:t>
      </w:r>
      <w:r w:rsidR="00C242FE" w:rsidRPr="00A0684A">
        <w:t>In</w:t>
      </w:r>
      <w:r w:rsidR="00FF54F9">
        <w:t xml:space="preserve"> </w:t>
      </w:r>
      <w:r w:rsidR="00C242FE" w:rsidRPr="00A0684A">
        <w:t>the</w:t>
      </w:r>
      <w:r w:rsidR="00FF54F9">
        <w:t xml:space="preserve"> </w:t>
      </w:r>
      <w:r w:rsidR="00C242FE" w:rsidRPr="00A0684A">
        <w:t>context</w:t>
      </w:r>
      <w:r w:rsidR="00FF54F9">
        <w:t xml:space="preserve"> </w:t>
      </w:r>
      <w:r w:rsidR="00C242FE" w:rsidRPr="00A0684A">
        <w:t>of</w:t>
      </w:r>
      <w:r w:rsidR="00FF54F9">
        <w:t xml:space="preserve"> </w:t>
      </w:r>
      <w:r w:rsidR="00C242FE" w:rsidRPr="00A0684A">
        <w:t>genomics,</w:t>
      </w:r>
      <w:r w:rsidR="00FF54F9">
        <w:t xml:space="preserve"> </w:t>
      </w:r>
      <w:r w:rsidR="00C242FE" w:rsidRPr="00A0684A">
        <w:t>annotation</w:t>
      </w:r>
      <w:r w:rsidR="00FF54F9">
        <w:t xml:space="preserve"> </w:t>
      </w:r>
      <w:r w:rsidR="00C242FE" w:rsidRPr="00A0684A">
        <w:t>is</w:t>
      </w:r>
      <w:r w:rsidR="00FF54F9">
        <w:t xml:space="preserve"> </w:t>
      </w:r>
      <w:r w:rsidR="00C242FE" w:rsidRPr="00A0684A">
        <w:t>the</w:t>
      </w:r>
      <w:r w:rsidR="00FF54F9">
        <w:t xml:space="preserve"> </w:t>
      </w:r>
      <w:r w:rsidR="00C242FE" w:rsidRPr="00A0684A">
        <w:t>process</w:t>
      </w:r>
      <w:r w:rsidR="00FF54F9">
        <w:t xml:space="preserve"> </w:t>
      </w:r>
      <w:r w:rsidR="00C242FE" w:rsidRPr="00A0684A">
        <w:t>of</w:t>
      </w:r>
      <w:r w:rsidR="00FF54F9">
        <w:t xml:space="preserve"> </w:t>
      </w:r>
      <w:r w:rsidR="00C242FE" w:rsidRPr="00A0684A">
        <w:t>marking</w:t>
      </w:r>
      <w:r w:rsidR="00FF54F9">
        <w:t xml:space="preserve"> </w:t>
      </w:r>
      <w:r w:rsidR="00C242FE" w:rsidRPr="00A0684A">
        <w:t>the</w:t>
      </w:r>
      <w:r w:rsidR="00FF54F9">
        <w:t xml:space="preserve"> </w:t>
      </w:r>
      <w:r w:rsidR="00C242FE" w:rsidRPr="00A0684A">
        <w:t>genes</w:t>
      </w:r>
      <w:r w:rsidR="00FF54F9">
        <w:t xml:space="preserve"> </w:t>
      </w:r>
      <w:r w:rsidR="00C242FE" w:rsidRPr="00A0684A">
        <w:t>and</w:t>
      </w:r>
      <w:r w:rsidR="00FF54F9">
        <w:t xml:space="preserve"> </w:t>
      </w:r>
      <w:r w:rsidR="00C242FE" w:rsidRPr="00A0684A">
        <w:t>other</w:t>
      </w:r>
      <w:r w:rsidR="00FF54F9">
        <w:t xml:space="preserve"> </w:t>
      </w:r>
      <w:r w:rsidR="00C242FE" w:rsidRPr="00A0684A">
        <w:t>biological</w:t>
      </w:r>
      <w:r w:rsidR="00FF54F9">
        <w:t xml:space="preserve"> </w:t>
      </w:r>
      <w:r w:rsidR="00C242FE" w:rsidRPr="00A0684A">
        <w:t>features</w:t>
      </w:r>
      <w:r w:rsidR="00FF54F9">
        <w:t xml:space="preserve"> </w:t>
      </w:r>
      <w:r w:rsidR="00C242FE" w:rsidRPr="00A0684A">
        <w:lastRenderedPageBreak/>
        <w:t>in</w:t>
      </w:r>
      <w:r w:rsidR="00FF54F9">
        <w:t xml:space="preserve"> </w:t>
      </w:r>
      <w:r w:rsidR="00C242FE" w:rsidRPr="00A0684A">
        <w:t>a</w:t>
      </w:r>
      <w:r w:rsidR="00FF54F9">
        <w:t xml:space="preserve"> </w:t>
      </w:r>
      <w:r w:rsidR="00C242FE" w:rsidRPr="00A0684A">
        <w:t>DNA</w:t>
      </w:r>
      <w:r w:rsidR="00FF54F9">
        <w:t xml:space="preserve"> </w:t>
      </w:r>
      <w:r w:rsidR="00C242FE" w:rsidRPr="00A0684A">
        <w:t>sequence.</w:t>
      </w:r>
      <w:r w:rsidR="00FF54F9">
        <w:t xml:space="preserve"> </w:t>
      </w:r>
      <w:r w:rsidR="00B66CED" w:rsidRPr="00A0684A">
        <w:t>This</w:t>
      </w:r>
      <w:r w:rsidR="00FF54F9">
        <w:t xml:space="preserve"> </w:t>
      </w:r>
      <w:r w:rsidR="00B66CED" w:rsidRPr="00A0684A">
        <w:t>involves</w:t>
      </w:r>
      <w:r w:rsidR="00FF54F9">
        <w:t xml:space="preserve"> </w:t>
      </w:r>
      <w:r w:rsidR="00B66CED" w:rsidRPr="00A0684A">
        <w:t>computational</w:t>
      </w:r>
      <w:r w:rsidR="00FF54F9">
        <w:t xml:space="preserve"> </w:t>
      </w:r>
      <w:r w:rsidR="00B66CED" w:rsidRPr="00D77ADC">
        <w:t>gene</w:t>
      </w:r>
      <w:r w:rsidR="00FF54F9" w:rsidRPr="00D77ADC">
        <w:t xml:space="preserve"> </w:t>
      </w:r>
      <w:r w:rsidR="00B66CED" w:rsidRPr="00D77ADC">
        <w:t>finding</w:t>
      </w:r>
      <w:r w:rsidR="00FF54F9">
        <w:t xml:space="preserve"> </w:t>
      </w:r>
      <w:r w:rsidR="00B66CED" w:rsidRPr="00A0684A">
        <w:t>to</w:t>
      </w:r>
      <w:r w:rsidR="00FF54F9">
        <w:t xml:space="preserve"> </w:t>
      </w:r>
      <w:r w:rsidR="00B66CED" w:rsidRPr="00A0684A">
        <w:t>search</w:t>
      </w:r>
      <w:r w:rsidR="00FF54F9">
        <w:t xml:space="preserve"> </w:t>
      </w:r>
      <w:r w:rsidR="00B66CED" w:rsidRPr="00A0684A">
        <w:t>for</w:t>
      </w:r>
      <w:r w:rsidR="00FF54F9">
        <w:t xml:space="preserve"> </w:t>
      </w:r>
      <w:r w:rsidR="00B66CED" w:rsidRPr="00A0684A">
        <w:t>protein-coding</w:t>
      </w:r>
      <w:r w:rsidR="00FF54F9">
        <w:t xml:space="preserve"> </w:t>
      </w:r>
      <w:r w:rsidR="00B66CED" w:rsidRPr="00A0684A">
        <w:t>genes,</w:t>
      </w:r>
      <w:r w:rsidR="00FF54F9">
        <w:t xml:space="preserve"> </w:t>
      </w:r>
      <w:r w:rsidR="00B66CED" w:rsidRPr="00A0684A">
        <w:t>RNA</w:t>
      </w:r>
      <w:r w:rsidR="00FF54F9">
        <w:t xml:space="preserve"> </w:t>
      </w:r>
      <w:r w:rsidR="00B66CED" w:rsidRPr="00A0684A">
        <w:t>genes,</w:t>
      </w:r>
      <w:r w:rsidR="00FF54F9">
        <w:t xml:space="preserve"> </w:t>
      </w:r>
      <w:r w:rsidR="00B66CED" w:rsidRPr="00A0684A">
        <w:t>and</w:t>
      </w:r>
      <w:r w:rsidR="00FF54F9">
        <w:t xml:space="preserve"> </w:t>
      </w:r>
      <w:r w:rsidR="00B66CED" w:rsidRPr="00A0684A">
        <w:t>other</w:t>
      </w:r>
      <w:r w:rsidR="00FF54F9">
        <w:t xml:space="preserve"> </w:t>
      </w:r>
      <w:r w:rsidR="00B66CED" w:rsidRPr="00A0684A">
        <w:t>functional</w:t>
      </w:r>
      <w:r w:rsidR="00FF54F9">
        <w:t xml:space="preserve"> </w:t>
      </w:r>
      <w:r w:rsidR="00B66CED" w:rsidRPr="00A0684A">
        <w:t>sequences</w:t>
      </w:r>
      <w:r w:rsidR="00FF54F9">
        <w:t xml:space="preserve"> </w:t>
      </w:r>
      <w:r w:rsidR="00B66CED" w:rsidRPr="00A0684A">
        <w:t>within</w:t>
      </w:r>
      <w:r w:rsidR="00FF54F9">
        <w:t xml:space="preserve"> </w:t>
      </w:r>
      <w:r w:rsidR="00B66CED" w:rsidRPr="00A0684A">
        <w:t>a</w:t>
      </w:r>
      <w:r w:rsidR="00FF54F9">
        <w:t xml:space="preserve"> </w:t>
      </w:r>
      <w:r w:rsidR="00B66CED" w:rsidRPr="00A0684A">
        <w:t>genome.</w:t>
      </w:r>
      <w:r w:rsidR="00FF54F9">
        <w:t xml:space="preserve"> </w:t>
      </w:r>
      <w:r w:rsidR="00B66CED" w:rsidRPr="00A0684A">
        <w:t>Not</w:t>
      </w:r>
      <w:r w:rsidR="00FF54F9">
        <w:t xml:space="preserve"> </w:t>
      </w:r>
      <w:r w:rsidR="00B66CED" w:rsidRPr="00A0684A">
        <w:t>all</w:t>
      </w:r>
      <w:r w:rsidR="00FF54F9">
        <w:t xml:space="preserve"> </w:t>
      </w:r>
      <w:r w:rsidR="00B66CED" w:rsidRPr="00A0684A">
        <w:t>of</w:t>
      </w:r>
      <w:r w:rsidR="00FF54F9">
        <w:t xml:space="preserve"> </w:t>
      </w:r>
      <w:r w:rsidR="00B66CED" w:rsidRPr="00A0684A">
        <w:t>the</w:t>
      </w:r>
      <w:r w:rsidR="00FF54F9">
        <w:t xml:space="preserve"> </w:t>
      </w:r>
      <w:r w:rsidR="00B66CED" w:rsidRPr="00A0684A">
        <w:t>nucleotides</w:t>
      </w:r>
      <w:r w:rsidR="00FF54F9">
        <w:t xml:space="preserve"> </w:t>
      </w:r>
      <w:r w:rsidR="00B66CED" w:rsidRPr="00A0684A">
        <w:t>within</w:t>
      </w:r>
      <w:r w:rsidR="00FF54F9">
        <w:t xml:space="preserve"> </w:t>
      </w:r>
      <w:r w:rsidR="00B66CED" w:rsidRPr="00A0684A">
        <w:t>a</w:t>
      </w:r>
      <w:r w:rsidR="00FF54F9">
        <w:t xml:space="preserve"> </w:t>
      </w:r>
      <w:r w:rsidR="00B66CED" w:rsidRPr="00A0684A">
        <w:t>genome</w:t>
      </w:r>
      <w:r w:rsidR="00FF54F9">
        <w:t xml:space="preserve"> </w:t>
      </w:r>
      <w:r w:rsidR="00B66CED" w:rsidRPr="00A0684A">
        <w:t>are</w:t>
      </w:r>
      <w:r w:rsidR="00FF54F9">
        <w:t xml:space="preserve"> </w:t>
      </w:r>
      <w:r w:rsidR="00B66CED" w:rsidRPr="00A0684A">
        <w:t>part</w:t>
      </w:r>
      <w:r w:rsidR="00FF54F9">
        <w:t xml:space="preserve"> </w:t>
      </w:r>
      <w:r w:rsidR="00B66CED" w:rsidRPr="00A0684A">
        <w:t>of</w:t>
      </w:r>
      <w:r w:rsidR="00FF54F9">
        <w:t xml:space="preserve"> </w:t>
      </w:r>
      <w:r w:rsidR="00B66CED" w:rsidRPr="00A0684A">
        <w:t>genes.</w:t>
      </w:r>
      <w:r w:rsidR="00FF54F9">
        <w:t xml:space="preserve"> </w:t>
      </w:r>
      <w:r w:rsidR="00B66CED" w:rsidRPr="00A0684A">
        <w:t>Recent</w:t>
      </w:r>
      <w:r w:rsidR="00FF54F9">
        <w:t xml:space="preserve"> </w:t>
      </w:r>
      <w:r w:rsidR="00B66CED" w:rsidRPr="00A0684A">
        <w:t>software</w:t>
      </w:r>
      <w:r w:rsidR="00FF54F9">
        <w:t xml:space="preserve"> </w:t>
      </w:r>
      <w:r w:rsidR="00B66CED" w:rsidRPr="00A0684A">
        <w:t>patented</w:t>
      </w:r>
      <w:r w:rsidR="00FF54F9">
        <w:t xml:space="preserve"> </w:t>
      </w:r>
      <w:r w:rsidR="00B66CED" w:rsidRPr="00A0684A">
        <w:t>are</w:t>
      </w:r>
      <w:r w:rsidR="00FF54F9">
        <w:t xml:space="preserve"> </w:t>
      </w:r>
      <w:r w:rsidR="00B66CED" w:rsidRPr="00A0684A">
        <w:t>now</w:t>
      </w:r>
      <w:r w:rsidR="00FF54F9">
        <w:t xml:space="preserve"> </w:t>
      </w:r>
      <w:r w:rsidR="00B66CED" w:rsidRPr="00A0684A">
        <w:t>able</w:t>
      </w:r>
      <w:r w:rsidR="00FF54F9">
        <w:t xml:space="preserve"> </w:t>
      </w:r>
      <w:r w:rsidR="00B66CED" w:rsidRPr="00A0684A">
        <w:t>to</w:t>
      </w:r>
      <w:r w:rsidR="00FF54F9">
        <w:t xml:space="preserve"> </w:t>
      </w:r>
      <w:r w:rsidR="00B66CED" w:rsidRPr="00A0684A">
        <w:t>identify</w:t>
      </w:r>
      <w:r w:rsidR="00FF54F9">
        <w:t xml:space="preserve"> </w:t>
      </w:r>
      <w:r w:rsidR="00B66CED" w:rsidRPr="00A0684A">
        <w:t>tissue-specific</w:t>
      </w:r>
      <w:r w:rsidR="00FF54F9">
        <w:t xml:space="preserve"> </w:t>
      </w:r>
      <w:r w:rsidR="00B66CED" w:rsidRPr="00A0684A">
        <w:t>alternative</w:t>
      </w:r>
      <w:r w:rsidR="00FF54F9">
        <w:t xml:space="preserve"> </w:t>
      </w:r>
      <w:r w:rsidR="00B66CED" w:rsidRPr="00A0684A">
        <w:t>splicing</w:t>
      </w:r>
      <w:r w:rsidR="00FF54F9">
        <w:t xml:space="preserve"> </w:t>
      </w:r>
      <w:r w:rsidR="00B66CED" w:rsidRPr="00A0684A">
        <w:t>events,</w:t>
      </w:r>
      <w:r w:rsidR="00FF54F9">
        <w:t xml:space="preserve"> </w:t>
      </w:r>
      <w:r w:rsidR="00B66CED" w:rsidRPr="00A0684A">
        <w:t>which</w:t>
      </w:r>
      <w:r w:rsidR="00FF54F9">
        <w:t xml:space="preserve"> </w:t>
      </w:r>
      <w:r w:rsidR="00B66CED" w:rsidRPr="00A0684A">
        <w:t>will</w:t>
      </w:r>
      <w:r w:rsidR="00FF54F9">
        <w:t xml:space="preserve"> </w:t>
      </w:r>
      <w:r w:rsidR="00B66CED" w:rsidRPr="00A0684A">
        <w:t>allow</w:t>
      </w:r>
      <w:r w:rsidR="00FF54F9">
        <w:t xml:space="preserve"> </w:t>
      </w:r>
      <w:r w:rsidR="00B66CED" w:rsidRPr="00A0684A">
        <w:t>scientist</w:t>
      </w:r>
      <w:r w:rsidR="00FF54F9">
        <w:t xml:space="preserve"> </w:t>
      </w:r>
      <w:r w:rsidR="00B66CED" w:rsidRPr="00A0684A">
        <w:t>to</w:t>
      </w:r>
      <w:r w:rsidR="00FF54F9">
        <w:t xml:space="preserve"> </w:t>
      </w:r>
      <w:r w:rsidR="00B66CED" w:rsidRPr="00A0684A">
        <w:t>identify</w:t>
      </w:r>
      <w:r w:rsidR="00FF54F9">
        <w:t xml:space="preserve"> </w:t>
      </w:r>
      <w:r w:rsidR="00B66CED" w:rsidRPr="00A0684A">
        <w:t>multiple</w:t>
      </w:r>
      <w:r w:rsidR="00FF54F9">
        <w:t xml:space="preserve"> </w:t>
      </w:r>
      <w:r w:rsidR="00B66CED" w:rsidRPr="00A0684A">
        <w:t>gene</w:t>
      </w:r>
      <w:r w:rsidR="00FF54F9">
        <w:t xml:space="preserve"> </w:t>
      </w:r>
      <w:r w:rsidR="00B66CED" w:rsidRPr="00A0684A">
        <w:t>products</w:t>
      </w:r>
      <w:r w:rsidR="00FF54F9">
        <w:t xml:space="preserve"> </w:t>
      </w:r>
      <w:r w:rsidR="00B66CED" w:rsidRPr="00A0684A">
        <w:t>that</w:t>
      </w:r>
      <w:r w:rsidR="00FF54F9">
        <w:t xml:space="preserve"> </w:t>
      </w:r>
      <w:r w:rsidR="00B66CED" w:rsidRPr="00A0684A">
        <w:t>come</w:t>
      </w:r>
      <w:r w:rsidR="00FF54F9">
        <w:t xml:space="preserve"> </w:t>
      </w:r>
      <w:r w:rsidR="00B66CED" w:rsidRPr="00A0684A">
        <w:t>from</w:t>
      </w:r>
      <w:r w:rsidR="00FF54F9">
        <w:t xml:space="preserve"> </w:t>
      </w:r>
      <w:r w:rsidR="00B66CED" w:rsidRPr="00A0684A">
        <w:t>the</w:t>
      </w:r>
      <w:r w:rsidR="00FF54F9">
        <w:t xml:space="preserve"> </w:t>
      </w:r>
      <w:r w:rsidR="00B66CED" w:rsidRPr="00A0684A">
        <w:t>same</w:t>
      </w:r>
      <w:r w:rsidR="00FF54F9">
        <w:t xml:space="preserve"> </w:t>
      </w:r>
      <w:r w:rsidR="00B66CED" w:rsidRPr="00A0684A">
        <w:t>transcripts.</w:t>
      </w:r>
      <w:r w:rsidR="00FF54F9">
        <w:t xml:space="preserve"> </w:t>
      </w:r>
      <w:r w:rsidR="00B66CED" w:rsidRPr="00A0684A">
        <w:t>In</w:t>
      </w:r>
      <w:r w:rsidR="00FF54F9">
        <w:t xml:space="preserve"> </w:t>
      </w:r>
      <w:r w:rsidR="00B66CED" w:rsidRPr="00A0684A">
        <w:t>that</w:t>
      </w:r>
      <w:r w:rsidR="00FF54F9">
        <w:t xml:space="preserve"> </w:t>
      </w:r>
      <w:r w:rsidR="00B66CED" w:rsidRPr="00A0684A">
        <w:t>way,</w:t>
      </w:r>
      <w:r w:rsidR="00FF54F9">
        <w:t xml:space="preserve"> </w:t>
      </w:r>
      <w:r w:rsidR="00B66CED" w:rsidRPr="00A0684A">
        <w:t>Bioinformatics</w:t>
      </w:r>
      <w:r w:rsidR="00FF54F9">
        <w:t xml:space="preserve"> </w:t>
      </w:r>
      <w:r w:rsidR="00B66CED" w:rsidRPr="00A0684A">
        <w:t>helps</w:t>
      </w:r>
      <w:r w:rsidR="00FF54F9">
        <w:t xml:space="preserve"> </w:t>
      </w:r>
      <w:r w:rsidR="00B66CED" w:rsidRPr="00A0684A">
        <w:t>to</w:t>
      </w:r>
      <w:r w:rsidR="00FF54F9">
        <w:t xml:space="preserve"> </w:t>
      </w:r>
      <w:r w:rsidR="00B66CED" w:rsidRPr="00A0684A">
        <w:t>bridge</w:t>
      </w:r>
      <w:r w:rsidR="00FF54F9">
        <w:t xml:space="preserve"> </w:t>
      </w:r>
      <w:r w:rsidR="00B66CED" w:rsidRPr="00A0684A">
        <w:t>the</w:t>
      </w:r>
      <w:r w:rsidR="00FF54F9">
        <w:t xml:space="preserve"> </w:t>
      </w:r>
      <w:r w:rsidR="00B66CED" w:rsidRPr="00A0684A">
        <w:t>gap</w:t>
      </w:r>
      <w:r w:rsidR="00FF54F9">
        <w:t xml:space="preserve"> </w:t>
      </w:r>
      <w:r w:rsidR="00B66CED" w:rsidRPr="00A0684A">
        <w:t>between</w:t>
      </w:r>
      <w:r w:rsidR="00FF54F9">
        <w:t xml:space="preserve"> </w:t>
      </w:r>
      <w:r w:rsidR="00B66CED" w:rsidRPr="00A0684A">
        <w:t>genome</w:t>
      </w:r>
      <w:r w:rsidR="00FF54F9">
        <w:t xml:space="preserve"> </w:t>
      </w:r>
      <w:r w:rsidR="00B66CED" w:rsidRPr="00A0684A">
        <w:t>and</w:t>
      </w:r>
      <w:r w:rsidR="00FF54F9">
        <w:t xml:space="preserve"> </w:t>
      </w:r>
      <w:r w:rsidR="00B66CED" w:rsidRPr="00A0684A">
        <w:t>proteome</w:t>
      </w:r>
      <w:r w:rsidR="00FF54F9">
        <w:t xml:space="preserve"> </w:t>
      </w:r>
      <w:r w:rsidR="00B66CED" w:rsidRPr="00A0684A">
        <w:t>projects</w:t>
      </w:r>
      <w:r w:rsidR="00FF54F9">
        <w:t xml:space="preserve"> </w:t>
      </w:r>
      <w:r w:rsidR="00B66CED" w:rsidRPr="00A0684A">
        <w:t>—</w:t>
      </w:r>
      <w:r w:rsidR="00FF54F9">
        <w:t xml:space="preserve"> </w:t>
      </w:r>
      <w:r w:rsidR="00B66CED" w:rsidRPr="00A0684A">
        <w:t>for</w:t>
      </w:r>
      <w:r w:rsidR="00FF54F9">
        <w:t xml:space="preserve"> </w:t>
      </w:r>
      <w:r w:rsidR="00B66CED" w:rsidRPr="00A0684A">
        <w:t>example,</w:t>
      </w:r>
      <w:r w:rsidR="00FF54F9">
        <w:t xml:space="preserve"> </w:t>
      </w:r>
      <w:r w:rsidR="00B66CED" w:rsidRPr="00A0684A">
        <w:t>in</w:t>
      </w:r>
      <w:r w:rsidR="00FF54F9">
        <w:t xml:space="preserve"> </w:t>
      </w:r>
      <w:r w:rsidR="00B66CED" w:rsidRPr="00A0684A">
        <w:t>the</w:t>
      </w:r>
      <w:r w:rsidR="00FF54F9">
        <w:t xml:space="preserve"> </w:t>
      </w:r>
      <w:r w:rsidR="00B66CED" w:rsidRPr="00A0684A">
        <w:t>use</w:t>
      </w:r>
      <w:r w:rsidR="00FF54F9">
        <w:t xml:space="preserve"> </w:t>
      </w:r>
      <w:r w:rsidR="00B66CED" w:rsidRPr="00A0684A">
        <w:t>of</w:t>
      </w:r>
      <w:r w:rsidR="00FF54F9">
        <w:t xml:space="preserve"> </w:t>
      </w:r>
      <w:r w:rsidR="00B66CED" w:rsidRPr="00A0684A">
        <w:t>DNA</w:t>
      </w:r>
      <w:r w:rsidR="00FF54F9">
        <w:t xml:space="preserve"> </w:t>
      </w:r>
      <w:r w:rsidR="00B66CED" w:rsidRPr="00A0684A">
        <w:t>sequences</w:t>
      </w:r>
      <w:r w:rsidR="00FF54F9">
        <w:t xml:space="preserve"> </w:t>
      </w:r>
      <w:r w:rsidR="00B66CED" w:rsidRPr="00A0684A">
        <w:t>for</w:t>
      </w:r>
      <w:r w:rsidR="00FF54F9">
        <w:t xml:space="preserve"> </w:t>
      </w:r>
      <w:r w:rsidR="00B66CED" w:rsidRPr="00A0684A">
        <w:t>protein</w:t>
      </w:r>
      <w:r w:rsidR="00FF54F9">
        <w:t xml:space="preserve"> </w:t>
      </w:r>
      <w:r w:rsidR="00B66CED" w:rsidRPr="00A0684A">
        <w:t>identification.</w:t>
      </w:r>
    </w:p>
    <w:p w:rsidR="004705F2" w:rsidRDefault="000D2B6E" w:rsidP="000D2B6E">
      <w:pPr>
        <w:pStyle w:val="Heading2"/>
      </w:pPr>
      <w:bookmarkStart w:id="8" w:name="_Toc429410177"/>
      <w:r>
        <w:t>About this document</w:t>
      </w:r>
      <w:bookmarkEnd w:id="8"/>
    </w:p>
    <w:p w:rsidR="000D2B6E" w:rsidRPr="00CA0F5D" w:rsidRDefault="000D2B6E" w:rsidP="000D2B6E">
      <w:pPr>
        <w:rPr>
          <w:rStyle w:val="Emphasis"/>
        </w:rPr>
      </w:pPr>
      <w:r w:rsidRPr="00CA0F5D">
        <w:rPr>
          <w:rStyle w:val="Emphasis"/>
        </w:rPr>
        <w:t xml:space="preserve">Why </w:t>
      </w:r>
      <w:r>
        <w:rPr>
          <w:rStyle w:val="Emphasis"/>
        </w:rPr>
        <w:t xml:space="preserve">does </w:t>
      </w:r>
      <w:r w:rsidRPr="00CA0F5D">
        <w:rPr>
          <w:rStyle w:val="Emphasis"/>
        </w:rPr>
        <w:t>GCT need a design document?</w:t>
      </w:r>
    </w:p>
    <w:p w:rsidR="000D2B6E" w:rsidRDefault="000D2B6E" w:rsidP="000D2B6E">
      <w:pPr>
        <w:jc w:val="both"/>
      </w:pPr>
      <w:r>
        <w:t xml:space="preserve">The Gene Curation Tool (GCT) development of Planteome is a long term project, which currently has been planned to be finished in next three years, and would need a great of cooperation between lots of people come with different background knowledge and specialties. </w:t>
      </w:r>
    </w:p>
    <w:p w:rsidR="000D2B6E" w:rsidRDefault="000D2B6E" w:rsidP="000D2B6E">
      <w:pPr>
        <w:jc w:val="both"/>
      </w:pPr>
      <w:r>
        <w:t xml:space="preserve">When developing a large-scale project like Planteome, any little misunderstanding and </w:t>
      </w:r>
      <w:r w:rsidRPr="00CA1DC6">
        <w:t xml:space="preserve">indistinct </w:t>
      </w:r>
      <w:r>
        <w:t xml:space="preserve">definition appear among the group would possibly lead to a huge gap, which could result in that the developers create something totally opposite from the original purpose. If this happened, the waste of time and manpower would seriously delay the progress of the whole project. Besides, the long term project always facing the member changing problem, tutoring new comers to help them quickly grasp the big picture of the project always takes a lot of time. </w:t>
      </w:r>
    </w:p>
    <w:p w:rsidR="000D2B6E" w:rsidRDefault="000D2B6E" w:rsidP="000D2B6E">
      <w:pPr>
        <w:jc w:val="both"/>
      </w:pPr>
      <w:r>
        <w:t xml:space="preserve">In this case, a detailed design document which </w:t>
      </w:r>
      <w:r w:rsidRPr="00845558">
        <w:t>specifi</w:t>
      </w:r>
      <w:r>
        <w:t>es</w:t>
      </w:r>
      <w:r w:rsidRPr="00845558">
        <w:t xml:space="preserve"> </w:t>
      </w:r>
      <w:r>
        <w:t>all related information and knowledge of the project, would be helpful for all the participants, no matter they specialize in biology or computer science, to comprehend the whole project. And this authoritative handbook and reference would help all related member be synchronized while developing, for all design and understanding would be based on and come from one common resource. For all above reasons, a carefully and throughout reading of this document becomes not only recommended, but also necessary.</w:t>
      </w:r>
    </w:p>
    <w:p w:rsidR="000D2B6E" w:rsidRPr="00CA0F5D" w:rsidRDefault="000D2B6E" w:rsidP="000D2B6E">
      <w:pPr>
        <w:rPr>
          <w:rStyle w:val="Emphasis"/>
        </w:rPr>
      </w:pPr>
      <w:r w:rsidRPr="00CA0F5D">
        <w:rPr>
          <w:rStyle w:val="Emphasis"/>
        </w:rPr>
        <w:t>The structure of this document and guide of reading.</w:t>
      </w:r>
    </w:p>
    <w:p w:rsidR="000D2B6E" w:rsidRPr="00540B6C" w:rsidRDefault="000D2B6E" w:rsidP="000D2B6E">
      <w:pPr>
        <w:jc w:val="both"/>
      </w:pPr>
      <w:r w:rsidRPr="00022649">
        <w:t>This</w:t>
      </w:r>
      <w:r>
        <w:t xml:space="preserve"> </w:t>
      </w:r>
      <w:r w:rsidRPr="00022649">
        <w:t>document</w:t>
      </w:r>
      <w:r>
        <w:t xml:space="preserve"> </w:t>
      </w:r>
      <w:r w:rsidRPr="00022649">
        <w:t>is</w:t>
      </w:r>
      <w:r>
        <w:t xml:space="preserve"> </w:t>
      </w:r>
      <w:r w:rsidRPr="00022649">
        <w:t>intended</w:t>
      </w:r>
      <w:r>
        <w:t xml:space="preserve"> </w:t>
      </w:r>
      <w:r w:rsidRPr="00022649">
        <w:t>for</w:t>
      </w:r>
      <w:r>
        <w:t xml:space="preserve"> </w:t>
      </w:r>
      <w:r w:rsidRPr="00022649">
        <w:t>people</w:t>
      </w:r>
      <w:r>
        <w:t xml:space="preserve"> </w:t>
      </w:r>
      <w:r w:rsidRPr="00022649">
        <w:t>developing</w:t>
      </w:r>
      <w:r>
        <w:t xml:space="preserve"> </w:t>
      </w:r>
      <w:r w:rsidRPr="00022649">
        <w:t>and/or</w:t>
      </w:r>
      <w:r>
        <w:t xml:space="preserve"> </w:t>
      </w:r>
      <w:r w:rsidRPr="00022649">
        <w:t>supervising</w:t>
      </w:r>
      <w:r>
        <w:t xml:space="preserve"> </w:t>
      </w:r>
      <w:r w:rsidRPr="00022649">
        <w:t>the</w:t>
      </w:r>
      <w:r>
        <w:t xml:space="preserve"> </w:t>
      </w:r>
      <w:r w:rsidRPr="00022649">
        <w:t>Gene</w:t>
      </w:r>
      <w:r>
        <w:t xml:space="preserve"> </w:t>
      </w:r>
      <w:r w:rsidRPr="00022649">
        <w:t>Curation</w:t>
      </w:r>
      <w:r>
        <w:t xml:space="preserve"> </w:t>
      </w:r>
      <w:r w:rsidRPr="00022649">
        <w:t>Tool</w:t>
      </w:r>
      <w:r>
        <w:t xml:space="preserve"> (GCT) </w:t>
      </w:r>
      <w:r w:rsidRPr="00022649">
        <w:t>project</w:t>
      </w:r>
      <w:r>
        <w:t xml:space="preserve">, and </w:t>
      </w:r>
      <w:r w:rsidRPr="00022649">
        <w:t>could</w:t>
      </w:r>
      <w:r>
        <w:t xml:space="preserve"> </w:t>
      </w:r>
      <w:r w:rsidRPr="00022649">
        <w:t>be</w:t>
      </w:r>
      <w:r>
        <w:t xml:space="preserve"> </w:t>
      </w:r>
      <w:r w:rsidRPr="00022649">
        <w:t>divided</w:t>
      </w:r>
      <w:r>
        <w:t xml:space="preserve"> </w:t>
      </w:r>
      <w:r w:rsidRPr="00022649">
        <w:t>into</w:t>
      </w:r>
      <w:r>
        <w:t xml:space="preserve"> </w:t>
      </w:r>
      <w:r w:rsidRPr="00022649">
        <w:t>two</w:t>
      </w:r>
      <w:r>
        <w:t xml:space="preserve"> </w:t>
      </w:r>
      <w:r w:rsidRPr="00022649">
        <w:t>parts,</w:t>
      </w:r>
      <w:r>
        <w:t xml:space="preserve"> the introduction and the design</w:t>
      </w:r>
      <w:r w:rsidRPr="00022649">
        <w:t>.</w:t>
      </w:r>
      <w:r>
        <w:t xml:space="preserve"> </w:t>
      </w:r>
      <w:r w:rsidRPr="00022649">
        <w:t>In</w:t>
      </w:r>
      <w:r>
        <w:t xml:space="preserve"> </w:t>
      </w:r>
      <w:r w:rsidRPr="00022649">
        <w:t>first</w:t>
      </w:r>
      <w:r>
        <w:t xml:space="preserve"> </w:t>
      </w:r>
      <w:r w:rsidRPr="00022649">
        <w:t>section</w:t>
      </w:r>
      <w:r>
        <w:t xml:space="preserve"> and the second section</w:t>
      </w:r>
      <w:r w:rsidRPr="00022649">
        <w:t>,</w:t>
      </w:r>
      <w:r>
        <w:t xml:space="preserve"> </w:t>
      </w:r>
      <w:r w:rsidRPr="00022649">
        <w:t>we</w:t>
      </w:r>
      <w:r>
        <w:t xml:space="preserve"> </w:t>
      </w:r>
      <w:r w:rsidRPr="00022649">
        <w:t>try</w:t>
      </w:r>
      <w:r>
        <w:t xml:space="preserve"> </w:t>
      </w:r>
      <w:r w:rsidRPr="00022649">
        <w:t>to</w:t>
      </w:r>
      <w:r>
        <w:t xml:space="preserve"> </w:t>
      </w:r>
      <w:r w:rsidRPr="00022649">
        <w:t>introduce</w:t>
      </w:r>
      <w:r>
        <w:t xml:space="preserve"> </w:t>
      </w:r>
      <w:r w:rsidRPr="00022649">
        <w:t>all</w:t>
      </w:r>
      <w:r>
        <w:t xml:space="preserve"> </w:t>
      </w:r>
      <w:r w:rsidRPr="00022649">
        <w:t>necessary</w:t>
      </w:r>
      <w:r>
        <w:t xml:space="preserve"> terms </w:t>
      </w:r>
      <w:r w:rsidRPr="00022649">
        <w:t>and</w:t>
      </w:r>
      <w:r>
        <w:t xml:space="preserve"> </w:t>
      </w:r>
      <w:r w:rsidRPr="00022649">
        <w:t>background</w:t>
      </w:r>
      <w:r>
        <w:t xml:space="preserve"> </w:t>
      </w:r>
      <w:r w:rsidRPr="00022649">
        <w:t>knowledge</w:t>
      </w:r>
      <w:r>
        <w:t xml:space="preserve"> </w:t>
      </w:r>
      <w:r w:rsidRPr="00022649">
        <w:t>to</w:t>
      </w:r>
      <w:r>
        <w:t xml:space="preserve"> </w:t>
      </w:r>
      <w:r w:rsidRPr="00022649">
        <w:t>help</w:t>
      </w:r>
      <w:r>
        <w:t xml:space="preserve"> </w:t>
      </w:r>
      <w:r w:rsidRPr="00022649">
        <w:t>the</w:t>
      </w:r>
      <w:r>
        <w:t xml:space="preserve"> </w:t>
      </w:r>
      <w:r w:rsidRPr="00022649">
        <w:t>beginner</w:t>
      </w:r>
      <w:r>
        <w:t xml:space="preserve"> </w:t>
      </w:r>
      <w:r w:rsidRPr="00022649">
        <w:t>understand</w:t>
      </w:r>
      <w:r>
        <w:t xml:space="preserve"> </w:t>
      </w:r>
      <w:r w:rsidRPr="00022649">
        <w:t>the</w:t>
      </w:r>
      <w:r>
        <w:t xml:space="preserve"> </w:t>
      </w:r>
      <w:r w:rsidRPr="00022649">
        <w:t>big</w:t>
      </w:r>
      <w:r>
        <w:t xml:space="preserve"> </w:t>
      </w:r>
      <w:r w:rsidRPr="00022649">
        <w:t>picture</w:t>
      </w:r>
      <w:r>
        <w:t xml:space="preserve"> </w:t>
      </w:r>
      <w:r w:rsidRPr="00022649">
        <w:t>of</w:t>
      </w:r>
      <w:r>
        <w:t xml:space="preserve"> </w:t>
      </w:r>
      <w:r w:rsidRPr="00022649">
        <w:t>our</w:t>
      </w:r>
      <w:r>
        <w:t xml:space="preserve"> </w:t>
      </w:r>
      <w:r w:rsidRPr="00022649">
        <w:t>project</w:t>
      </w:r>
      <w:r>
        <w:t xml:space="preserve"> and related biological terms</w:t>
      </w:r>
      <w:r w:rsidRPr="00022649">
        <w:t>.</w:t>
      </w:r>
      <w:r>
        <w:t xml:space="preserve"> Also, the big picture of the project will be delineate to help the readers catch the main points</w:t>
      </w:r>
      <w:r w:rsidRPr="00022649">
        <w:t>.</w:t>
      </w:r>
      <w:r>
        <w:t xml:space="preserve"> Besides, we will also introduce some similar system for comparison, so the readers could get the </w:t>
      </w:r>
      <w:r>
        <w:rPr>
          <w:rFonts w:hint="eastAsia"/>
        </w:rPr>
        <w:t>re</w:t>
      </w:r>
      <w:r>
        <w:t>search status readily.</w:t>
      </w:r>
    </w:p>
    <w:p w:rsidR="000D2B6E" w:rsidRPr="00A0684A" w:rsidRDefault="000D2B6E" w:rsidP="007E1370">
      <w:pPr>
        <w:jc w:val="both"/>
      </w:pPr>
      <w:r w:rsidRPr="00022649">
        <w:lastRenderedPageBreak/>
        <w:t>From</w:t>
      </w:r>
      <w:r>
        <w:t xml:space="preserve"> </w:t>
      </w:r>
      <w:r w:rsidRPr="00022649">
        <w:t>the</w:t>
      </w:r>
      <w:r>
        <w:t xml:space="preserve"> third </w:t>
      </w:r>
      <w:r w:rsidRPr="00022649">
        <w:t>section,</w:t>
      </w:r>
      <w:r>
        <w:t xml:space="preserve"> </w:t>
      </w:r>
      <w:r w:rsidRPr="00022649">
        <w:t>we</w:t>
      </w:r>
      <w:r>
        <w:t xml:space="preserve"> </w:t>
      </w:r>
      <w:r w:rsidRPr="00022649">
        <w:t>start</w:t>
      </w:r>
      <w:r>
        <w:t xml:space="preserve"> </w:t>
      </w:r>
      <w:r w:rsidRPr="00022649">
        <w:t>to</w:t>
      </w:r>
      <w:r>
        <w:t xml:space="preserve"> </w:t>
      </w:r>
      <w:r w:rsidRPr="00022649">
        <w:t>write</w:t>
      </w:r>
      <w:r>
        <w:t xml:space="preserve"> </w:t>
      </w:r>
      <w:r w:rsidRPr="00022649">
        <w:t>down</w:t>
      </w:r>
      <w:r>
        <w:t xml:space="preserve"> the </w:t>
      </w:r>
      <w:r w:rsidRPr="00022649">
        <w:t>details</w:t>
      </w:r>
      <w:r>
        <w:t xml:space="preserve"> </w:t>
      </w:r>
      <w:r w:rsidRPr="00022649">
        <w:t>of</w:t>
      </w:r>
      <w:r>
        <w:t xml:space="preserve"> </w:t>
      </w:r>
      <w:r w:rsidRPr="00022649">
        <w:t>design</w:t>
      </w:r>
      <w:r>
        <w:t xml:space="preserve"> </w:t>
      </w:r>
      <w:r w:rsidRPr="00022649">
        <w:t>and</w:t>
      </w:r>
      <w:r>
        <w:t xml:space="preserve"> </w:t>
      </w:r>
      <w:r w:rsidRPr="00022649">
        <w:t>implement</w:t>
      </w:r>
      <w:r>
        <w:t xml:space="preserve"> </w:t>
      </w:r>
      <w:r w:rsidRPr="00022649">
        <w:t>as</w:t>
      </w:r>
      <w:r>
        <w:t xml:space="preserve"> </w:t>
      </w:r>
      <w:r w:rsidRPr="00022649">
        <w:t>much</w:t>
      </w:r>
      <w:r>
        <w:t xml:space="preserve"> </w:t>
      </w:r>
      <w:r w:rsidRPr="00022649">
        <w:t>as</w:t>
      </w:r>
      <w:r>
        <w:t xml:space="preserve"> </w:t>
      </w:r>
      <w:r w:rsidRPr="00022649">
        <w:t>we</w:t>
      </w:r>
      <w:r>
        <w:t xml:space="preserve"> </w:t>
      </w:r>
      <w:r w:rsidRPr="00022649">
        <w:t>could,</w:t>
      </w:r>
      <w:r>
        <w:t xml:space="preserve"> </w:t>
      </w:r>
      <w:r w:rsidRPr="00022649">
        <w:t>so</w:t>
      </w:r>
      <w:r>
        <w:t xml:space="preserve"> </w:t>
      </w:r>
      <w:r w:rsidRPr="00022649">
        <w:t>biologists,</w:t>
      </w:r>
      <w:r>
        <w:t xml:space="preserve"> </w:t>
      </w:r>
      <w:r w:rsidRPr="00022649">
        <w:t>programmers</w:t>
      </w:r>
      <w:r>
        <w:t xml:space="preserve"> </w:t>
      </w:r>
      <w:r w:rsidRPr="00022649">
        <w:t>and</w:t>
      </w:r>
      <w:r>
        <w:t xml:space="preserve"> </w:t>
      </w:r>
      <w:r w:rsidRPr="00022649">
        <w:t>res</w:t>
      </w:r>
      <w:r>
        <w:t xml:space="preserve">earchers could keep synchronous. </w:t>
      </w:r>
      <w:r w:rsidRPr="00022649">
        <w:t>And</w:t>
      </w:r>
      <w:r>
        <w:t xml:space="preserve"> </w:t>
      </w:r>
      <w:r w:rsidRPr="00022649">
        <w:t>more</w:t>
      </w:r>
      <w:r>
        <w:t xml:space="preserve"> </w:t>
      </w:r>
      <w:r w:rsidRPr="00022649">
        <w:t>necessary,</w:t>
      </w:r>
      <w:r>
        <w:t xml:space="preserve"> </w:t>
      </w:r>
      <w:r w:rsidRPr="00022649">
        <w:t>in</w:t>
      </w:r>
      <w:r>
        <w:t xml:space="preserve"> </w:t>
      </w:r>
      <w:r w:rsidRPr="00022649">
        <w:t>the</w:t>
      </w:r>
      <w:r>
        <w:t xml:space="preserve"> </w:t>
      </w:r>
      <w:r w:rsidRPr="00022649">
        <w:t>future,</w:t>
      </w:r>
      <w:r>
        <w:t xml:space="preserve"> </w:t>
      </w:r>
      <w:r w:rsidRPr="00022649">
        <w:t>when</w:t>
      </w:r>
      <w:r>
        <w:t xml:space="preserve"> </w:t>
      </w:r>
      <w:r w:rsidRPr="00022649">
        <w:t>other</w:t>
      </w:r>
      <w:r>
        <w:t xml:space="preserve"> </w:t>
      </w:r>
      <w:r w:rsidRPr="00022649">
        <w:t>participant</w:t>
      </w:r>
      <w:r>
        <w:t xml:space="preserve"> </w:t>
      </w:r>
      <w:r w:rsidRPr="00022649">
        <w:t>need</w:t>
      </w:r>
      <w:r>
        <w:t xml:space="preserve"> </w:t>
      </w:r>
      <w:r w:rsidRPr="00022649">
        <w:t>to</w:t>
      </w:r>
      <w:r>
        <w:t xml:space="preserve"> </w:t>
      </w:r>
      <w:r w:rsidRPr="00022649">
        <w:t>modify</w:t>
      </w:r>
      <w:r>
        <w:t xml:space="preserve"> </w:t>
      </w:r>
      <w:r w:rsidRPr="00022649">
        <w:t>or</w:t>
      </w:r>
      <w:r>
        <w:t xml:space="preserve"> </w:t>
      </w:r>
      <w:r w:rsidRPr="00022649">
        <w:t>upgrade</w:t>
      </w:r>
      <w:r>
        <w:t xml:space="preserve"> </w:t>
      </w:r>
      <w:r w:rsidRPr="00022649">
        <w:t>this</w:t>
      </w:r>
      <w:r>
        <w:t xml:space="preserve"> </w:t>
      </w:r>
      <w:r w:rsidRPr="00022649">
        <w:t>project,</w:t>
      </w:r>
      <w:r>
        <w:t xml:space="preserve"> </w:t>
      </w:r>
      <w:r w:rsidRPr="00022649">
        <w:t>they</w:t>
      </w:r>
      <w:r>
        <w:t xml:space="preserve"> </w:t>
      </w:r>
      <w:r w:rsidRPr="00022649">
        <w:t>would</w:t>
      </w:r>
      <w:r>
        <w:t xml:space="preserve"> </w:t>
      </w:r>
      <w:r w:rsidRPr="00022649">
        <w:t>not</w:t>
      </w:r>
      <w:r>
        <w:t xml:space="preserve"> </w:t>
      </w:r>
      <w:r w:rsidRPr="00022649">
        <w:t>be</w:t>
      </w:r>
      <w:r>
        <w:t xml:space="preserve"> </w:t>
      </w:r>
      <w:r w:rsidRPr="00022649">
        <w:t>confused</w:t>
      </w:r>
      <w:r>
        <w:t xml:space="preserve"> </w:t>
      </w:r>
      <w:r w:rsidRPr="00022649">
        <w:t>by</w:t>
      </w:r>
      <w:r>
        <w:t xml:space="preserve"> </w:t>
      </w:r>
      <w:r w:rsidRPr="00022649">
        <w:t>the</w:t>
      </w:r>
      <w:r>
        <w:t xml:space="preserve"> </w:t>
      </w:r>
      <w:r w:rsidRPr="00022649">
        <w:t>codes</w:t>
      </w:r>
      <w:r>
        <w:t xml:space="preserve"> </w:t>
      </w:r>
      <w:r w:rsidRPr="00022649">
        <w:t>and</w:t>
      </w:r>
      <w:r>
        <w:t xml:space="preserve"> </w:t>
      </w:r>
      <w:r w:rsidRPr="00022649">
        <w:t>terms</w:t>
      </w:r>
      <w:r>
        <w:t xml:space="preserve"> </w:t>
      </w:r>
      <w:r w:rsidRPr="00022649">
        <w:t>we</w:t>
      </w:r>
      <w:r>
        <w:t xml:space="preserve"> </w:t>
      </w:r>
      <w:r w:rsidRPr="00022649">
        <w:t>are</w:t>
      </w:r>
      <w:r>
        <w:t xml:space="preserve"> </w:t>
      </w:r>
      <w:r w:rsidRPr="00022649">
        <w:t>using</w:t>
      </w:r>
      <w:r>
        <w:t xml:space="preserve"> </w:t>
      </w:r>
      <w:r w:rsidRPr="00022649">
        <w:t>now.</w:t>
      </w:r>
      <w:r>
        <w:t xml:space="preserve"> </w:t>
      </w:r>
    </w:p>
    <w:p w:rsidR="003E0A67" w:rsidRDefault="000710D0" w:rsidP="007054B1">
      <w:pPr>
        <w:pStyle w:val="Heading1"/>
      </w:pPr>
      <w:bookmarkStart w:id="9" w:name="_Toc429410178"/>
      <w:r>
        <w:t>Existing</w:t>
      </w:r>
      <w:r w:rsidR="00FF54F9">
        <w:t xml:space="preserve"> </w:t>
      </w:r>
      <w:r w:rsidR="004B301C">
        <w:t>Ontology</w:t>
      </w:r>
      <w:r w:rsidR="00FF54F9">
        <w:t xml:space="preserve"> </w:t>
      </w:r>
      <w:r w:rsidR="004B301C">
        <w:t>D</w:t>
      </w:r>
      <w:r w:rsidR="003E0A67">
        <w:t>atabases</w:t>
      </w:r>
      <w:bookmarkEnd w:id="9"/>
    </w:p>
    <w:p w:rsidR="00F520ED" w:rsidRDefault="00EB7008" w:rsidP="007D4034">
      <w:pPr>
        <w:jc w:val="both"/>
      </w:pPr>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delineate</w:t>
      </w:r>
      <w:r w:rsidR="00FF54F9">
        <w:t xml:space="preserve"> </w:t>
      </w:r>
      <w:r>
        <w:t>some</w:t>
      </w:r>
      <w:r w:rsidR="00FF54F9">
        <w:t xml:space="preserve"> </w:t>
      </w:r>
      <w:r w:rsidR="00AE25DD">
        <w:t>ontology</w:t>
      </w:r>
      <w:r w:rsidR="00FF54F9">
        <w:t xml:space="preserve"> </w:t>
      </w:r>
      <w:r w:rsidR="00AE25DD">
        <w:t>databases</w:t>
      </w:r>
      <w:r w:rsidR="00FF54F9">
        <w:t xml:space="preserve"> </w:t>
      </w:r>
      <w:r w:rsidR="001A4B61">
        <w:t>and</w:t>
      </w:r>
      <w:r w:rsidR="00FF54F9">
        <w:t xml:space="preserve"> </w:t>
      </w:r>
      <w:r w:rsidR="001A4B61">
        <w:t>their</w:t>
      </w:r>
      <w:r w:rsidR="00FF54F9">
        <w:t xml:space="preserve"> </w:t>
      </w:r>
      <w:r w:rsidR="001A4B61">
        <w:t>corresponding</w:t>
      </w:r>
      <w:r w:rsidR="00FF54F9">
        <w:t xml:space="preserve"> </w:t>
      </w:r>
      <w:r w:rsidR="001A4B61">
        <w:t>browse</w:t>
      </w:r>
      <w:r w:rsidR="00FF54F9">
        <w:t xml:space="preserve"> </w:t>
      </w:r>
      <w:r w:rsidR="001A4B61">
        <w:t>platform</w:t>
      </w:r>
      <w:r w:rsidR="00FF54F9">
        <w:t xml:space="preserve"> </w:t>
      </w:r>
      <w:r w:rsidR="00AE25DD">
        <w:t>being</w:t>
      </w:r>
      <w:r w:rsidR="00FF54F9">
        <w:t xml:space="preserve"> </w:t>
      </w:r>
      <w:r w:rsidR="00AE25DD">
        <w:t>used,</w:t>
      </w:r>
      <w:r w:rsidR="00FF54F9">
        <w:t xml:space="preserve"> </w:t>
      </w:r>
      <w:r w:rsidR="00AE25DD">
        <w:t>present</w:t>
      </w:r>
      <w:r w:rsidR="00FF54F9">
        <w:t xml:space="preserve"> </w:t>
      </w:r>
      <w:r w:rsidR="00AE25DD">
        <w:t>the</w:t>
      </w:r>
      <w:r w:rsidR="00FF54F9">
        <w:t xml:space="preserve"> </w:t>
      </w:r>
      <w:r w:rsidR="00AE25DD">
        <w:t>basic</w:t>
      </w:r>
      <w:r w:rsidR="00FF54F9">
        <w:t xml:space="preserve"> </w:t>
      </w:r>
      <w:r w:rsidR="00AE25DD">
        <w:t>information</w:t>
      </w:r>
      <w:r w:rsidR="00FF54F9">
        <w:t xml:space="preserve"> </w:t>
      </w:r>
      <w:r w:rsidR="00AE25DD">
        <w:t>about</w:t>
      </w:r>
      <w:r w:rsidR="00FF54F9">
        <w:t xml:space="preserve"> </w:t>
      </w:r>
      <w:r w:rsidR="00AE25DD">
        <w:t>them</w:t>
      </w:r>
      <w:r w:rsidR="00FF54F9">
        <w:t xml:space="preserve"> </w:t>
      </w:r>
      <w:r w:rsidR="00AE25DD">
        <w:t>and</w:t>
      </w:r>
      <w:r w:rsidR="00FF54F9">
        <w:t xml:space="preserve"> </w:t>
      </w:r>
      <w:r w:rsidR="008227A9">
        <w:t>address</w:t>
      </w:r>
      <w:r w:rsidR="00FF54F9">
        <w:t xml:space="preserve"> </w:t>
      </w:r>
      <w:r>
        <w:t>the</w:t>
      </w:r>
      <w:r w:rsidR="00FF54F9">
        <w:t xml:space="preserve"> </w:t>
      </w:r>
      <w:r w:rsidR="00C81BA7">
        <w:t>strength</w:t>
      </w:r>
      <w:r w:rsidR="00FF54F9">
        <w:t xml:space="preserve"> </w:t>
      </w:r>
      <w:r w:rsidR="004224FD">
        <w:t>and</w:t>
      </w:r>
      <w:r w:rsidR="00FF54F9">
        <w:t xml:space="preserve"> </w:t>
      </w:r>
      <w:r w:rsidR="004224FD">
        <w:t>weakness</w:t>
      </w:r>
      <w:r w:rsidR="00FF54F9">
        <w:t xml:space="preserve"> </w:t>
      </w:r>
      <w:r w:rsidR="004224FD">
        <w:t>of</w:t>
      </w:r>
      <w:r w:rsidR="00FF54F9">
        <w:t xml:space="preserve"> </w:t>
      </w:r>
      <w:r w:rsidR="004224FD">
        <w:t>these</w:t>
      </w:r>
      <w:r w:rsidR="00FF54F9">
        <w:t xml:space="preserve"> </w:t>
      </w:r>
      <w:r w:rsidR="004224FD">
        <w:t>Databases</w:t>
      </w:r>
      <w:r>
        <w:t>,</w:t>
      </w:r>
      <w:r w:rsidR="00FF54F9">
        <w:t xml:space="preserve"> </w:t>
      </w:r>
      <w:r w:rsidR="009779AB">
        <w:t>through</w:t>
      </w:r>
      <w:r w:rsidR="00FF54F9">
        <w:t xml:space="preserve"> </w:t>
      </w:r>
      <w:r w:rsidR="009779AB">
        <w:t>comparing</w:t>
      </w:r>
      <w:r w:rsidR="00FF54F9">
        <w:t xml:space="preserve"> </w:t>
      </w:r>
      <w:r w:rsidR="009779AB">
        <w:t>these</w:t>
      </w:r>
      <w:r w:rsidR="00FF54F9">
        <w:t xml:space="preserve"> </w:t>
      </w:r>
      <w:r w:rsidR="009779AB">
        <w:t>features,</w:t>
      </w:r>
      <w:r w:rsidR="00FF54F9">
        <w:t xml:space="preserve"> </w:t>
      </w:r>
      <w:r>
        <w:rPr>
          <w:rFonts w:hint="eastAsia"/>
        </w:rPr>
        <w:t>thus</w:t>
      </w:r>
      <w:r w:rsidR="00FF54F9">
        <w:t xml:space="preserve"> </w:t>
      </w:r>
      <w:r w:rsidR="004224FD">
        <w:t>increase</w:t>
      </w:r>
      <w:r w:rsidR="00FF54F9">
        <w:t xml:space="preserve"> </w:t>
      </w:r>
      <w:r w:rsidR="004224FD">
        <w:t>the</w:t>
      </w:r>
      <w:r w:rsidR="00FF54F9">
        <w:t xml:space="preserve"> </w:t>
      </w:r>
      <w:r w:rsidR="004224FD">
        <w:t>capabilities</w:t>
      </w:r>
      <w:r w:rsidR="00FF54F9">
        <w:t xml:space="preserve"> </w:t>
      </w:r>
      <w:r w:rsidR="00AE3B58">
        <w:t>and</w:t>
      </w:r>
      <w:r w:rsidR="00FF54F9">
        <w:t xml:space="preserve"> </w:t>
      </w:r>
      <w:r w:rsidR="007853FE">
        <w:t>the</w:t>
      </w:r>
      <w:r w:rsidR="00FF54F9">
        <w:t xml:space="preserve"> </w:t>
      </w:r>
      <w:r w:rsidR="00AE3B58" w:rsidRPr="00AE3B58">
        <w:t>competence</w:t>
      </w:r>
      <w:r w:rsidR="00FF54F9">
        <w:t xml:space="preserve"> </w:t>
      </w:r>
      <w:r w:rsidR="006E2624">
        <w:t>while</w:t>
      </w:r>
      <w:r w:rsidR="00FF54F9">
        <w:t xml:space="preserve"> </w:t>
      </w:r>
      <w:r w:rsidR="006E2624">
        <w:t>building</w:t>
      </w:r>
      <w:r w:rsidR="00FF54F9">
        <w:t xml:space="preserve"> </w:t>
      </w:r>
      <w:r w:rsidR="006E2624">
        <w:t>the</w:t>
      </w:r>
      <w:r w:rsidR="00FF54F9">
        <w:t xml:space="preserve"> </w:t>
      </w:r>
      <w:r w:rsidR="006E2624">
        <w:t>GCT</w:t>
      </w:r>
      <w:r w:rsidR="004224FD">
        <w:t>.</w:t>
      </w:r>
    </w:p>
    <w:p w:rsidR="00843AF4" w:rsidRDefault="00611515" w:rsidP="00611515">
      <w:pPr>
        <w:pStyle w:val="Heading2"/>
      </w:pPr>
      <w:bookmarkStart w:id="10" w:name="_Toc429410179"/>
      <w:r>
        <w:t>Amigo</w:t>
      </w:r>
      <w:bookmarkEnd w:id="10"/>
    </w:p>
    <w:p w:rsidR="00C43849" w:rsidRDefault="00D85669" w:rsidP="007D4034">
      <w:pPr>
        <w:jc w:val="both"/>
      </w:pPr>
      <w:r>
        <w:t>Amigo</w:t>
      </w:r>
      <w:r w:rsidR="00FF54F9">
        <w:t xml:space="preserve"> </w:t>
      </w:r>
      <w:r w:rsidR="003C52B6">
        <w:t>is closely related to</w:t>
      </w:r>
      <w:r w:rsidR="00FF54F9">
        <w:t xml:space="preserve"> </w:t>
      </w:r>
      <w:r>
        <w:t>our</w:t>
      </w:r>
      <w:r w:rsidR="00FF54F9">
        <w:t xml:space="preserve"> </w:t>
      </w:r>
      <w:r>
        <w:t>project.</w:t>
      </w:r>
      <w:r w:rsidR="00FF54F9">
        <w:t xml:space="preserve"> </w:t>
      </w:r>
      <w:r w:rsidR="00CD6610">
        <w:t>I</w:t>
      </w:r>
      <w:r>
        <w:t>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rsidR="00200176">
        <w:t>review</w:t>
      </w:r>
      <w:r w:rsidR="00FF54F9">
        <w:t xml:space="preserve"> </w:t>
      </w:r>
      <w:r>
        <w:t>Amigo</w:t>
      </w:r>
      <w:r w:rsidR="00FF54F9">
        <w:t xml:space="preserve"> </w:t>
      </w:r>
      <w:r>
        <w:t>and</w:t>
      </w:r>
      <w:r w:rsidR="00FF54F9">
        <w:t xml:space="preserve"> </w:t>
      </w:r>
      <w:r w:rsidR="001C6B02">
        <w:t xml:space="preserve">explain </w:t>
      </w:r>
      <w:r>
        <w:t>how</w:t>
      </w:r>
      <w:r w:rsidR="00FF54F9">
        <w:t xml:space="preserve"> </w:t>
      </w:r>
      <w:r>
        <w:t>we</w:t>
      </w:r>
      <w:r w:rsidR="00FF54F9">
        <w:t xml:space="preserve"> </w:t>
      </w:r>
      <w:r w:rsidR="001C6B02">
        <w:t>plan to interact with</w:t>
      </w:r>
      <w:r w:rsidR="00FF54F9">
        <w:t xml:space="preserve"> </w:t>
      </w:r>
      <w:r>
        <w:t>it</w:t>
      </w:r>
      <w:r w:rsidR="00FF54F9">
        <w:t xml:space="preserve"> </w:t>
      </w:r>
      <w:r>
        <w:t>in</w:t>
      </w:r>
      <w:r w:rsidR="00FF54F9">
        <w:t xml:space="preserve"> </w:t>
      </w:r>
      <w:r>
        <w:t>our</w:t>
      </w:r>
      <w:r w:rsidR="00FF54F9">
        <w:t xml:space="preserve"> </w:t>
      </w:r>
      <w:r>
        <w:t>p</w:t>
      </w:r>
      <w:r w:rsidR="00462A32">
        <w:t>roject.</w:t>
      </w:r>
    </w:p>
    <w:p w:rsidR="00150A58" w:rsidRPr="00280ED7" w:rsidRDefault="00D85669" w:rsidP="00280ED7">
      <w:pPr>
        <w:pStyle w:val="Heading3"/>
        <w:rPr>
          <w:rStyle w:val="Emphasis"/>
          <w:i w:val="0"/>
          <w:iCs w:val="0"/>
          <w:u w:val="none"/>
        </w:rPr>
      </w:pPr>
      <w:bookmarkStart w:id="11" w:name="_Toc429410180"/>
      <w:r>
        <w:rPr>
          <w:rStyle w:val="Emphasis"/>
          <w:i w:val="0"/>
          <w:iCs w:val="0"/>
          <w:u w:val="none"/>
        </w:rPr>
        <w:t>Introduction</w:t>
      </w:r>
      <w:bookmarkEnd w:id="11"/>
    </w:p>
    <w:p w:rsidR="003D4C11" w:rsidRDefault="008C2D6B" w:rsidP="00061EA6">
      <w:pPr>
        <w:jc w:val="both"/>
      </w:pPr>
      <w:r w:rsidRPr="00F949B5">
        <w:rPr>
          <w:b/>
          <w:i/>
        </w:rPr>
        <w:t>Amigo</w:t>
      </w:r>
      <w:r w:rsidR="00FF54F9" w:rsidRPr="008557AE">
        <w:t xml:space="preserve"> </w:t>
      </w:r>
      <w:r w:rsidRPr="008557AE">
        <w:t>is</w:t>
      </w:r>
      <w:r w:rsidR="00FF54F9" w:rsidRPr="008557AE">
        <w:t xml:space="preserve"> </w:t>
      </w:r>
      <w:r w:rsidRPr="008557AE">
        <w:t>a</w:t>
      </w:r>
      <w:r w:rsidR="00FF54F9" w:rsidRPr="008557AE">
        <w:t xml:space="preserve"> </w:t>
      </w:r>
      <w:r w:rsidRPr="008557AE">
        <w:t>tool</w:t>
      </w:r>
      <w:r w:rsidR="00FF54F9" w:rsidRPr="008557AE">
        <w:t xml:space="preserve"> </w:t>
      </w:r>
      <w:r w:rsidRPr="008557AE">
        <w:t>used</w:t>
      </w:r>
      <w:r w:rsidR="00FF54F9" w:rsidRPr="008557AE">
        <w:t xml:space="preserve"> </w:t>
      </w:r>
      <w:r w:rsidRPr="008557AE">
        <w:t>for</w:t>
      </w:r>
      <w:r w:rsidR="00FF54F9" w:rsidRPr="008557AE">
        <w:t xml:space="preserve"> </w:t>
      </w:r>
      <w:r w:rsidRPr="008557AE">
        <w:t>the</w:t>
      </w:r>
      <w:r w:rsidR="00FF54F9" w:rsidRPr="008557AE">
        <w:t xml:space="preserve"> </w:t>
      </w:r>
      <w:r w:rsidRPr="008557AE">
        <w:t>viewing</w:t>
      </w:r>
      <w:r w:rsidR="00FF54F9" w:rsidRPr="008557AE">
        <w:t xml:space="preserve"> </w:t>
      </w:r>
      <w:r w:rsidRPr="008557AE">
        <w:t>of</w:t>
      </w:r>
      <w:r w:rsidR="00FF54F9" w:rsidRPr="008557AE">
        <w:t xml:space="preserve"> </w:t>
      </w:r>
      <w:r w:rsidRPr="008557AE">
        <w:t>an</w:t>
      </w:r>
      <w:r w:rsidR="00FF54F9" w:rsidRPr="008557AE">
        <w:t xml:space="preserve"> </w:t>
      </w:r>
      <w:r w:rsidRPr="008557AE">
        <w:t>ontology</w:t>
      </w:r>
      <w:r w:rsidR="00FF54F9" w:rsidRPr="008557AE">
        <w:t xml:space="preserve"> </w:t>
      </w:r>
      <w:r w:rsidRPr="008557AE">
        <w:t>graph</w:t>
      </w:r>
      <w:r w:rsidR="00FF54F9" w:rsidRPr="008557AE">
        <w:t xml:space="preserve"> </w:t>
      </w:r>
      <w:r w:rsidRPr="008557AE">
        <w:t>(relations</w:t>
      </w:r>
      <w:r w:rsidR="00FF54F9" w:rsidRPr="008557AE">
        <w:t xml:space="preserve"> </w:t>
      </w:r>
      <w:r w:rsidRPr="008557AE">
        <w:t>between</w:t>
      </w:r>
      <w:r w:rsidR="00FF54F9" w:rsidRPr="008557AE">
        <w:t xml:space="preserve"> </w:t>
      </w:r>
      <w:r w:rsidRPr="008557AE">
        <w:t>terms)</w:t>
      </w:r>
      <w:r w:rsidR="00FF54F9" w:rsidRPr="008557AE">
        <w:t xml:space="preserve"> </w:t>
      </w:r>
      <w:r w:rsidRPr="008557AE">
        <w:t>and</w:t>
      </w:r>
      <w:r w:rsidR="00FF54F9" w:rsidRPr="008557AE">
        <w:t xml:space="preserve"> </w:t>
      </w:r>
      <w:r w:rsidRPr="008557AE">
        <w:t>has</w:t>
      </w:r>
      <w:r w:rsidR="00FF54F9" w:rsidRPr="008557AE">
        <w:t xml:space="preserve"> </w:t>
      </w:r>
      <w:r w:rsidRPr="008557AE">
        <w:t>capabilities</w:t>
      </w:r>
      <w:r w:rsidR="00FF54F9" w:rsidRPr="008557AE">
        <w:t xml:space="preserve"> </w:t>
      </w:r>
      <w:r w:rsidRPr="008557AE">
        <w:t>for</w:t>
      </w:r>
      <w:r w:rsidR="00FF54F9" w:rsidRPr="008557AE">
        <w:t xml:space="preserve"> </w:t>
      </w:r>
      <w:r w:rsidRPr="008557AE">
        <w:t>suggesting</w:t>
      </w:r>
      <w:r w:rsidR="00FF54F9" w:rsidRPr="008557AE">
        <w:t xml:space="preserve"> </w:t>
      </w:r>
      <w:r w:rsidRPr="008557AE">
        <w:t>cross-references</w:t>
      </w:r>
      <w:r w:rsidR="00FF54F9" w:rsidRPr="008557AE">
        <w:t xml:space="preserve"> </w:t>
      </w:r>
      <w:r w:rsidRPr="008557AE">
        <w:t>and</w:t>
      </w:r>
      <w:r w:rsidR="00FF54F9" w:rsidRPr="008557AE">
        <w:t xml:space="preserve"> </w:t>
      </w:r>
      <w:r w:rsidRPr="008557AE">
        <w:t>researching</w:t>
      </w:r>
      <w:r w:rsidR="00FF54F9" w:rsidRPr="008557AE">
        <w:t xml:space="preserve"> </w:t>
      </w:r>
      <w:r w:rsidRPr="008557AE">
        <w:t>annotations.</w:t>
      </w:r>
      <w:r w:rsidR="00FF54F9" w:rsidRPr="008557AE">
        <w:t xml:space="preserve"> </w:t>
      </w:r>
      <w:r w:rsidR="00A44D77" w:rsidRPr="008557AE">
        <w:t>It is a web-based application that allows users to query, browse and visualize ontologies and gene product annotation data. In addition, it also has a BLAST tool, tools allowing analysis of larger data sets, and an interface to query the GO database directly.</w:t>
      </w:r>
      <w:r w:rsidR="00ED43B9" w:rsidRPr="008557AE">
        <w:t xml:space="preserve"> </w:t>
      </w:r>
      <w:r w:rsidR="00A44D77" w:rsidRPr="008557AE">
        <w:t>AmiGO can be used online at the GO website to access the data provided by the GO Consortium</w:t>
      </w:r>
      <w:r w:rsidR="00EA26A0">
        <w:t xml:space="preserve"> (GOC)</w:t>
      </w:r>
      <w:r w:rsidR="00A44D77" w:rsidRPr="008557AE">
        <w:t>, or can be downloaded and installed for local use on any database employing the GO database schema. It is free </w:t>
      </w:r>
      <w:r w:rsidR="00A44D77" w:rsidRPr="00982C0D">
        <w:t>open source software</w:t>
      </w:r>
      <w:r w:rsidR="00A44D77" w:rsidRPr="008557AE">
        <w:t> and is available as part of the go-dev software distribution.</w:t>
      </w:r>
      <w:r w:rsidR="003C49E1" w:rsidRPr="008557AE">
        <w:t xml:space="preserve"> </w:t>
      </w:r>
      <w:r w:rsidR="0043665E" w:rsidRPr="009F6F57">
        <w:t>AmiGO</w:t>
      </w:r>
      <w:r w:rsidR="003D4C11" w:rsidRPr="009F6F57">
        <w:t>2 is a project to create the next generation of </w:t>
      </w:r>
      <w:hyperlink r:id="rId23" w:tooltip="AmiGO" w:history="1">
        <w:r w:rsidR="003D4C11" w:rsidRPr="009F6F57">
          <w:t>AmiGO</w:t>
        </w:r>
      </w:hyperlink>
      <w:r w:rsidR="004554E3">
        <w:t>---</w:t>
      </w:r>
      <w:r w:rsidR="003D4C11" w:rsidRPr="009F6F57">
        <w:t>the current official web-based set of tools for searching and browsing the Gene Ontology database.</w:t>
      </w:r>
    </w:p>
    <w:p w:rsidR="00F31F07" w:rsidRDefault="00762739" w:rsidP="007D4034">
      <w:pPr>
        <w:jc w:val="both"/>
      </w:pPr>
      <w:r w:rsidRPr="00F949B5">
        <w:rPr>
          <w:b/>
          <w:i/>
        </w:rPr>
        <w:t>Gene Ontology Consortium (GOC)</w:t>
      </w:r>
      <w:r w:rsidR="00F058B4">
        <w:t xml:space="preserve"> </w:t>
      </w:r>
      <w:r w:rsidR="00A27F17">
        <w:t xml:space="preserve">is </w:t>
      </w:r>
      <w:r w:rsidR="00F31F07" w:rsidRPr="00D423B6">
        <w:t>a collaborative effort to address the need for consistent descriptions of</w:t>
      </w:r>
      <w:r w:rsidR="00F373FD">
        <w:t xml:space="preserve"> gene products across databases</w:t>
      </w:r>
      <w:r w:rsidR="00F31F07" w:rsidRPr="00D423B6">
        <w:t xml:space="preserve">, and has continued following this goal statement by developing tools to </w:t>
      </w:r>
      <w:r w:rsidR="004862AA">
        <w:t>those looking to computational</w:t>
      </w:r>
      <w:r w:rsidR="00F31F07" w:rsidRPr="00D423B6">
        <w:t xml:space="preserve"> </w:t>
      </w:r>
      <w:r w:rsidR="004862AA" w:rsidRPr="00D423B6">
        <w:t>analysis</w:t>
      </w:r>
      <w:r w:rsidR="00F31F07" w:rsidRPr="00D423B6">
        <w:t xml:space="preserve"> gene data.</w:t>
      </w:r>
      <w:r w:rsidR="0041564C">
        <w:t xml:space="preserve"> </w:t>
      </w:r>
      <w:r w:rsidR="003A3682">
        <w:t>It</w:t>
      </w:r>
      <w:r w:rsidR="0041564C" w:rsidRPr="00FE6920">
        <w:t xml:space="preserve"> is the set of </w:t>
      </w:r>
      <w:hyperlink r:id="rId24" w:tooltip="Biological database" w:history="1">
        <w:r w:rsidR="0041564C" w:rsidRPr="00FE6920">
          <w:t>biological databases</w:t>
        </w:r>
      </w:hyperlink>
      <w:r w:rsidR="0041564C" w:rsidRPr="00FE6920">
        <w:t> and research groups actively involved in the gene ontology project. This includes a number of </w:t>
      </w:r>
      <w:hyperlink r:id="rId25" w:tooltip="Model organism" w:history="1">
        <w:r w:rsidR="0041564C" w:rsidRPr="00FE6920">
          <w:t>model organism</w:t>
        </w:r>
      </w:hyperlink>
      <w:r w:rsidR="0041564C" w:rsidRPr="00FE6920">
        <w:t> databases and </w:t>
      </w:r>
      <w:hyperlink r:id="rId26" w:anchor="Protein_sequence_databases" w:tooltip="Biological database" w:history="1">
        <w:r w:rsidR="0041564C" w:rsidRPr="00FE6920">
          <w:t>multi-species protein databases</w:t>
        </w:r>
      </w:hyperlink>
      <w:r w:rsidR="0041564C" w:rsidRPr="00FE6920">
        <w:t>, software development groups, and a dedicated editorial office.</w:t>
      </w:r>
    </w:p>
    <w:p w:rsidR="00CF17B2" w:rsidRDefault="00AC5DDC" w:rsidP="00161B42">
      <w:r w:rsidRPr="00161B42">
        <w:t xml:space="preserve">The term </w:t>
      </w:r>
      <w:r w:rsidRPr="00F949B5">
        <w:rPr>
          <w:b/>
          <w:i/>
        </w:rPr>
        <w:t>gene ontology</w:t>
      </w:r>
      <w:r w:rsidRPr="00AA4AC1">
        <w:rPr>
          <w:b/>
        </w:rPr>
        <w:t xml:space="preserve"> </w:t>
      </w:r>
      <w:r w:rsidRPr="00161B42">
        <w:t>is suitably nebulous to describe the domain of both the GOC and AmiGO, but does little to explain itself unless one has a biology and philosophy background. To explain, the original problem will be given, and then an explanation of how a gene ontology solves it.</w:t>
      </w:r>
    </w:p>
    <w:p w:rsidR="00AC5DDC" w:rsidRPr="00161B42" w:rsidRDefault="00AC5DDC" w:rsidP="00161B42">
      <w:r w:rsidRPr="00161B42">
        <w:lastRenderedPageBreak/>
        <w:t>In five words, “fragmentation and lack of standards” may describe the problem the best. Researching the building blocks of life, genes, has been an increasingly complex affair. Many groups, from nations to universities, have been researching genes and compiling their own data and analyses. While progress was being made, sharing and collaborating became an issue - different formats and conventions meant that too much time was spent adjusting existing workflows, tools, and databases to be more open and well-designed so that others could use them as well. People wanted to be able to work on data from different groups and organisms seamlessly; genetically, much of the life on earth is similar - therefore the depiction of all this data should, logically, be similar as well.</w:t>
      </w:r>
    </w:p>
    <w:p w:rsidR="00AC5DDC" w:rsidRPr="00FE6920" w:rsidRDefault="00AC5DDC" w:rsidP="007D4034">
      <w:pPr>
        <w:jc w:val="both"/>
      </w:pPr>
    </w:p>
    <w:p w:rsidR="00F31F07" w:rsidRPr="002E33F1" w:rsidRDefault="00F31F07" w:rsidP="007D4034">
      <w:pPr>
        <w:jc w:val="both"/>
        <w:rPr>
          <w:rStyle w:val="Emphasis"/>
          <w:i w:val="0"/>
          <w:iCs w:val="0"/>
          <w:u w:val="none"/>
        </w:rPr>
      </w:pPr>
      <w:r w:rsidRPr="00D423B6">
        <w:t xml:space="preserve">Realizing that genetic data was similar enough to be described in the same ways, the </w:t>
      </w:r>
      <w:r w:rsidRPr="004862AA">
        <w:t>GOC developed an ontology</w:t>
      </w:r>
      <w:r w:rsidRPr="00D423B6">
        <w:t xml:space="preserve"> of this data. An ontology is a vocabulary of a domain. It takes all the concepts for a topic (genes, in this case) and labels all these concepts, along with defining relationships between these labels. Before this gene ontology was developed, everyone was creating their own labels, descriptions, and relationships of their gene data; each group developed their own gene ontology. Now, the GOC has developed and standardized an ontology for genes, and their goal is to format as much data as they can using their ontology. This means that anyone who is familiar with one of the GOC’s datasets can interact with all the datasets with little friction, because they are all described the same way. AmiGO is a system that interacts with this data they have converted (stored in the Gene Ontology database), and allows users to easily search this trove of gene data for their own research.</w:t>
      </w:r>
    </w:p>
    <w:p w:rsidR="00C82F75" w:rsidRDefault="00BD4F65" w:rsidP="00C82F75">
      <w:pPr>
        <w:pStyle w:val="Heading3"/>
        <w:rPr>
          <w:rStyle w:val="Emphasis"/>
          <w:i w:val="0"/>
          <w:iCs w:val="0"/>
          <w:u w:val="none"/>
        </w:rPr>
      </w:pPr>
      <w:bookmarkStart w:id="12" w:name="_Toc429410181"/>
      <w:r>
        <w:rPr>
          <w:rStyle w:val="Emphasis"/>
          <w:i w:val="0"/>
          <w:iCs w:val="0"/>
          <w:u w:val="none"/>
        </w:rPr>
        <w:t>Features</w:t>
      </w:r>
      <w:bookmarkEnd w:id="12"/>
    </w:p>
    <w:p w:rsidR="000541A6" w:rsidRDefault="000541A6" w:rsidP="007D4034">
      <w:pPr>
        <w:jc w:val="both"/>
      </w:pPr>
      <w:r>
        <w:t xml:space="preserve">AmiGO 2 is a front-end database explorer and </w:t>
      </w:r>
      <w:r w:rsidR="004862AA">
        <w:t>analyzer</w:t>
      </w:r>
      <w:r>
        <w:t xml:space="preserve">, primarily concerning itself with the gene ontology terms, gene data, and </w:t>
      </w:r>
      <w:r>
        <w:rPr>
          <w:i/>
        </w:rPr>
        <w:t>annotations</w:t>
      </w:r>
      <w:r>
        <w:t xml:space="preserve">. Annotations, </w:t>
      </w:r>
      <w:r w:rsidRPr="004862AA">
        <w:t>as defined by AmiGO</w:t>
      </w:r>
      <w:r>
        <w:t>, are “associations between GO terms and genes or gene products.” They bind all the gene data in the GO database together, allowing for cause-and-effect studies, history, and other research that involves relationships.</w:t>
      </w:r>
    </w:p>
    <w:p w:rsidR="000541A6" w:rsidRDefault="000541A6" w:rsidP="007D4034">
      <w:pPr>
        <w:jc w:val="both"/>
      </w:pPr>
      <w:r>
        <w:t>The AmiGO 2’s most prominent features include the following:</w:t>
      </w:r>
    </w:p>
    <w:p w:rsidR="00E2219A" w:rsidRDefault="000541A6" w:rsidP="007D4034">
      <w:pPr>
        <w:jc w:val="both"/>
        <w:rPr>
          <w:i/>
          <w:u w:val="single"/>
        </w:rPr>
      </w:pPr>
      <w:r w:rsidRPr="00E2219A">
        <w:rPr>
          <w:i/>
          <w:u w:val="single"/>
        </w:rPr>
        <w:t>Quick Search</w:t>
      </w:r>
    </w:p>
    <w:p w:rsidR="000541A6" w:rsidRPr="00E2219A" w:rsidRDefault="000541A6" w:rsidP="007D4034">
      <w:pPr>
        <w:jc w:val="both"/>
        <w:rPr>
          <w:i/>
          <w:u w:val="single"/>
        </w:rPr>
      </w:pPr>
      <w:r>
        <w:t>Simple, search engine-inspired, single-line text in</w:t>
      </w:r>
      <w:r w:rsidR="00E2219A">
        <w:t xml:space="preserve">put for fuzzy-matching from the </w:t>
      </w:r>
      <w:r>
        <w:t>database’s string fields</w:t>
      </w:r>
    </w:p>
    <w:p w:rsidR="00E2219A" w:rsidRDefault="000541A6" w:rsidP="007D4034">
      <w:pPr>
        <w:jc w:val="both"/>
        <w:rPr>
          <w:i/>
          <w:u w:val="single"/>
        </w:rPr>
      </w:pPr>
      <w:r w:rsidRPr="00E2219A">
        <w:rPr>
          <w:i/>
          <w:u w:val="single"/>
        </w:rPr>
        <w:t>Grebe Search Wizard</w:t>
      </w:r>
    </w:p>
    <w:p w:rsidR="000541A6" w:rsidRPr="00E2219A" w:rsidRDefault="000541A6" w:rsidP="007D4034">
      <w:pPr>
        <w:jc w:val="both"/>
        <w:rPr>
          <w:i/>
          <w:u w:val="single"/>
        </w:rPr>
      </w:pPr>
      <w:r>
        <w:lastRenderedPageBreak/>
        <w:t>Similarly simple, fill-in-the-blank searcher with common prompts to help choose where to search in the database</w:t>
      </w:r>
    </w:p>
    <w:p w:rsidR="000541A6" w:rsidRPr="00E2219A" w:rsidRDefault="000541A6" w:rsidP="007D4034">
      <w:pPr>
        <w:jc w:val="both"/>
        <w:rPr>
          <w:i/>
          <w:u w:val="single"/>
        </w:rPr>
      </w:pPr>
      <w:r w:rsidRPr="00E2219A">
        <w:rPr>
          <w:i/>
          <w:u w:val="single"/>
        </w:rPr>
        <w:t>Advanced (Lucene) Search</w:t>
      </w:r>
    </w:p>
    <w:p w:rsidR="000541A6" w:rsidRDefault="000541A6" w:rsidP="007D4034">
      <w:pPr>
        <w:jc w:val="both"/>
      </w:pPr>
      <w:r>
        <w:t>Split into three searchers for each major type of data (“Annotations”, “Ontology”, “Gene and gene products”), this supports powerful live searches within one of the three topics, and includes boolean operator support and (limited) regex support</w:t>
      </w:r>
    </w:p>
    <w:p w:rsidR="000541A6" w:rsidRPr="00E2219A" w:rsidRDefault="000541A6" w:rsidP="007D4034">
      <w:pPr>
        <w:jc w:val="both"/>
        <w:rPr>
          <w:i/>
          <w:u w:val="single"/>
        </w:rPr>
      </w:pPr>
      <w:r w:rsidRPr="00E2219A">
        <w:rPr>
          <w:i/>
          <w:u w:val="single"/>
        </w:rPr>
        <w:t>GOOSE</w:t>
      </w:r>
    </w:p>
    <w:p w:rsidR="000541A6" w:rsidRPr="00792D21" w:rsidRDefault="000541A6" w:rsidP="007D4034">
      <w:pPr>
        <w:jc w:val="both"/>
      </w:pPr>
      <w:r w:rsidRPr="00792D21">
        <w:t>The “GO Online SQL Environment” directly searches the GO (LEAD) database and its mirrors via user-submitted SQL</w:t>
      </w:r>
    </w:p>
    <w:p w:rsidR="000541A6" w:rsidRPr="00792D21" w:rsidRDefault="000541A6" w:rsidP="007D4034">
      <w:pPr>
        <w:jc w:val="both"/>
        <w:rPr>
          <w:i/>
          <w:u w:val="single"/>
        </w:rPr>
      </w:pPr>
      <w:r w:rsidRPr="00792D21">
        <w:rPr>
          <w:i/>
          <w:u w:val="single"/>
        </w:rPr>
        <w:t>Term Enrichment Service</w:t>
      </w:r>
    </w:p>
    <w:p w:rsidR="000541A6" w:rsidRDefault="000541A6" w:rsidP="007D4034">
      <w:pPr>
        <w:jc w:val="both"/>
      </w:pPr>
      <w:r w:rsidRPr="00792D21">
        <w:t>Performs “enrichment analysis</w:t>
      </w:r>
      <w:r>
        <w:t>” on the GO gene data. Enrichment analysis is analysis concerning how “rich” a specific term’s data is in the GO database - whether there is “enough” data about a term and its conditions. One may think of this as limited meta-analysis.</w:t>
      </w:r>
    </w:p>
    <w:p w:rsidR="000541A6" w:rsidRPr="00792D21" w:rsidRDefault="000541A6" w:rsidP="007D4034">
      <w:pPr>
        <w:jc w:val="both"/>
        <w:rPr>
          <w:i/>
          <w:u w:val="single"/>
        </w:rPr>
      </w:pPr>
      <w:r w:rsidRPr="00792D21">
        <w:rPr>
          <w:i/>
          <w:u w:val="single"/>
        </w:rPr>
        <w:t>Statistics</w:t>
      </w:r>
    </w:p>
    <w:p w:rsidR="000541A6" w:rsidRPr="00792D21" w:rsidRDefault="000541A6" w:rsidP="007D4034">
      <w:pPr>
        <w:jc w:val="both"/>
      </w:pPr>
      <w:r>
        <w:t xml:space="preserve">A static page showing various database statistics, generated </w:t>
      </w:r>
      <w:r w:rsidRPr="00792D21">
        <w:t>on Amazon’s AWS3 cloud.</w:t>
      </w:r>
    </w:p>
    <w:p w:rsidR="000541A6" w:rsidRPr="00792D21" w:rsidRDefault="000541A6" w:rsidP="007D4034">
      <w:pPr>
        <w:jc w:val="both"/>
        <w:rPr>
          <w:i/>
          <w:u w:val="single"/>
        </w:rPr>
      </w:pPr>
      <w:r w:rsidRPr="00792D21">
        <w:rPr>
          <w:i/>
          <w:u w:val="single"/>
        </w:rPr>
        <w:t>Custom Visualization</w:t>
      </w:r>
    </w:p>
    <w:p w:rsidR="000541A6" w:rsidRDefault="000541A6" w:rsidP="007D4034">
      <w:pPr>
        <w:jc w:val="both"/>
      </w:pPr>
      <w:r>
        <w:t xml:space="preserve">Generate a static visualization of the data of one’s choice; the basic version has users entering GO IDs (the unique ID of a piece of data) and the AWS3 cloud generates an image, while a </w:t>
      </w:r>
      <w:r w:rsidRPr="00792D21">
        <w:t>much more advanced version</w:t>
      </w:r>
      <w:r>
        <w:t xml:space="preserve"> is able to used structured </w:t>
      </w:r>
      <w:r w:rsidRPr="00792D21">
        <w:t>JSON</w:t>
      </w:r>
      <w:r>
        <w:t xml:space="preserve"> (a simple object notation specification comparable to XML) for images.</w:t>
      </w:r>
    </w:p>
    <w:p w:rsidR="000541A6" w:rsidRPr="00792D21" w:rsidRDefault="000541A6" w:rsidP="007D4034">
      <w:pPr>
        <w:jc w:val="both"/>
        <w:rPr>
          <w:i/>
          <w:u w:val="single"/>
        </w:rPr>
      </w:pPr>
      <w:r w:rsidRPr="00792D21">
        <w:rPr>
          <w:i/>
          <w:u w:val="single"/>
        </w:rPr>
        <w:t>Others</w:t>
      </w:r>
    </w:p>
    <w:p w:rsidR="00DE7C3C" w:rsidRPr="003D013C" w:rsidRDefault="000541A6" w:rsidP="007D4034">
      <w:pPr>
        <w:jc w:val="both"/>
        <w:rPr>
          <w:rStyle w:val="Emphasis"/>
          <w:i w:val="0"/>
          <w:iCs w:val="0"/>
          <w:u w:val="none"/>
        </w:rPr>
      </w:pPr>
      <w:r>
        <w:t>The AmiGO 2 website holds a possibly exhaustive list of separate software that works on top of AmiGO.</w:t>
      </w:r>
    </w:p>
    <w:p w:rsidR="00C738C5" w:rsidRDefault="00710C07" w:rsidP="00710C07">
      <w:pPr>
        <w:pStyle w:val="Heading3"/>
      </w:pPr>
      <w:bookmarkStart w:id="13" w:name="_Toc429410182"/>
      <w:r>
        <w:t>G</w:t>
      </w:r>
      <w:r w:rsidR="004373B3">
        <w:t>O</w:t>
      </w:r>
      <w:r w:rsidR="00FF54F9">
        <w:t xml:space="preserve"> </w:t>
      </w:r>
      <w:r>
        <w:t>Annotation</w:t>
      </w:r>
      <w:r w:rsidR="00FF54F9">
        <w:t xml:space="preserve"> </w:t>
      </w:r>
      <w:r>
        <w:t>File</w:t>
      </w:r>
      <w:r w:rsidR="00FF54F9">
        <w:t xml:space="preserve"> </w:t>
      </w:r>
      <w:r w:rsidR="00AC6CE4">
        <w:t>(GAF)</w:t>
      </w:r>
      <w:r w:rsidR="00FF54F9">
        <w:t xml:space="preserve"> </w:t>
      </w:r>
      <w:r>
        <w:t>Format</w:t>
      </w:r>
      <w:bookmarkEnd w:id="13"/>
    </w:p>
    <w:p w:rsidR="000321E4" w:rsidRDefault="000321E4" w:rsidP="00711B64">
      <w:r w:rsidRPr="00711B64">
        <w:t>The Gene Ontology Consortium stores annotation data, the representation of gene product attributes using GO terms, in tab-delimited plain text files. Each line in the file represents a single association between a gene product and a GO term with a certain evidence code and the reference to support the link.</w:t>
      </w:r>
      <w:r w:rsidR="00AD67E0" w:rsidRPr="00711B64">
        <w:t xml:space="preserve"> Annotation data is submitted to the GO Consortium in the form of gene association files, or GAFs. </w:t>
      </w:r>
      <w:r w:rsidR="0050423D">
        <w:t>Since we will connect with Amigo a lot, it is essential for us to understand the GAF format</w:t>
      </w:r>
      <w:r w:rsidR="00D17F53">
        <w:t xml:space="preserve"> be used.</w:t>
      </w:r>
    </w:p>
    <w:p w:rsidR="00481B01" w:rsidRPr="00711B64" w:rsidRDefault="00481B01" w:rsidP="00711B64"/>
    <w:p w:rsidR="00710C07" w:rsidRPr="00022649" w:rsidRDefault="00710C07" w:rsidP="006C2FB3">
      <w:pPr>
        <w:pStyle w:val="tabletitle"/>
      </w:pPr>
      <w:r w:rsidRPr="00022649">
        <w:lastRenderedPageBreak/>
        <w:t>Annotation</w:t>
      </w:r>
      <w:r w:rsidR="00FF54F9">
        <w:t xml:space="preserve"> </w:t>
      </w:r>
      <w:r w:rsidRPr="00022649">
        <w:t>File</w:t>
      </w:r>
      <w:r w:rsidR="00FF54F9">
        <w:t xml:space="preserve"> </w:t>
      </w:r>
      <w:r w:rsidRPr="00022649">
        <w:t>Fields</w:t>
      </w:r>
      <w:r w:rsidR="00FF54F9">
        <w:t xml:space="preserve"> </w:t>
      </w:r>
      <w:r w:rsidRPr="00022649">
        <w:t>(GAF</w:t>
      </w:r>
      <w:r w:rsidR="00FF54F9">
        <w:t xml:space="preserve"> </w:t>
      </w:r>
      <w:r w:rsidRPr="00022649">
        <w:t>2.1)</w:t>
      </w:r>
    </w:p>
    <w:tbl>
      <w:tblPr>
        <w:tblW w:w="5000" w:type="pct"/>
        <w:jc w:val="center"/>
        <w:tblCellMar>
          <w:top w:w="15" w:type="dxa"/>
          <w:left w:w="15" w:type="dxa"/>
          <w:bottom w:w="15" w:type="dxa"/>
          <w:right w:w="15" w:type="dxa"/>
        </w:tblCellMar>
        <w:tblLook w:val="04A0" w:firstRow="1" w:lastRow="0" w:firstColumn="1" w:lastColumn="0" w:noHBand="0" w:noVBand="1"/>
      </w:tblPr>
      <w:tblGrid>
        <w:gridCol w:w="1166"/>
        <w:gridCol w:w="2725"/>
        <w:gridCol w:w="1323"/>
        <w:gridCol w:w="1579"/>
        <w:gridCol w:w="2551"/>
      </w:tblGrid>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lumn</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nten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ardinality</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xample</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12345</w:t>
            </w:r>
          </w:p>
        </w:tc>
      </w:tr>
      <w:tr w:rsidR="00710C07" w:rsidRPr="00A75CF7" w:rsidTr="003976D2">
        <w:trPr>
          <w:trHeight w:val="495"/>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DB</w:t>
            </w:r>
            <w:r w:rsidR="00FF54F9">
              <w:t xml:space="preserve"> </w:t>
            </w:r>
            <w:r w:rsidRPr="00A75CF7">
              <w:t>Object</w:t>
            </w:r>
            <w:r w:rsidR="00FF54F9">
              <w:t xml:space="preserve"> </w:t>
            </w:r>
            <w:r w:rsidRPr="00A75CF7">
              <w:t>Symbol</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PHO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Qualifier</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NOT</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399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Reference</w:t>
            </w:r>
            <w:r w:rsidR="00FF54F9">
              <w:t xml:space="preserve"> </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MID:2676709</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vidence</w:t>
            </w:r>
            <w:r w:rsidR="00FF54F9">
              <w:t xml:space="preserve"> </w:t>
            </w:r>
            <w:r w:rsidRPr="006C2FB3">
              <w:t>Cod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IMP</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8</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With</w:t>
            </w:r>
            <w:r w:rsidR="00FF54F9">
              <w:t xml:space="preserve"> </w:t>
            </w:r>
            <w:r w:rsidRPr="006C2FB3">
              <w:t>(or)</w:t>
            </w:r>
            <w:r w:rsidR="00FF54F9">
              <w:t xml:space="preserve"> </w:t>
            </w:r>
            <w:r w:rsidRPr="006C2FB3">
              <w:t>Fro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0346</w:t>
            </w:r>
          </w:p>
        </w:tc>
      </w:tr>
      <w:tr w:rsidR="00710C07" w:rsidRPr="006C2FB3" w:rsidTr="003976D2">
        <w:trPr>
          <w:trHeight w:val="420"/>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9</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pec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F</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0</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Nam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oll-like</w:t>
            </w:r>
            <w:r w:rsidR="00FF54F9">
              <w:t xml:space="preserve"> </w:t>
            </w:r>
            <w:r w:rsidRPr="006C2FB3">
              <w:t>receptor</w:t>
            </w:r>
            <w:r w:rsidR="00FF54F9">
              <w:t xml:space="preserve"> </w:t>
            </w:r>
            <w:r w:rsidRPr="006C2FB3">
              <w:t>4</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Synony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hToll|Tollbooth</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Typ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rotein</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r w:rsidR="00FF54F9">
              <w:t xml:space="preserve"> </w:t>
            </w:r>
            <w:r w:rsidRPr="006C2FB3">
              <w:t>or</w:t>
            </w:r>
            <w:r w:rsidR="00FF54F9">
              <w:t xml:space="preserve"> </w:t>
            </w:r>
            <w:r w:rsidRPr="006C2FB3">
              <w:t>2</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9606</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at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0090118</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signed</w:t>
            </w:r>
            <w:r w:rsidR="00FF54F9">
              <w:t xml:space="preserve"> </w:t>
            </w:r>
            <w:r w:rsidRPr="006C2FB3">
              <w:t>By</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SGD</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nnotation</w:t>
            </w:r>
            <w:r w:rsidR="00FF54F9">
              <w:t xml:space="preserve"> </w:t>
            </w:r>
            <w:r w:rsidRPr="006C2FB3">
              <w:t>Extensi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art_of(CL:0000576)</w:t>
            </w:r>
          </w:p>
        </w:tc>
      </w:tr>
      <w:tr w:rsidR="00710C07" w:rsidRPr="006C2FB3" w:rsidTr="003976D2">
        <w:trPr>
          <w:trHeight w:val="123"/>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ene</w:t>
            </w:r>
            <w:r w:rsidR="00FF54F9">
              <w:t xml:space="preserve"> </w:t>
            </w:r>
            <w:r w:rsidRPr="006C2FB3">
              <w:t>Product</w:t>
            </w:r>
            <w:r w:rsidR="00FF54F9">
              <w:t xml:space="preserve"> </w:t>
            </w:r>
            <w:r w:rsidRPr="006C2FB3">
              <w:t>Form</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P12345-2</w:t>
            </w:r>
          </w:p>
        </w:tc>
      </w:tr>
    </w:tbl>
    <w:p w:rsidR="00710C07" w:rsidRDefault="00710C07" w:rsidP="009D72B8"/>
    <w:p w:rsidR="00B0670C" w:rsidRPr="008133DE" w:rsidRDefault="00B0670C" w:rsidP="00F43244">
      <w:pPr>
        <w:rPr>
          <w:i/>
          <w:u w:val="single"/>
        </w:rPr>
      </w:pPr>
      <w:r w:rsidRPr="008133DE">
        <w:rPr>
          <w:i/>
          <w:u w:val="single"/>
        </w:rPr>
        <w:t>Definitions and requirements for field contents</w:t>
      </w:r>
      <w:r w:rsidR="008133DE">
        <w:rPr>
          <w:i/>
          <w:u w:val="single"/>
        </w:rPr>
        <w:t>:</w:t>
      </w:r>
    </w:p>
    <w:p w:rsidR="00B0670C" w:rsidRPr="008132DE" w:rsidRDefault="00B0670C" w:rsidP="00AB53BC">
      <w:pPr>
        <w:rPr>
          <w:i/>
          <w:u w:val="single"/>
        </w:rPr>
      </w:pPr>
      <w:r w:rsidRPr="008132DE">
        <w:rPr>
          <w:i/>
          <w:u w:val="single"/>
        </w:rPr>
        <w:t>DB (column 1)</w:t>
      </w:r>
      <w:r w:rsidR="008132DE">
        <w:rPr>
          <w:i/>
          <w:u w:val="single"/>
        </w:rPr>
        <w:t>:</w:t>
      </w:r>
    </w:p>
    <w:p w:rsidR="00B0670C" w:rsidRDefault="00A20BE9" w:rsidP="00AB53BC">
      <w:r>
        <w:t>R</w:t>
      </w:r>
      <w:r w:rsidR="00B0670C">
        <w:t>efers to the database from which the identifier in</w:t>
      </w:r>
      <w:r w:rsidR="00B0670C">
        <w:rPr>
          <w:rStyle w:val="apple-converted-space"/>
          <w:rFonts w:ascii="Helvetica" w:hAnsi="Helvetica" w:cs="Helvetica"/>
          <w:color w:val="333333"/>
          <w:sz w:val="21"/>
          <w:szCs w:val="21"/>
        </w:rPr>
        <w:t> </w:t>
      </w:r>
      <w:r w:rsidR="00B0670C">
        <w:rPr>
          <w:rStyle w:val="Strong"/>
          <w:rFonts w:ascii="Helvetica" w:hAnsi="Helvetica" w:cs="Helvetica"/>
          <w:color w:val="333333"/>
          <w:sz w:val="21"/>
          <w:szCs w:val="21"/>
        </w:rPr>
        <w:t>DB object ID</w:t>
      </w:r>
      <w:r w:rsidR="00B0670C">
        <w:rPr>
          <w:rStyle w:val="apple-converted-space"/>
          <w:rFonts w:ascii="Helvetica" w:hAnsi="Helvetica" w:cs="Helvetica"/>
          <w:color w:val="333333"/>
          <w:sz w:val="21"/>
          <w:szCs w:val="21"/>
        </w:rPr>
        <w:t> </w:t>
      </w:r>
      <w:r w:rsidR="00B0670C">
        <w:t>(column 2) is drawn. This is not necessarily the group submitting the file. If a UniProtKB ID is the</w:t>
      </w:r>
      <w:r w:rsidR="00B0670C">
        <w:rPr>
          <w:rStyle w:val="apple-converted-space"/>
          <w:rFonts w:ascii="Helvetica" w:hAnsi="Helvetica" w:cs="Helvetica"/>
          <w:color w:val="333333"/>
          <w:sz w:val="21"/>
          <w:szCs w:val="21"/>
        </w:rPr>
        <w:t> </w:t>
      </w:r>
      <w:r w:rsidR="00B0670C">
        <w:rPr>
          <w:rStyle w:val="Strong"/>
          <w:rFonts w:ascii="Helvetica" w:hAnsi="Helvetica" w:cs="Helvetica"/>
          <w:color w:val="333333"/>
          <w:sz w:val="21"/>
          <w:szCs w:val="21"/>
        </w:rPr>
        <w:t>DB object ID</w:t>
      </w:r>
      <w:r w:rsidR="00107BA6">
        <w:rPr>
          <w:rStyle w:val="Strong"/>
          <w:rFonts w:ascii="Helvetica" w:hAnsi="Helvetica" w:cs="Helvetica"/>
          <w:color w:val="333333"/>
          <w:sz w:val="21"/>
          <w:szCs w:val="21"/>
        </w:rPr>
        <w:t xml:space="preserve"> </w:t>
      </w:r>
      <w:r w:rsidR="00B0670C">
        <w:t>(column 2), DB (column 1) should be UniProtKB.</w:t>
      </w:r>
    </w:p>
    <w:p w:rsidR="00B0670C" w:rsidRDefault="00107BA6" w:rsidP="00107BA6">
      <w:r>
        <w:t>M</w:t>
      </w:r>
      <w:r w:rsidR="00B0670C">
        <w:t xml:space="preserve">ust be one of the values from the set </w:t>
      </w:r>
      <w:r w:rsidR="00B0670C" w:rsidRPr="00C676AB">
        <w:t>of </w:t>
      </w:r>
      <w:r w:rsidR="00B0670C" w:rsidRPr="00C676AB">
        <w:rPr>
          <w:i/>
        </w:rPr>
        <w:t>GO database cross-references</w:t>
      </w:r>
      <w:r w:rsidR="00232FB8">
        <w:rPr>
          <w:i/>
        </w:rPr>
        <w:t>.</w:t>
      </w:r>
    </w:p>
    <w:p w:rsidR="00B0670C" w:rsidRDefault="00107BA6" w:rsidP="00107BA6">
      <w:r>
        <w:lastRenderedPageBreak/>
        <w:t>T</w:t>
      </w:r>
      <w:r w:rsidR="00B0670C">
        <w:t>his field is mandatory, cardinality 1</w:t>
      </w:r>
      <w:r w:rsidR="006D3497">
        <w:t>.</w:t>
      </w:r>
    </w:p>
    <w:p w:rsidR="00B0670C" w:rsidRDefault="00B0670C" w:rsidP="00AB53BC">
      <w:r>
        <w:t> </w:t>
      </w:r>
    </w:p>
    <w:p w:rsidR="00B0670C" w:rsidRPr="00633325" w:rsidRDefault="00B0670C" w:rsidP="00633325">
      <w:pPr>
        <w:rPr>
          <w:i/>
          <w:u w:val="single"/>
        </w:rPr>
      </w:pPr>
      <w:r w:rsidRPr="00633325">
        <w:rPr>
          <w:i/>
          <w:u w:val="single"/>
        </w:rPr>
        <w:t>DB Object ID (column 2)</w:t>
      </w:r>
    </w:p>
    <w:p w:rsidR="00B0670C" w:rsidRDefault="003A7D5D" w:rsidP="00AB53BC">
      <w:r>
        <w:t>A</w:t>
      </w:r>
      <w:r w:rsidR="00B0670C">
        <w:t xml:space="preserve"> unique identifier from the database in DB (column 1) for the item being annotated</w:t>
      </w:r>
      <w:r w:rsidR="00775883">
        <w:t>.</w:t>
      </w:r>
    </w:p>
    <w:p w:rsidR="00B0670C" w:rsidRDefault="009C4B1D" w:rsidP="00AB53BC">
      <w:r>
        <w:t>T</w:t>
      </w:r>
      <w:r w:rsidR="00B0670C">
        <w:t>his field is mandatory, cardinality 1</w:t>
      </w:r>
      <w:r w:rsidR="008D3A41">
        <w:t>.</w:t>
      </w:r>
    </w:p>
    <w:p w:rsidR="00B0670C" w:rsidRDefault="00B0670C" w:rsidP="00775883">
      <w:r>
        <w:t>In GAF 2.1 format, the identifier</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must reference a top-level primary gene or gene product identifier</w:t>
      </w:r>
      <w:r>
        <w:t>: either a gene, or a protein that has a 1:1 correspondence to a gene. Identifiers referring to particular protein isoforms or post-translationally cleaved or modified proteins are</w:t>
      </w:r>
      <w:r>
        <w:rPr>
          <w:rStyle w:val="apple-converted-space"/>
          <w:rFonts w:ascii="Helvetica" w:hAnsi="Helvetica" w:cs="Helvetica"/>
          <w:color w:val="333333"/>
          <w:sz w:val="21"/>
          <w:szCs w:val="21"/>
        </w:rPr>
        <w:t> </w:t>
      </w:r>
      <w:r>
        <w:rPr>
          <w:rStyle w:val="Emphasis"/>
          <w:rFonts w:ascii="Helvetica" w:hAnsi="Helvetica" w:cs="Helvetica"/>
          <w:color w:val="333333"/>
          <w:sz w:val="21"/>
          <w:szCs w:val="21"/>
        </w:rPr>
        <w:t>not</w:t>
      </w:r>
      <w:r>
        <w:rPr>
          <w:rStyle w:val="apple-converted-space"/>
          <w:rFonts w:ascii="Helvetica" w:hAnsi="Helvetica" w:cs="Helvetica"/>
          <w:color w:val="333333"/>
          <w:sz w:val="21"/>
          <w:szCs w:val="21"/>
        </w:rPr>
        <w:t> </w:t>
      </w:r>
      <w:r>
        <w:t>legal values in this field.</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column 2) is the identifier for the database object, which may or may not correspond exactly to what is described in a paper. For example, a paper describing a protein may support annotations to the gene encoding the protein (gene ID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field) or annotations to a protein object (protein ID in DB object ID field).</w:t>
      </w:r>
    </w:p>
    <w:p w:rsidR="00B0670C" w:rsidRPr="00775883" w:rsidRDefault="00B0670C" w:rsidP="00AB53BC">
      <w:pPr>
        <w:rPr>
          <w:i/>
          <w:u w:val="single"/>
        </w:rPr>
      </w:pPr>
      <w:r w:rsidRPr="00775883">
        <w:rPr>
          <w:i/>
          <w:u w:val="single"/>
        </w:rPr>
        <w:t>DB Object Symbol (column 3)</w:t>
      </w:r>
    </w:p>
    <w:p w:rsidR="00B0670C" w:rsidRDefault="00B0670C" w:rsidP="00AB53BC">
      <w:r>
        <w:t>a (unique and valid) symbol to which</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is matched</w:t>
      </w:r>
    </w:p>
    <w:p w:rsidR="00B0670C" w:rsidRDefault="00B0670C" w:rsidP="00AB53BC">
      <w:r>
        <w:t>can use ORF name for otherwise unnamed gene or protein</w:t>
      </w:r>
    </w:p>
    <w:p w:rsidR="00B0670C" w:rsidRDefault="00B0670C" w:rsidP="00AB53BC">
      <w:r>
        <w:t>if gene products are annotated, can use gene product symbol if available, or many gene product annotation entries can share a gene symbol this field is mandatory, cardinality 1</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field should be a symbol that means something to a biologist wherever possible (a gene symbol, for example). It is not an ID or an accession number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column 2] provides the unique identifier), although IDs can be used as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if there is no more biologically meaningful symbol available (e.g., when an unnamed gene is annotated).</w:t>
      </w:r>
    </w:p>
    <w:p w:rsidR="00B0670C" w:rsidRDefault="00B0670C" w:rsidP="00AB53BC">
      <w:r>
        <w:t> </w:t>
      </w:r>
    </w:p>
    <w:p w:rsidR="00B0670C" w:rsidRPr="00775883" w:rsidRDefault="00B0670C" w:rsidP="00AB53BC">
      <w:pPr>
        <w:rPr>
          <w:i/>
          <w:u w:val="single"/>
        </w:rPr>
      </w:pPr>
      <w:r w:rsidRPr="00775883">
        <w:rPr>
          <w:i/>
          <w:u w:val="single"/>
        </w:rPr>
        <w:t>Qualifier (column 4)</w:t>
      </w:r>
    </w:p>
    <w:p w:rsidR="00B0670C" w:rsidRDefault="00B0670C" w:rsidP="00AB53BC">
      <w:r>
        <w:t>flags that modify the interpretation of an annotation</w:t>
      </w:r>
    </w:p>
    <w:p w:rsidR="00B0670C" w:rsidRDefault="00B0670C" w:rsidP="00AB53BC">
      <w:r>
        <w:t>one (or more) of</w:t>
      </w:r>
      <w:r>
        <w:rPr>
          <w:rStyle w:val="apple-converted-space"/>
          <w:rFonts w:ascii="Helvetica" w:hAnsi="Helvetica" w:cs="Helvetica"/>
          <w:color w:val="333333"/>
          <w:sz w:val="21"/>
          <w:szCs w:val="21"/>
        </w:rPr>
        <w:t> </w:t>
      </w:r>
      <w:r>
        <w:rPr>
          <w:rStyle w:val="HTMLCode"/>
          <w:rFonts w:ascii="Consolas" w:eastAsiaTheme="minorEastAsia" w:hAnsi="Consolas" w:cs="Consolas"/>
          <w:color w:val="C7254E"/>
          <w:sz w:val="19"/>
          <w:szCs w:val="19"/>
          <w:shd w:val="clear" w:color="auto" w:fill="F9F2F4"/>
        </w:rPr>
        <w:t>NOT</w:t>
      </w:r>
      <w:r>
        <w:t>, contributes_to, colocalizes_with</w:t>
      </w:r>
    </w:p>
    <w:p w:rsidR="00B0670C" w:rsidRDefault="00B0670C" w:rsidP="00AB53BC">
      <w:r>
        <w:t>this field is not mandatory; cardinality 0, 1, &gt;1; for cardinality &gt;1 use a pipe to separate entries (e.g.</w:t>
      </w:r>
      <w:r>
        <w:rPr>
          <w:rStyle w:val="apple-converted-space"/>
          <w:rFonts w:ascii="Helvetica" w:hAnsi="Helvetica" w:cs="Helvetica"/>
          <w:color w:val="333333"/>
          <w:sz w:val="21"/>
          <w:szCs w:val="21"/>
        </w:rPr>
        <w:t> </w:t>
      </w:r>
      <w:r>
        <w:rPr>
          <w:rStyle w:val="HTMLCode"/>
          <w:rFonts w:ascii="Consolas" w:eastAsiaTheme="minorEastAsia" w:hAnsi="Consolas" w:cs="Consolas"/>
          <w:color w:val="C7254E"/>
          <w:sz w:val="19"/>
          <w:szCs w:val="19"/>
          <w:shd w:val="clear" w:color="auto" w:fill="F9F2F4"/>
        </w:rPr>
        <w:t>NOT</w:t>
      </w:r>
      <w:r>
        <w:t>|contributes_to)</w:t>
      </w:r>
    </w:p>
    <w:p w:rsidR="00B0670C" w:rsidRDefault="00B0670C" w:rsidP="00AB53BC">
      <w:r>
        <w:t>See also the</w:t>
      </w:r>
      <w:r>
        <w:rPr>
          <w:rStyle w:val="apple-converted-space"/>
          <w:rFonts w:ascii="Helvetica" w:hAnsi="Helvetica" w:cs="Helvetica"/>
          <w:color w:val="333333"/>
          <w:sz w:val="21"/>
          <w:szCs w:val="21"/>
        </w:rPr>
        <w:t> </w:t>
      </w:r>
      <w:hyperlink r:id="rId27" w:anchor="qual" w:history="1">
        <w:r>
          <w:rPr>
            <w:rStyle w:val="Hyperlink"/>
            <w:rFonts w:ascii="Helvetica" w:hAnsi="Helvetica" w:cs="Helvetica"/>
            <w:color w:val="428BCA"/>
            <w:sz w:val="21"/>
            <w:szCs w:val="21"/>
          </w:rPr>
          <w:t>documentation on qualifiers</w:t>
        </w:r>
      </w:hyperlink>
      <w:r>
        <w:rPr>
          <w:rStyle w:val="apple-converted-space"/>
          <w:rFonts w:ascii="Helvetica" w:hAnsi="Helvetica" w:cs="Helvetica"/>
          <w:color w:val="333333"/>
          <w:sz w:val="21"/>
          <w:szCs w:val="21"/>
        </w:rPr>
        <w:t> </w:t>
      </w:r>
      <w:r>
        <w:t>in the GO annotation guide</w:t>
      </w:r>
    </w:p>
    <w:p w:rsidR="00B0670C" w:rsidRDefault="00B0670C" w:rsidP="00AB53BC">
      <w:r>
        <w:t> </w:t>
      </w:r>
    </w:p>
    <w:p w:rsidR="00B0670C" w:rsidRPr="00775883" w:rsidRDefault="00B0670C" w:rsidP="00AB53BC">
      <w:pPr>
        <w:rPr>
          <w:i/>
          <w:u w:val="single"/>
        </w:rPr>
      </w:pPr>
      <w:r w:rsidRPr="00775883">
        <w:rPr>
          <w:i/>
          <w:u w:val="single"/>
        </w:rPr>
        <w:lastRenderedPageBreak/>
        <w:t>GO ID (column 5)</w:t>
      </w:r>
    </w:p>
    <w:p w:rsidR="00B0670C" w:rsidRDefault="00B0670C" w:rsidP="00AB53BC">
      <w:r>
        <w:t>the GO identifier for the term attributed to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p>
    <w:p w:rsidR="00B0670C" w:rsidRDefault="00B0670C" w:rsidP="00AB53BC">
      <w:r>
        <w:t>this field is mandatory, cardinality 1</w:t>
      </w:r>
    </w:p>
    <w:p w:rsidR="00B0670C" w:rsidRDefault="00B0670C" w:rsidP="00AB53BC">
      <w:r>
        <w:t> </w:t>
      </w:r>
    </w:p>
    <w:p w:rsidR="00B0670C" w:rsidRDefault="00B0670C" w:rsidP="00AB53BC">
      <w:r>
        <w:t>DB:Reference (column 6)</w:t>
      </w:r>
    </w:p>
    <w:p w:rsidR="00B0670C" w:rsidRDefault="00B0670C" w:rsidP="00AB53BC">
      <w:r>
        <w:t>one or more unique identifiers for a single source cited as an authority for the attribution of the GO ID to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This may be a literature reference or a database record. The syntax is DB:accession_number.</w:t>
      </w:r>
    </w:p>
    <w:p w:rsidR="00B0670C" w:rsidRDefault="00B0670C" w:rsidP="00AB53BC">
      <w:r>
        <w:t>Note tha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only one reference can be cited on a single line</w:t>
      </w:r>
      <w:r>
        <w:rPr>
          <w:rStyle w:val="apple-converted-space"/>
          <w:rFonts w:ascii="Helvetica" w:hAnsi="Helvetica" w:cs="Helvetica"/>
          <w:color w:val="333333"/>
          <w:sz w:val="21"/>
          <w:szCs w:val="21"/>
        </w:rPr>
        <w:t> </w:t>
      </w:r>
      <w:r>
        <w:t>in the gene association file. If a reference has identifiers in more than one database, multiple identifiers for that reference can be included on a single line. For example, if the reference is a published paper that has a PubMed ID, we strongly recommend that the PubMed ID be included, as well as an identifier within a model organism database. Note that if the model organism database has an identifier for the reference, that identifier shoul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always</w:t>
      </w:r>
      <w:r>
        <w:rPr>
          <w:rStyle w:val="apple-converted-space"/>
          <w:rFonts w:ascii="Helvetica" w:hAnsi="Helvetica" w:cs="Helvetica"/>
          <w:color w:val="333333"/>
          <w:sz w:val="21"/>
          <w:szCs w:val="21"/>
        </w:rPr>
        <w:t> </w:t>
      </w:r>
      <w:r>
        <w:t>be included, even if a PubMed ID is also used.</w:t>
      </w:r>
    </w:p>
    <w:p w:rsidR="00B0670C" w:rsidRDefault="00B0670C" w:rsidP="00AB53BC">
      <w:r>
        <w:t>this field is mandatory, cardinality 1, &gt;1; for cardinality &gt;1 use a pipe to separate entries (e.g. SGD_REF:S000047763|PMID:2676709).</w:t>
      </w:r>
    </w:p>
    <w:p w:rsidR="00B0670C" w:rsidRDefault="00B0670C" w:rsidP="00AB53BC">
      <w:r>
        <w:t> </w:t>
      </w:r>
    </w:p>
    <w:p w:rsidR="00B0670C" w:rsidRPr="00775883" w:rsidRDefault="00B0670C" w:rsidP="00AB53BC">
      <w:pPr>
        <w:rPr>
          <w:i/>
          <w:u w:val="single"/>
        </w:rPr>
      </w:pPr>
      <w:r w:rsidRPr="00775883">
        <w:rPr>
          <w:i/>
          <w:u w:val="single"/>
        </w:rPr>
        <w:t>Evidence Code (column 7)</w:t>
      </w:r>
    </w:p>
    <w:p w:rsidR="00B0670C" w:rsidRDefault="00B0670C" w:rsidP="00AB53BC">
      <w:r>
        <w:t>see the</w:t>
      </w:r>
      <w:r>
        <w:rPr>
          <w:rStyle w:val="apple-converted-space"/>
          <w:rFonts w:ascii="Helvetica" w:hAnsi="Helvetica" w:cs="Helvetica"/>
          <w:color w:val="333333"/>
          <w:sz w:val="21"/>
          <w:szCs w:val="21"/>
        </w:rPr>
        <w:t> </w:t>
      </w:r>
      <w:hyperlink r:id="rId28" w:history="1">
        <w:r>
          <w:rPr>
            <w:rStyle w:val="Hyperlink"/>
            <w:rFonts w:ascii="Helvetica" w:hAnsi="Helvetica" w:cs="Helvetica"/>
            <w:color w:val="428BCA"/>
            <w:sz w:val="21"/>
            <w:szCs w:val="21"/>
          </w:rPr>
          <w:t>GO evidence code guide</w:t>
        </w:r>
      </w:hyperlink>
      <w:r>
        <w:rPr>
          <w:rStyle w:val="apple-converted-space"/>
          <w:rFonts w:ascii="Helvetica" w:hAnsi="Helvetica" w:cs="Helvetica"/>
          <w:color w:val="333333"/>
          <w:sz w:val="21"/>
          <w:szCs w:val="21"/>
        </w:rPr>
        <w:t> </w:t>
      </w:r>
      <w:r>
        <w:t>for the list of valid evidence codes for GO annotations</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With [or] From (column 8)</w:t>
      </w:r>
    </w:p>
    <w:p w:rsidR="00B0670C" w:rsidRDefault="00B0670C" w:rsidP="00AB53BC">
      <w:r>
        <w:t>Also referred to as</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 from</w:t>
      </w:r>
      <w:r>
        <w:rPr>
          <w:rStyle w:val="apple-converted-space"/>
          <w:rFonts w:ascii="Helvetica" w:hAnsi="Helvetica" w:cs="Helvetica"/>
          <w:color w:val="333333"/>
          <w:sz w:val="21"/>
          <w:szCs w:val="21"/>
        </w:rPr>
        <w:t> </w:t>
      </w:r>
      <w:r>
        <w:t>or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from</w:t>
      </w:r>
      <w:r>
        <w:rPr>
          <w:rStyle w:val="apple-converted-space"/>
          <w:rFonts w:ascii="Helvetica" w:hAnsi="Helvetica" w:cs="Helvetica"/>
          <w:color w:val="333333"/>
          <w:sz w:val="21"/>
          <w:szCs w:val="21"/>
        </w:rPr>
        <w:t> </w:t>
      </w:r>
      <w:r>
        <w:t>column</w:t>
      </w:r>
    </w:p>
    <w:p w:rsidR="00B0670C" w:rsidRDefault="00B0670C" w:rsidP="00AB53BC">
      <w:r>
        <w:t>some examples are:</w:t>
      </w:r>
    </w:p>
    <w:p w:rsidR="00B0670C" w:rsidRDefault="00B0670C" w:rsidP="00AB53BC">
      <w:r>
        <w:t>DB:gene_symbol</w:t>
      </w:r>
    </w:p>
    <w:p w:rsidR="00B0670C" w:rsidRDefault="00B0670C" w:rsidP="00AB53BC">
      <w:r>
        <w:t>DB:gene_symbol[allele_symbol]</w:t>
      </w:r>
    </w:p>
    <w:p w:rsidR="00B0670C" w:rsidRDefault="00B0670C" w:rsidP="00AB53BC">
      <w:r>
        <w:t>DB:gene_id</w:t>
      </w:r>
    </w:p>
    <w:p w:rsidR="00B0670C" w:rsidRDefault="00B0670C" w:rsidP="00AB53BC">
      <w:r>
        <w:t>DB:protein_name</w:t>
      </w:r>
    </w:p>
    <w:p w:rsidR="00B0670C" w:rsidRDefault="00B0670C" w:rsidP="00AB53BC">
      <w:r>
        <w:t>DB:sequence_id</w:t>
      </w:r>
    </w:p>
    <w:p w:rsidR="00B0670C" w:rsidRDefault="00B0670C" w:rsidP="00AB53BC">
      <w:r>
        <w:lastRenderedPageBreak/>
        <w:t>GO:GO_id</w:t>
      </w:r>
    </w:p>
    <w:p w:rsidR="00B0670C" w:rsidRDefault="00B0670C" w:rsidP="00AB53BC">
      <w:r>
        <w:t>CHEBI:CHEBI_id</w:t>
      </w:r>
    </w:p>
    <w:p w:rsidR="00B0670C" w:rsidRDefault="00B0670C" w:rsidP="00AB53BC">
      <w:r>
        <w:t>IntAct:Complex _id</w:t>
      </w:r>
    </w:p>
    <w:p w:rsidR="00B0670C" w:rsidRDefault="00B0670C" w:rsidP="00AB53BC">
      <w:r>
        <w:t>RNAcentral:RNAcentral_id</w:t>
      </w:r>
    </w:p>
    <w:p w:rsidR="00B0670C" w:rsidRDefault="00B0670C" w:rsidP="00AB53BC">
      <w:r>
        <w:t>more...</w:t>
      </w:r>
    </w:p>
    <w:p w:rsidR="00B0670C" w:rsidRDefault="00B0670C" w:rsidP="00AB53BC">
      <w:r>
        <w:t>This field is used to hold an additional identifier for annotations, for example, it can identify another gene product to which the annotated gene product is similar (ISS) or interacts with (IPI). An entry in the With/From field is not allowed for annotations made using the following evidence codes; EXP, IDA, IEP, TAS, NAS, ND. However, population of the With/From is mandatory for certain evidence codes, see the documentation for the individual evidence codes for more information. Cardinality = 0 is not allowed for ISS annotations made after October 1, 2006.</w:t>
      </w:r>
    </w:p>
    <w:p w:rsidR="00B0670C" w:rsidRDefault="00B0670C" w:rsidP="00AB53BC">
      <w:r>
        <w:t>Multiple entries are allowed in the With/From field of certain evidence codes (see below) and they must be separated wither with a pipe or a comma. The pipe (|) specifies an independent statement (OR) and is equivalent to making separate annotations, i.e. not all conditions are required to infer the annotated GO term. The comma (,) specifies a connected statement (AND) and indicates that all conditions are required to infer the annotated GO term. In this case, 'OR' is a weaker statement than 'AND', therefore will be correct in all cases. Pipe and comma separators may be used together in the same With/From field.</w:t>
      </w:r>
    </w:p>
    <w:p w:rsidR="00B0670C" w:rsidRDefault="00B0670C" w:rsidP="00AB53BC">
      <w:r>
        <w:t>This field is not mandatory overall, but is required for some evidence codes (see below and the</w:t>
      </w:r>
      <w:r>
        <w:rPr>
          <w:rStyle w:val="apple-converted-space"/>
          <w:rFonts w:ascii="Helvetica" w:hAnsi="Helvetica" w:cs="Helvetica"/>
          <w:color w:val="333333"/>
          <w:sz w:val="21"/>
          <w:szCs w:val="21"/>
        </w:rPr>
        <w:t> </w:t>
      </w:r>
      <w:hyperlink r:id="rId29" w:history="1">
        <w:r>
          <w:rPr>
            <w:rStyle w:val="Hyperlink"/>
            <w:rFonts w:ascii="Helvetica" w:hAnsi="Helvetica" w:cs="Helvetica"/>
            <w:color w:val="428BCA"/>
            <w:sz w:val="21"/>
            <w:szCs w:val="21"/>
          </w:rPr>
          <w:t>evidence code documentation</w:t>
        </w:r>
      </w:hyperlink>
      <w:r>
        <w:rPr>
          <w:rStyle w:val="apple-converted-space"/>
          <w:rFonts w:ascii="Helvetica" w:hAnsi="Helvetica" w:cs="Helvetica"/>
          <w:color w:val="333333"/>
          <w:sz w:val="21"/>
          <w:szCs w:val="21"/>
        </w:rPr>
        <w:t> </w:t>
      </w:r>
      <w:r>
        <w:t>for details); cardinality 0, 1, &gt;1; for cardinality &gt;1 use a pipe or comma to separate entries depending on the data as shown in the examples below.</w:t>
      </w:r>
    </w:p>
    <w:p w:rsidR="00B0670C" w:rsidRDefault="00B0670C" w:rsidP="00AB53BC">
      <w:r>
        <w:t>The With/From field may be populated with multiple identifiers when making annotations using the following evidence codes: IMP, IGI, IPI, IC, ISS, ISA, ISO, ISM, IGC, IBA, IKR, RCA, IPI, IEA.</w:t>
      </w:r>
    </w:p>
    <w:p w:rsidR="00B0670C" w:rsidRDefault="00B0670C" w:rsidP="00AB53BC">
      <w:r>
        <w:t>Annotations made using the following evidence codes may only use the pipe operator in the With/From field: ISS, ISA, ISO, ISM, IBA, IKR, RCA, IEA. It is not mandatory to use pipes, however, and some groups may prefer to make separate annotations.</w:t>
      </w:r>
    </w:p>
    <w:p w:rsidR="00B0670C" w:rsidRDefault="00B0670C" w:rsidP="00AB53BC">
      <w:r>
        <w:rPr>
          <w:rStyle w:val="Strong"/>
          <w:rFonts w:ascii="Helvetica" w:hAnsi="Helvetica" w:cs="Helvetica"/>
          <w:color w:val="333333"/>
          <w:sz w:val="21"/>
          <w:szCs w:val="21"/>
        </w:rPr>
        <w:t>Examples</w:t>
      </w:r>
    </w:p>
    <w:p w:rsidR="00B0670C" w:rsidRDefault="00B0670C" w:rsidP="00AB53BC">
      <w:r>
        <w:t>Recording gene IDs for allelic variations in the With/from column for IMP evidence code: Multiple pipe-separated values in the with/from field indicate that the process is inferred from each perturbation independently. If more than one variation within the same locus resulted in a phenotype, those variations should be comma-separated (implying AND).</w:t>
      </w:r>
    </w:p>
    <w:p w:rsidR="00B0670C" w:rsidRDefault="00B0670C" w:rsidP="00AB53BC">
      <w:r>
        <w:lastRenderedPageBreak/>
        <w:t>For e.g. Two different deletion mutations and one RNAi inactivation support the same GO annotation for a Worm gene. The alleles are Pipe-separated in the With/From for this annotation: WB:WBVariation00091989|WB:WBVar00249869|WB:WBRNAi00084583</w:t>
      </w:r>
    </w:p>
    <w:p w:rsidR="00B0670C" w:rsidRDefault="00B0670C" w:rsidP="00AB53BC">
      <w:r>
        <w:t>Recording gene IDs for mutants in the With/from column for IGI evidence code: Pipe-separated (OR) values should be used to indicate individual genetic interactions that result in the same inference for a process. Multiple values indicating triple mutants, for example, should be comma-separated (AND).</w:t>
      </w:r>
    </w:p>
    <w:p w:rsidR="00B0670C" w:rsidRDefault="00B0670C" w:rsidP="00AB53BC">
      <w:r>
        <w:t>For e.g. A triple mutant in C. elegans supports annotation to a specific process using IGI evidence. The gene identifiers are comma-separated in the With/From for this annotation indicating that the process is inferred from all three genes together: WBGene00000035,WBGene00000036</w:t>
      </w:r>
    </w:p>
    <w:p w:rsidR="00B0670C" w:rsidRDefault="00B0670C" w:rsidP="00AB53BC">
      <w:r>
        <w:t>Recording IDs in the With/From column for IEA evidence code: Multiple, pipe-separated InterPro accessions are used for IEA-based annotations in the UniProt files and indicate individual (unconnected) inferences.</w:t>
      </w:r>
    </w:p>
    <w:p w:rsidR="00B0670C" w:rsidRDefault="00B0670C" w:rsidP="00AB53BC">
      <w:r>
        <w:t>For e.g. InterPro:IPR005746|InterPro:IPR013766|InterPro:IPR017937</w:t>
      </w:r>
    </w:p>
    <w:p w:rsidR="00B0670C" w:rsidRDefault="00B0670C" w:rsidP="00AB53BC">
      <w:r>
        <w:t>This removes a large amount of redundancy and significantly decreases the size of UniProt files.</w:t>
      </w:r>
    </w:p>
    <w:p w:rsidR="00B0670C" w:rsidRDefault="00B0670C" w:rsidP="00AB53BC">
      <w:r>
        <w:t>Note that a gene ID may be us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r>
        <w:rPr>
          <w:rStyle w:val="apple-converted-space"/>
          <w:rFonts w:ascii="Helvetica" w:hAnsi="Helvetica" w:cs="Helvetica"/>
          <w:color w:val="333333"/>
          <w:sz w:val="21"/>
          <w:szCs w:val="21"/>
        </w:rPr>
        <w:t> </w:t>
      </w:r>
      <w:r>
        <w:t>column for a IPI annotation, or for an ISS annotation based on amino acid sequence or protein structure similarity, if the database does not have identifiers for individual gene products. A gene ID may also be used if the cited reference provides enough information to determine which gene ID should be used, but not enough to establish which protein ID is correct.</w:t>
      </w:r>
    </w:p>
    <w:p w:rsidR="00B0670C" w:rsidRDefault="00B0670C" w:rsidP="00AB53BC">
      <w:r>
        <w:t>'GO:GO_id' is used only when the evidence code is IC, and refers to the GO term(s) used as the basis of a curator inference. In these cases the entry in the 'DB:Reference' column will be that used to assign the GO term(s) from which the inference is made. This field is mandatory for evidence code IC.</w:t>
      </w:r>
    </w:p>
    <w:p w:rsidR="00B0670C" w:rsidRDefault="00B0670C" w:rsidP="00AB53BC">
      <w:r>
        <w:t>The ID is usually an identifier for an individual entry in a database (such as a sequence ID, gene ID, GO ID, etc.). Identifiers from the Center for Biological Sequence Analysis (CBS), however, represent tools used to find homology or sequence similarity; these identifiers can be us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r>
        <w:rPr>
          <w:rStyle w:val="apple-converted-space"/>
          <w:rFonts w:ascii="Helvetica" w:hAnsi="Helvetica" w:cs="Helvetica"/>
          <w:color w:val="333333"/>
          <w:sz w:val="21"/>
          <w:szCs w:val="21"/>
        </w:rPr>
        <w:t> </w:t>
      </w:r>
      <w:r>
        <w:t>column for ISS annotations.</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r>
        <w:rPr>
          <w:rStyle w:val="apple-converted-space"/>
          <w:rFonts w:ascii="Helvetica" w:hAnsi="Helvetica" w:cs="Helvetica"/>
          <w:color w:val="333333"/>
          <w:sz w:val="21"/>
          <w:szCs w:val="21"/>
        </w:rPr>
        <w:t> </w:t>
      </w:r>
      <w:r>
        <w:t>column may</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not</w:t>
      </w:r>
      <w:r>
        <w:rPr>
          <w:rStyle w:val="apple-converted-space"/>
          <w:rFonts w:ascii="Helvetica" w:hAnsi="Helvetica" w:cs="Helvetica"/>
          <w:color w:val="333333"/>
          <w:sz w:val="21"/>
          <w:szCs w:val="21"/>
        </w:rPr>
        <w:t> </w:t>
      </w:r>
      <w:r>
        <w:t>be used with the evidence codes IDA, TAS, NAS, or ND.</w:t>
      </w:r>
    </w:p>
    <w:p w:rsidR="00B0670C" w:rsidRDefault="00B0670C" w:rsidP="00AB53BC">
      <w:r>
        <w:t> </w:t>
      </w:r>
    </w:p>
    <w:p w:rsidR="00B0670C" w:rsidRPr="00775883" w:rsidRDefault="00B0670C" w:rsidP="00AB53BC">
      <w:pPr>
        <w:rPr>
          <w:i/>
          <w:u w:val="single"/>
        </w:rPr>
      </w:pPr>
      <w:r w:rsidRPr="00775883">
        <w:rPr>
          <w:i/>
          <w:u w:val="single"/>
        </w:rPr>
        <w:t>Aspect (column 9)</w:t>
      </w:r>
    </w:p>
    <w:p w:rsidR="00B0670C" w:rsidRDefault="00B0670C" w:rsidP="00AB53BC">
      <w:r>
        <w:lastRenderedPageBreak/>
        <w:t>refers to the namespace or ontology to which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O ID</w:t>
      </w:r>
      <w:r>
        <w:rPr>
          <w:rStyle w:val="apple-converted-space"/>
          <w:rFonts w:ascii="Helvetica" w:hAnsi="Helvetica" w:cs="Helvetica"/>
          <w:color w:val="333333"/>
          <w:sz w:val="21"/>
          <w:szCs w:val="21"/>
        </w:rPr>
        <w:t> </w:t>
      </w:r>
      <w:r>
        <w:t>(column 5) belongs; one of P (biological process), F (molecular function) or C (cellular component)</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DB Object Name (column 10)</w:t>
      </w:r>
    </w:p>
    <w:p w:rsidR="00B0670C" w:rsidRDefault="00B0670C" w:rsidP="00AB53BC">
      <w:r>
        <w:t>name of gene or gene product</w:t>
      </w:r>
    </w:p>
    <w:p w:rsidR="00B0670C" w:rsidRDefault="00B0670C" w:rsidP="00AB53BC">
      <w:r>
        <w:t>this field is not mandatory, cardinality 0, 1 [white space allowed]</w:t>
      </w:r>
    </w:p>
    <w:p w:rsidR="00B0670C" w:rsidRDefault="00B0670C" w:rsidP="00AB53BC">
      <w:r>
        <w:t> </w:t>
      </w:r>
    </w:p>
    <w:p w:rsidR="00B0670C" w:rsidRPr="00775883" w:rsidRDefault="00B0670C" w:rsidP="00AB53BC">
      <w:pPr>
        <w:rPr>
          <w:i/>
          <w:u w:val="single"/>
        </w:rPr>
      </w:pPr>
      <w:r w:rsidRPr="00775883">
        <w:rPr>
          <w:i/>
          <w:u w:val="single"/>
        </w:rPr>
        <w:t>DB Object Synonym (column 11)</w:t>
      </w:r>
    </w:p>
    <w:p w:rsidR="00B0670C" w:rsidRDefault="00B0670C" w:rsidP="00AB53BC">
      <w:r>
        <w:t>Gene symbol [or other text] Note that we strongly recommend that gene synonyms are included in the gene association file, as this aids the searching of GO.</w:t>
      </w:r>
    </w:p>
    <w:p w:rsidR="00B0670C" w:rsidRDefault="00B0670C" w:rsidP="00AB53BC">
      <w:r>
        <w:t>this field is not mandatory, cardinality 0, 1, &gt;1 [white space allowed]; for cardinality &gt;1 use a pipe to separate entries (e.g. YFL039C|ABY1|END7|actin gene)</w:t>
      </w:r>
    </w:p>
    <w:p w:rsidR="00B0670C" w:rsidRDefault="00B0670C" w:rsidP="00AB53BC">
      <w:r>
        <w:t> </w:t>
      </w:r>
    </w:p>
    <w:p w:rsidR="00B0670C" w:rsidRPr="00775883" w:rsidRDefault="00B0670C" w:rsidP="00AB53BC">
      <w:pPr>
        <w:rPr>
          <w:i/>
          <w:u w:val="single"/>
        </w:rPr>
      </w:pPr>
      <w:r w:rsidRPr="00775883">
        <w:rPr>
          <w:i/>
          <w:u w:val="single"/>
        </w:rPr>
        <w:t>DB Object Type (column 12)</w:t>
      </w:r>
    </w:p>
    <w:p w:rsidR="00B0670C" w:rsidRDefault="00B0670C" w:rsidP="00AB53BC">
      <w:r>
        <w:t>A description of the type of gene product being annotated. If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column 17) is supplied,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will refer to that entity; if no</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is present, it will refer to the entity that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column 2) is believed to produce and which actively carries out the function or localization described. one of the following: protein_complex; protein; transcript; ncRNA; rRNA; tRNA; snRNA; snoRNA; any subtype of ncRNA in the Sequence Ontology. If the precise product type is unknown, gene_product should be used. this field is mandatory, cardinality 1</w:t>
      </w:r>
    </w:p>
    <w:p w:rsidR="00B0670C" w:rsidRDefault="00B0670C" w:rsidP="00AB53BC">
      <w:r>
        <w:t>The object type (gene_product, transcript, protein, protein_complex, etc.) list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fiel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must</w:t>
      </w:r>
      <w:r>
        <w:rPr>
          <w:rStyle w:val="apple-converted-space"/>
          <w:rFonts w:ascii="Helvetica" w:hAnsi="Helvetica" w:cs="Helvetica"/>
          <w:color w:val="333333"/>
          <w:sz w:val="21"/>
          <w:szCs w:val="21"/>
        </w:rPr>
        <w:t> </w:t>
      </w:r>
      <w:r>
        <w:t>match the database entry identified by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t>, or, if this is absent, the expected product of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Note tha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refers to the database entry (i.e. it represents a protein, functional RNA, etc.); this column does not reflect anything about the GO term or the evidence on which the annotation is based. For example, if your database entry represents a protein-encoding gene, then protein goes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The text enter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name</w:t>
      </w:r>
      <w:r>
        <w:rPr>
          <w:rStyle w:val="apple-converted-space"/>
          <w:rFonts w:ascii="Helvetica" w:hAnsi="Helvetica" w:cs="Helvetica"/>
          <w:color w:val="333333"/>
          <w:sz w:val="21"/>
          <w:szCs w:val="21"/>
        </w:rPr>
        <w:t> </w:t>
      </w:r>
      <w:r>
        <w:t>an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should refer to the entity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For example, several alternative transcripts from one gene may be annotated separately, each with the same gene ID in DB object ID, and specific gene product identifiers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t>, but list the same gene symbol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column.</w:t>
      </w:r>
    </w:p>
    <w:p w:rsidR="00B0670C" w:rsidRDefault="00B0670C" w:rsidP="00AB53BC">
      <w:r>
        <w:lastRenderedPageBreak/>
        <w:t> </w:t>
      </w:r>
    </w:p>
    <w:p w:rsidR="00B0670C" w:rsidRPr="00775883" w:rsidRDefault="00B0670C" w:rsidP="00AB53BC">
      <w:pPr>
        <w:rPr>
          <w:i/>
          <w:u w:val="single"/>
        </w:rPr>
      </w:pPr>
      <w:r w:rsidRPr="00775883">
        <w:rPr>
          <w:i/>
          <w:u w:val="single"/>
        </w:rPr>
        <w:t>Taxon (column 13)</w:t>
      </w:r>
    </w:p>
    <w:p w:rsidR="00B0670C" w:rsidRDefault="00B0670C" w:rsidP="00AB53BC">
      <w:r>
        <w:t>taxonomic identifier(s) For cardinality 1, the ID of the species encoding the gene product. For cardinality 2, to be used only in conjunction with terms that have the biological process term multi-organism process or the cellular component term host cell as an ancestor. The first taxon ID should be that of the organism encoding the gene or gene product, and the taxon ID after the pipe should be that of the other organism in the interaction. this field is mandatory, cardinality 1, 2; for cardinality 2 use a pipe to separate entries (e.g. taxon:1|taxon:1000) See the GO annotation conventions for more information on multi-organism terms.</w:t>
      </w:r>
    </w:p>
    <w:p w:rsidR="00B0670C" w:rsidRDefault="00B0670C" w:rsidP="00AB53BC">
      <w:r>
        <w:t> </w:t>
      </w:r>
    </w:p>
    <w:p w:rsidR="00B0670C" w:rsidRPr="00775883" w:rsidRDefault="00B0670C" w:rsidP="00AB53BC">
      <w:pPr>
        <w:rPr>
          <w:i/>
          <w:u w:val="single"/>
        </w:rPr>
      </w:pPr>
      <w:r w:rsidRPr="00775883">
        <w:rPr>
          <w:i/>
          <w:u w:val="single"/>
        </w:rPr>
        <w:t>Date (column 14)</w:t>
      </w:r>
    </w:p>
    <w:p w:rsidR="00B0670C" w:rsidRDefault="00B0670C" w:rsidP="00AB53BC">
      <w:r>
        <w:t>Date on which the annotation was made; format is YYYYMMDD</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Assigned By (column 15)</w:t>
      </w:r>
    </w:p>
    <w:p w:rsidR="00B0670C" w:rsidRDefault="00B0670C" w:rsidP="00AB53BC">
      <w:r>
        <w:t>The database which made the annotation</w:t>
      </w:r>
    </w:p>
    <w:p w:rsidR="00B0670C" w:rsidRDefault="00B0670C" w:rsidP="00AB53BC">
      <w:r>
        <w:t>one of the values from the set of</w:t>
      </w:r>
      <w:r>
        <w:rPr>
          <w:rStyle w:val="apple-converted-space"/>
          <w:rFonts w:ascii="Helvetica" w:hAnsi="Helvetica" w:cs="Helvetica"/>
          <w:color w:val="333333"/>
          <w:sz w:val="21"/>
          <w:szCs w:val="21"/>
        </w:rPr>
        <w:t> </w:t>
      </w:r>
      <w:hyperlink r:id="rId30" w:history="1">
        <w:r>
          <w:rPr>
            <w:rStyle w:val="Hyperlink"/>
            <w:rFonts w:ascii="Helvetica" w:hAnsi="Helvetica" w:cs="Helvetica"/>
            <w:color w:val="428BCA"/>
            <w:sz w:val="21"/>
            <w:szCs w:val="21"/>
          </w:rPr>
          <w:t>GO database cross-references</w:t>
        </w:r>
      </w:hyperlink>
    </w:p>
    <w:p w:rsidR="00B0670C" w:rsidRDefault="00B0670C" w:rsidP="00AB53BC">
      <w:r>
        <w:t>Used for tracking the source of an individual annotation. Default value is value entered as the DB (column 1).</w:t>
      </w:r>
    </w:p>
    <w:p w:rsidR="00B0670C" w:rsidRDefault="00B0670C" w:rsidP="00AB53BC">
      <w:r>
        <w:t>Value will differ from column 1 for any annotation that is made by one database and incorporated into another.</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Annotation Extension (column 16)</w:t>
      </w:r>
    </w:p>
    <w:p w:rsidR="00B0670C" w:rsidRDefault="00B0670C" w:rsidP="00AB53BC">
      <w:r>
        <w:t>one of:</w:t>
      </w:r>
    </w:p>
    <w:p w:rsidR="00B0670C" w:rsidRDefault="00B0670C" w:rsidP="00AB53BC">
      <w:r>
        <w:t>DB:gene_id</w:t>
      </w:r>
    </w:p>
    <w:p w:rsidR="00B0670C" w:rsidRDefault="00B0670C" w:rsidP="00AB53BC">
      <w:r>
        <w:t>DB:sequence_id</w:t>
      </w:r>
    </w:p>
    <w:p w:rsidR="00B0670C" w:rsidRDefault="00B0670C" w:rsidP="00AB53BC">
      <w:r>
        <w:t>CHEBI:CHEBI_id</w:t>
      </w:r>
    </w:p>
    <w:p w:rsidR="00B0670C" w:rsidRDefault="00B0670C" w:rsidP="00AB53BC">
      <w:r>
        <w:t>Cell Type Ontology:CL_id</w:t>
      </w:r>
    </w:p>
    <w:p w:rsidR="00B0670C" w:rsidRDefault="00B0670C" w:rsidP="00AB53BC">
      <w:r>
        <w:lastRenderedPageBreak/>
        <w:t>GO:GO_id</w:t>
      </w:r>
    </w:p>
    <w:p w:rsidR="00B0670C" w:rsidRDefault="00B0670C" w:rsidP="00AB53BC">
      <w:r>
        <w:t>Contains cross references to other ontologies that can be used to qualify or enhance the annotation. The cross-reference is prefaced by an appropriate GO relationship; references to multiple ontologies can be entered. For example, if a gene product is localized to the mitochondria of lymphocytes, the GO ID (column 5) would be mitochondrion ; GO:0005439, and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annotation extension</w:t>
      </w:r>
      <w:r>
        <w:rPr>
          <w:rStyle w:val="apple-converted-space"/>
          <w:rFonts w:ascii="Helvetica" w:hAnsi="Helvetica" w:cs="Helvetica"/>
          <w:color w:val="333333"/>
          <w:sz w:val="21"/>
          <w:szCs w:val="21"/>
        </w:rPr>
        <w:t> </w:t>
      </w:r>
      <w:r>
        <w:t>column would contain a cross-reference to the term lymphocyte from the</w:t>
      </w:r>
      <w:r>
        <w:rPr>
          <w:rStyle w:val="apple-converted-space"/>
          <w:rFonts w:ascii="Helvetica" w:hAnsi="Helvetica" w:cs="Helvetica"/>
          <w:color w:val="333333"/>
          <w:sz w:val="21"/>
          <w:szCs w:val="21"/>
        </w:rPr>
        <w:t> </w:t>
      </w:r>
      <w:hyperlink r:id="rId31" w:history="1">
        <w:r>
          <w:rPr>
            <w:rStyle w:val="Hyperlink"/>
            <w:rFonts w:ascii="Helvetica" w:hAnsi="Helvetica" w:cs="Helvetica"/>
            <w:color w:val="428BCA"/>
            <w:sz w:val="21"/>
            <w:szCs w:val="21"/>
          </w:rPr>
          <w:t>Cell Type Ontology</w:t>
        </w:r>
      </w:hyperlink>
      <w:r>
        <w:t>.</w:t>
      </w:r>
    </w:p>
    <w:p w:rsidR="00B0670C" w:rsidRDefault="00B0670C" w:rsidP="00AB53BC">
      <w:r>
        <w:t>Targets of certain processes or functions can also be included in this field to indicate the gene, gene product, or chemical involved; for example, if a gene product is annotated to protein kinase activity, the annotation extension column would contain the UniProtKB protein ID for the protein phosphorylated in the reaction.</w:t>
      </w:r>
    </w:p>
    <w:p w:rsidR="00B0670C" w:rsidRDefault="00B0670C" w:rsidP="00AB53BC">
      <w:r>
        <w:t>See the documentation on</w:t>
      </w:r>
      <w:r>
        <w:rPr>
          <w:rStyle w:val="apple-converted-space"/>
          <w:rFonts w:ascii="Helvetica" w:hAnsi="Helvetica" w:cs="Helvetica"/>
          <w:color w:val="333333"/>
          <w:sz w:val="21"/>
          <w:szCs w:val="21"/>
        </w:rPr>
        <w:t> </w:t>
      </w:r>
      <w:hyperlink r:id="rId32" w:history="1">
        <w:r>
          <w:rPr>
            <w:rStyle w:val="Hyperlink"/>
            <w:rFonts w:ascii="Helvetica" w:hAnsi="Helvetica" w:cs="Helvetica"/>
            <w:color w:val="428BCA"/>
            <w:sz w:val="21"/>
            <w:szCs w:val="21"/>
          </w:rPr>
          <w:t>using the annotation extension column</w:t>
        </w:r>
      </w:hyperlink>
      <w:r>
        <w:rPr>
          <w:rStyle w:val="apple-converted-space"/>
          <w:rFonts w:ascii="Helvetica" w:hAnsi="Helvetica" w:cs="Helvetica"/>
          <w:color w:val="333333"/>
          <w:sz w:val="21"/>
          <w:szCs w:val="21"/>
        </w:rPr>
        <w:t> </w:t>
      </w:r>
      <w:r>
        <w:t>for details of practical usage; a wider discussion of the annotation extension column can be found</w:t>
      </w:r>
      <w:r>
        <w:rPr>
          <w:rStyle w:val="apple-converted-space"/>
          <w:rFonts w:ascii="Helvetica" w:hAnsi="Helvetica" w:cs="Helvetica"/>
          <w:color w:val="333333"/>
          <w:sz w:val="21"/>
          <w:szCs w:val="21"/>
        </w:rPr>
        <w:t> </w:t>
      </w:r>
      <w:hyperlink r:id="rId33" w:history="1">
        <w:r>
          <w:rPr>
            <w:rStyle w:val="Hyperlink"/>
            <w:rFonts w:ascii="Helvetica" w:hAnsi="Helvetica" w:cs="Helvetica"/>
            <w:color w:val="428BCA"/>
            <w:sz w:val="21"/>
            <w:szCs w:val="21"/>
          </w:rPr>
          <w:t>on the GO wiki</w:t>
        </w:r>
      </w:hyperlink>
      <w:r>
        <w:t>.</w:t>
      </w:r>
    </w:p>
    <w:p w:rsidR="00B0670C" w:rsidRDefault="00B0670C" w:rsidP="00AB53BC">
      <w:r>
        <w:t>this field is optional, cardinality 0 or greater</w:t>
      </w:r>
    </w:p>
    <w:p w:rsidR="00B0670C" w:rsidRDefault="00B0670C" w:rsidP="00AB53BC">
      <w:r>
        <w:t> </w:t>
      </w:r>
    </w:p>
    <w:p w:rsidR="00B0670C" w:rsidRPr="00775883" w:rsidRDefault="00B0670C" w:rsidP="00AB53BC">
      <w:pPr>
        <w:rPr>
          <w:i/>
          <w:u w:val="single"/>
        </w:rPr>
      </w:pPr>
      <w:r w:rsidRPr="00775883">
        <w:rPr>
          <w:i/>
          <w:u w:val="single"/>
        </w:rPr>
        <w:t>Gene Product Form ID (column 17)</w:t>
      </w:r>
    </w:p>
    <w:p w:rsidR="00B0670C" w:rsidRDefault="00B0670C" w:rsidP="00AB53BC">
      <w:r>
        <w:t>As the DB Object ID (column 2) entry</w:t>
      </w:r>
      <w:r>
        <w:rPr>
          <w:rStyle w:val="apple-converted-space"/>
          <w:rFonts w:ascii="Helvetica" w:hAnsi="Helvetica" w:cs="Helvetica"/>
          <w:color w:val="333333"/>
          <w:sz w:val="21"/>
          <w:szCs w:val="21"/>
        </w:rPr>
        <w:t> </w:t>
      </w:r>
      <w:r>
        <w:rPr>
          <w:rStyle w:val="Emphasis"/>
          <w:rFonts w:ascii="Helvetica" w:hAnsi="Helvetica" w:cs="Helvetica"/>
          <w:color w:val="333333"/>
          <w:sz w:val="21"/>
          <w:szCs w:val="21"/>
        </w:rPr>
        <w:t>must</w:t>
      </w:r>
      <w:r>
        <w:rPr>
          <w:rStyle w:val="apple-converted-space"/>
          <w:rFonts w:ascii="Helvetica" w:hAnsi="Helvetica" w:cs="Helvetica"/>
          <w:color w:val="333333"/>
          <w:sz w:val="21"/>
          <w:szCs w:val="21"/>
        </w:rPr>
        <w:t> </w:t>
      </w:r>
      <w:r>
        <w:t>be a canonical entity—a gene OR an abstract protein that has a 1:1 correspondence to a gene—this field allows the annotation of specific variants of that gene or gene product. Contents will frequently include protein sequence identifiers: for example, identifiers that specify distinct proteins produced by to differential splicing, alternative translational starts, post-translational cleavage or post-translational modification. Identifiers for functional RNAs can also be included in this column.</w:t>
      </w:r>
    </w:p>
    <w:p w:rsidR="00B0670C" w:rsidRDefault="00B0670C" w:rsidP="00AB53BC">
      <w:r>
        <w:t>The identifier used must be a standard 2-part global identifier, e.g. UniProtKB:OK0206-2</w:t>
      </w:r>
    </w:p>
    <w:p w:rsidR="00B0670C" w:rsidRDefault="00B0670C" w:rsidP="00AB53BC">
      <w:r>
        <w:t>Whe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column 17) is filled with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protein</w:t>
      </w:r>
      <w:r>
        <w:rPr>
          <w:rStyle w:val="apple-converted-space"/>
          <w:rFonts w:ascii="Helvetica" w:hAnsi="Helvetica" w:cs="Helvetica"/>
          <w:color w:val="333333"/>
          <w:sz w:val="21"/>
          <w:szCs w:val="21"/>
        </w:rPr>
        <w:t> </w:t>
      </w:r>
      <w:r>
        <w:t>identifier, the value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must b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protein</w:t>
      </w:r>
      <w:r>
        <w:t>. Protein identifiers can include</w:t>
      </w:r>
      <w:hyperlink r:id="rId34" w:history="1">
        <w:r>
          <w:rPr>
            <w:rStyle w:val="Hyperlink"/>
            <w:rFonts w:ascii="Helvetica" w:hAnsi="Helvetica" w:cs="Helvetica"/>
            <w:color w:val="428BCA"/>
            <w:sz w:val="21"/>
            <w:szCs w:val="21"/>
          </w:rPr>
          <w:t>UniProtKB</w:t>
        </w:r>
      </w:hyperlink>
      <w:r>
        <w:rPr>
          <w:rStyle w:val="apple-converted-space"/>
          <w:rFonts w:ascii="Helvetica" w:hAnsi="Helvetica" w:cs="Helvetica"/>
          <w:color w:val="333333"/>
          <w:sz w:val="21"/>
          <w:szCs w:val="21"/>
        </w:rPr>
        <w:t> </w:t>
      </w:r>
      <w:r>
        <w:t>accession numbers,</w:t>
      </w:r>
      <w:r>
        <w:rPr>
          <w:rStyle w:val="apple-converted-space"/>
          <w:rFonts w:ascii="Helvetica" w:hAnsi="Helvetica" w:cs="Helvetica"/>
          <w:color w:val="333333"/>
          <w:sz w:val="21"/>
          <w:szCs w:val="21"/>
        </w:rPr>
        <w:t> </w:t>
      </w:r>
      <w:hyperlink r:id="rId35" w:history="1">
        <w:r>
          <w:rPr>
            <w:rStyle w:val="Hyperlink"/>
            <w:rFonts w:ascii="Helvetica" w:hAnsi="Helvetica" w:cs="Helvetica"/>
            <w:color w:val="428BCA"/>
            <w:sz w:val="21"/>
            <w:szCs w:val="21"/>
          </w:rPr>
          <w:t>NCBI NP</w:t>
        </w:r>
      </w:hyperlink>
      <w:r>
        <w:rPr>
          <w:rStyle w:val="apple-converted-space"/>
          <w:rFonts w:ascii="Helvetica" w:hAnsi="Helvetica" w:cs="Helvetica"/>
          <w:color w:val="333333"/>
          <w:sz w:val="21"/>
          <w:szCs w:val="21"/>
        </w:rPr>
        <w:t> </w:t>
      </w:r>
      <w:r>
        <w:t>identifiers or</w:t>
      </w:r>
      <w:r>
        <w:rPr>
          <w:rStyle w:val="apple-converted-space"/>
          <w:rFonts w:ascii="Helvetica" w:hAnsi="Helvetica" w:cs="Helvetica"/>
          <w:color w:val="333333"/>
          <w:sz w:val="21"/>
          <w:szCs w:val="21"/>
        </w:rPr>
        <w:t> </w:t>
      </w:r>
      <w:hyperlink r:id="rId36" w:history="1">
        <w:r>
          <w:rPr>
            <w:rStyle w:val="Hyperlink"/>
            <w:rFonts w:ascii="Helvetica" w:hAnsi="Helvetica" w:cs="Helvetica"/>
            <w:color w:val="428BCA"/>
            <w:sz w:val="21"/>
            <w:szCs w:val="21"/>
          </w:rPr>
          <w:t>Protein Ontology (PRO)</w:t>
        </w:r>
      </w:hyperlink>
      <w:r>
        <w:rPr>
          <w:rStyle w:val="apple-converted-space"/>
          <w:rFonts w:ascii="Helvetica" w:hAnsi="Helvetica" w:cs="Helvetica"/>
          <w:color w:val="333333"/>
          <w:sz w:val="21"/>
          <w:szCs w:val="21"/>
        </w:rPr>
        <w:t> </w:t>
      </w:r>
      <w:r>
        <w:t>identifiers.</w:t>
      </w:r>
    </w:p>
    <w:p w:rsidR="00B0670C" w:rsidRDefault="00B0670C" w:rsidP="00AB53BC">
      <w:r>
        <w:t>When the gene product form ID (column 17) is filled with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functional RNA</w:t>
      </w:r>
      <w:r>
        <w:rPr>
          <w:rStyle w:val="apple-converted-space"/>
          <w:rFonts w:ascii="Helvetica" w:hAnsi="Helvetica" w:cs="Helvetica"/>
          <w:color w:val="333333"/>
          <w:sz w:val="21"/>
          <w:szCs w:val="21"/>
        </w:rPr>
        <w:t> </w:t>
      </w:r>
      <w:r>
        <w:t>identifier,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must be either</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ncRNA</w:t>
      </w:r>
      <w:r>
        <w: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rRNA</w:t>
      </w:r>
      <w:r>
        <w: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tRNA</w:t>
      </w:r>
      <w:r>
        <w: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snRNA</w:t>
      </w:r>
      <w:r>
        <w:t>, or</w:t>
      </w:r>
      <w:r>
        <w:rPr>
          <w:rStyle w:val="Strong"/>
          <w:rFonts w:ascii="Helvetica" w:hAnsi="Helvetica" w:cs="Helvetica"/>
          <w:color w:val="333333"/>
          <w:sz w:val="21"/>
          <w:szCs w:val="21"/>
        </w:rPr>
        <w:t>snoRNA</w:t>
      </w:r>
      <w:r>
        <w:t>.</w:t>
      </w:r>
    </w:p>
    <w:p w:rsidR="00B0670C" w:rsidRDefault="00B0670C" w:rsidP="00AB53BC">
      <w:r>
        <w:t>This column may be left blank; if so, the value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will provide a description of the expected gene product.</w:t>
      </w:r>
    </w:p>
    <w:p w:rsidR="00B0670C" w:rsidRDefault="00B0670C" w:rsidP="00AB53BC">
      <w:r>
        <w:t>More information and examples are available from the</w:t>
      </w:r>
      <w:r>
        <w:rPr>
          <w:rStyle w:val="apple-converted-space"/>
          <w:rFonts w:ascii="Helvetica" w:hAnsi="Helvetica" w:cs="Helvetica"/>
          <w:color w:val="333333"/>
          <w:sz w:val="21"/>
          <w:szCs w:val="21"/>
        </w:rPr>
        <w:t> </w:t>
      </w:r>
      <w:hyperlink r:id="rId37" w:history="1">
        <w:r>
          <w:rPr>
            <w:rStyle w:val="Hyperlink"/>
            <w:rFonts w:ascii="Helvetica" w:hAnsi="Helvetica" w:cs="Helvetica"/>
            <w:color w:val="428BCA"/>
            <w:sz w:val="21"/>
            <w:szCs w:val="21"/>
          </w:rPr>
          <w:t>GO wiki page on column 17</w:t>
        </w:r>
      </w:hyperlink>
      <w:r>
        <w:t>.</w:t>
      </w:r>
    </w:p>
    <w:p w:rsidR="00B0670C" w:rsidRDefault="00B0670C" w:rsidP="00AB53BC">
      <w:r>
        <w:lastRenderedPageBreak/>
        <w:t>Note that several fields contain database cross-reference (dbxrefs) in the format dbname:dbaccession. The fields ar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O ID</w:t>
      </w:r>
      <w:r>
        <w:rPr>
          <w:rStyle w:val="apple-converted-space"/>
          <w:rFonts w:ascii="Helvetica" w:hAnsi="Helvetica" w:cs="Helvetica"/>
          <w:color w:val="333333"/>
          <w:sz w:val="21"/>
          <w:szCs w:val="21"/>
        </w:rPr>
        <w:t> </w:t>
      </w:r>
      <w:r>
        <w:t>[column 5], where dbname is always GO;</w:t>
      </w:r>
      <w:r>
        <w:rPr>
          <w:rStyle w:val="Strong"/>
          <w:rFonts w:ascii="Helvetica" w:hAnsi="Helvetica" w:cs="Helvetica"/>
          <w:color w:val="333333"/>
          <w:sz w:val="21"/>
          <w:szCs w:val="21"/>
        </w:rPr>
        <w:t>DB:Reference</w:t>
      </w:r>
      <w:r>
        <w:rPr>
          <w:rStyle w:val="apple-converted-space"/>
          <w:rFonts w:ascii="Helvetica" w:hAnsi="Helvetica" w:cs="Helvetica"/>
          <w:color w:val="333333"/>
          <w:sz w:val="21"/>
          <w:szCs w:val="21"/>
        </w:rPr>
        <w:t> </w:t>
      </w:r>
      <w:r>
        <w:t>(column 6);</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 or From</w:t>
      </w:r>
      <w:r>
        <w:rPr>
          <w:rStyle w:val="apple-converted-space"/>
          <w:rFonts w:ascii="Helvetica" w:hAnsi="Helvetica" w:cs="Helvetica"/>
          <w:color w:val="333333"/>
          <w:sz w:val="21"/>
          <w:szCs w:val="21"/>
        </w:rPr>
        <w:t> </w:t>
      </w:r>
      <w:r>
        <w:t>(column 8); an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Taxon</w:t>
      </w:r>
      <w:r>
        <w:rPr>
          <w:rStyle w:val="apple-converted-space"/>
          <w:rFonts w:ascii="Helvetica" w:hAnsi="Helvetica" w:cs="Helvetica"/>
          <w:color w:val="333333"/>
          <w:sz w:val="21"/>
          <w:szCs w:val="21"/>
        </w:rPr>
        <w:t> </w:t>
      </w:r>
      <w:r>
        <w:t>(column 13), where dbname is always taxon. For GO IDs, do not repeat the 'GO:' prefix (i.e. always use GO:0000000, not GO:GO:0000000)</w:t>
      </w:r>
    </w:p>
    <w:p w:rsidR="00B0670C" w:rsidRDefault="00B0670C" w:rsidP="009D72B8"/>
    <w:p w:rsidR="003640F5" w:rsidRDefault="00A107CF" w:rsidP="003640F5">
      <w:pPr>
        <w:pStyle w:val="Heading2"/>
      </w:pPr>
      <w:bookmarkStart w:id="14" w:name="_Toc429410183"/>
      <w:r>
        <w:t>Gramene</w:t>
      </w:r>
      <w:bookmarkEnd w:id="14"/>
    </w:p>
    <w:p w:rsidR="00446D5D" w:rsidRPr="00D81E8E" w:rsidRDefault="00446D5D" w:rsidP="00D81E8E">
      <w:r w:rsidRPr="00D81E8E">
        <w:t>Gramene is a curated, open-source, integrated data resource for comparative functional genomics in crops and model plant species. Our goal is to facilitate the study of cross-species comparisons using information generated from projects supported by public funds. Gramene currently hosts annotated whole genomes in over two dozen plant species and partial assemblies for almost a dozen wild rice species in the Ensembl browser, genetic and physical maps with genes, ESTs and QTLs locations, genetic diversity data sets, structure-function analysis of proteins, plant pathways databases (BioCyc and Plant Reactome platforms), and descriptions of phenotypic traits and mutations.</w:t>
      </w:r>
    </w:p>
    <w:p w:rsidR="00292356" w:rsidRPr="00D81E8E" w:rsidRDefault="00292356" w:rsidP="00D81E8E">
      <w:r w:rsidRPr="00D81E8E">
        <w:t>Extensive research over the past two decades has shown there is a remarkably consistent conservation of gene order within large segments of linkage groups in agriculturally important grasses such as rice, maize, sorghum, barley, oats, wheat, and rye. Grass genomes are substantially colinear at both large and short scales with each other, opening the possibility of using syntenic relationships to rapidly isolate and characterize homologues in maize, wheat, barley and sorghum.</w:t>
      </w:r>
    </w:p>
    <w:p w:rsidR="00292356" w:rsidRPr="00D81E8E" w:rsidRDefault="00292356" w:rsidP="00D81E8E">
      <w:r w:rsidRPr="00D81E8E">
        <w:t>As an information resource, Gramene's purpose is to provide added value to data sets available within the public sector, which will facilitate researchers' ability to understand the grass genomes and take advantage of genomic sequence known in one species for identifying and understanding corresponding genes, pathways and phenotypes in other grass species. This is achieved by building automated and curated relationships between cereals for both sequence and biology. The automated and curated relationships are queried and displayed using controlled vocabularies and web-based displays. The controlled vocabularies (Ontologies), currently being used include Gene ontology, Plant ontology, Trait ontology, Environment ontology and Gramene Taxonomy ontology. The web-based displays for phenotypes include the Genes and Quantitative Trait Loci (QTL) modules. Sequence based relationships are displayed in the Genomes module using the genome browser adapted from Ensembl, in the Maps module using the comparative map viewer (</w:t>
      </w:r>
      <w:r w:rsidRPr="00775883">
        <w:t>CMap</w:t>
      </w:r>
      <w:r w:rsidRPr="00D81E8E">
        <w:t>) from </w:t>
      </w:r>
      <w:r w:rsidRPr="00775883">
        <w:t>GMOD</w:t>
      </w:r>
      <w:r w:rsidRPr="00D81E8E">
        <w:t>, and in the Proteins module displays. BLAST is used to search for similar sequences. Literature supporting all the above data is organized in the Literature database.</w:t>
      </w:r>
    </w:p>
    <w:p w:rsidR="00E03EC3" w:rsidRDefault="000F2BE0" w:rsidP="003640F5">
      <w:pPr>
        <w:pStyle w:val="Heading2"/>
      </w:pPr>
      <w:bookmarkStart w:id="15" w:name="_Toc429410184"/>
      <w:r>
        <w:lastRenderedPageBreak/>
        <w:t>A</w:t>
      </w:r>
      <w:r w:rsidR="00392146">
        <w:t>g</w:t>
      </w:r>
      <w:r>
        <w:t>ri</w:t>
      </w:r>
      <w:r w:rsidR="00392146">
        <w:t>GO</w:t>
      </w:r>
      <w:bookmarkEnd w:id="15"/>
    </w:p>
    <w:p w:rsidR="007E4489" w:rsidRPr="00D81E8E" w:rsidRDefault="00D81E8E" w:rsidP="00D81E8E">
      <w:r>
        <w:t>The A</w:t>
      </w:r>
      <w:r w:rsidR="007E4489" w:rsidRPr="00D81E8E">
        <w:t>griGO is a web-based tool and database for the gene ontology analysis. It supports specicial focus on agricultural species and is user-friendly.</w:t>
      </w:r>
      <w:r w:rsidR="00466AD9">
        <w:t xml:space="preserve"> </w:t>
      </w:r>
      <w:r w:rsidR="007E4489" w:rsidRPr="00D81E8E">
        <w:t xml:space="preserve">The </w:t>
      </w:r>
      <w:r>
        <w:t>A</w:t>
      </w:r>
      <w:r w:rsidR="007E4489" w:rsidRPr="00D81E8E">
        <w:t xml:space="preserve">griGO is designed to provide deep support to agricultural community in the realm of ontology analysis. Compared to other available GO analysis tools, unique advantages and features of </w:t>
      </w:r>
      <w:r w:rsidR="00306A17">
        <w:t>A</w:t>
      </w:r>
      <w:r w:rsidR="007E4489" w:rsidRPr="00D81E8E">
        <w:t>griGO are:</w:t>
      </w:r>
    </w:p>
    <w:p w:rsidR="003C77F3" w:rsidRDefault="004E1955" w:rsidP="00D81E8E">
      <w:r>
        <w:t xml:space="preserve">1. </w:t>
      </w:r>
      <w:r w:rsidR="007E4489" w:rsidRPr="00D81E8E">
        <w:t xml:space="preserve">The </w:t>
      </w:r>
      <w:r>
        <w:t>A</w:t>
      </w:r>
      <w:r w:rsidR="007E4489" w:rsidRPr="00D81E8E">
        <w:t xml:space="preserve">griGO especially focuses on agricultural species. It supports 45 species and 292 datatypes currently. And </w:t>
      </w:r>
      <w:r w:rsidR="00826898">
        <w:t>A</w:t>
      </w:r>
      <w:r w:rsidR="007E4489" w:rsidRPr="00D81E8E">
        <w:t xml:space="preserve">griGO is designed as </w:t>
      </w:r>
      <w:r w:rsidR="00A626BC" w:rsidRPr="00D81E8E">
        <w:t>a</w:t>
      </w:r>
      <w:r w:rsidR="00573ED9">
        <w:t>n</w:t>
      </w:r>
      <w:r w:rsidR="007E4489" w:rsidRPr="00D81E8E">
        <w:t xml:space="preserve"> user-friendly web server. </w:t>
      </w:r>
    </w:p>
    <w:p w:rsidR="004E1955" w:rsidRDefault="007E4489" w:rsidP="00D81E8E">
      <w:r w:rsidRPr="00D81E8E">
        <w:t>2. New tools including PAGE (Parametric Analysis of Gene set Enrichment), BLAST4ID (Transfer IDs by BLAST) and SEACOMPARE (Cross comparison of SEA) were developed. The arrival of these tools provides users with possibilities for data mining and systematic result exploration and will allow better data analysis and interpretation. </w:t>
      </w:r>
    </w:p>
    <w:p w:rsidR="004E1955" w:rsidRDefault="007E4489" w:rsidP="00D81E8E">
      <w:r w:rsidRPr="00D81E8E">
        <w:t>3. The exploratory capability and result visualization are enhanced. Results are provided in different formats: HTML tables, tabulated text files, hierarchical tree graphs, and flash</w:t>
      </w:r>
      <w:r w:rsidR="004E1955">
        <w:t xml:space="preserve"> bar graphs.</w:t>
      </w:r>
    </w:p>
    <w:p w:rsidR="007E4489" w:rsidRPr="00D81E8E" w:rsidRDefault="007E4489" w:rsidP="00D81E8E">
      <w:r w:rsidRPr="00D81E8E">
        <w:t xml:space="preserve">4. In </w:t>
      </w:r>
      <w:r w:rsidR="002E0B8C">
        <w:t>A</w:t>
      </w:r>
      <w:r w:rsidRPr="00D81E8E">
        <w:t>griGO, PAGE and SEACOMPARE can be used to carry out cross-comparisons of results derived from different data sets, which is very important when studying multiple groups of experiments, such as in time-course research.</w:t>
      </w:r>
    </w:p>
    <w:p w:rsidR="00022649" w:rsidRDefault="003E1B95" w:rsidP="007054B1">
      <w:pPr>
        <w:pStyle w:val="Heading1"/>
      </w:pPr>
      <w:bookmarkStart w:id="16" w:name="_Toc429410185"/>
      <w:r>
        <w:t>Software</w:t>
      </w:r>
      <w:r w:rsidR="00FF54F9">
        <w:t xml:space="preserve"> </w:t>
      </w:r>
      <w:r>
        <w:t>Requirement</w:t>
      </w:r>
      <w:r w:rsidR="00FF54F9">
        <w:t xml:space="preserve"> </w:t>
      </w:r>
      <w:r>
        <w:t>Specification</w:t>
      </w:r>
      <w:bookmarkEnd w:id="16"/>
    </w:p>
    <w:p w:rsidR="00413D01" w:rsidRPr="007054B1" w:rsidRDefault="00413D01" w:rsidP="006445A4">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try</w:t>
      </w:r>
      <w:r w:rsidR="00FF54F9">
        <w:t xml:space="preserve"> </w:t>
      </w:r>
      <w:r>
        <w:t>to</w:t>
      </w:r>
      <w:r w:rsidR="00FF54F9">
        <w:t xml:space="preserve"> </w:t>
      </w:r>
      <w:r>
        <w:t>itemize</w:t>
      </w:r>
      <w:r w:rsidR="00FF54F9">
        <w:t xml:space="preserve"> </w:t>
      </w:r>
      <w:r>
        <w:t>the</w:t>
      </w:r>
      <w:r w:rsidR="00FF54F9">
        <w:t xml:space="preserve"> </w:t>
      </w:r>
      <w:r>
        <w:t>user</w:t>
      </w:r>
      <w:r w:rsidR="00FF54F9">
        <w:t xml:space="preserve"> </w:t>
      </w:r>
      <w:r>
        <w:t>requirements,</w:t>
      </w:r>
      <w:r w:rsidR="00FF54F9">
        <w:t xml:space="preserve"> </w:t>
      </w:r>
      <w:r w:rsidR="00C3615A">
        <w:t>which</w:t>
      </w:r>
      <w:r w:rsidR="00FF54F9">
        <w:t xml:space="preserve"> </w:t>
      </w:r>
      <w:r>
        <w:t>serve</w:t>
      </w:r>
      <w:r w:rsidR="00FF54F9">
        <w:t xml:space="preserve"> </w:t>
      </w:r>
      <w:r>
        <w:t>as</w:t>
      </w:r>
      <w:r w:rsidR="00FF54F9">
        <w:t xml:space="preserve"> </w:t>
      </w:r>
      <w:r>
        <w:t>a</w:t>
      </w:r>
      <w:r>
        <w:br/>
        <w:t>guide</w:t>
      </w:r>
      <w:r w:rsidR="00FF54F9">
        <w:t xml:space="preserve"> </w:t>
      </w:r>
      <w:r>
        <w:t>to</w:t>
      </w:r>
      <w:r w:rsidR="00FF54F9">
        <w:t xml:space="preserve"> </w:t>
      </w:r>
      <w:r>
        <w:t>the</w:t>
      </w:r>
      <w:r w:rsidR="00FF54F9">
        <w:t xml:space="preserve"> </w:t>
      </w:r>
      <w:r>
        <w:t>developers</w:t>
      </w:r>
      <w:r w:rsidR="00FF54F9">
        <w:t xml:space="preserve"> </w:t>
      </w:r>
      <w:r>
        <w:t>on</w:t>
      </w:r>
      <w:r w:rsidR="00FF54F9">
        <w:t xml:space="preserve"> </w:t>
      </w:r>
      <w:r>
        <w:t>one</w:t>
      </w:r>
      <w:r w:rsidR="00FF54F9">
        <w:t xml:space="preserve"> </w:t>
      </w:r>
      <w:r>
        <w:t>hand</w:t>
      </w:r>
      <w:r w:rsidR="00FF54F9">
        <w:t xml:space="preserve"> </w:t>
      </w:r>
      <w:r>
        <w:t>and</w:t>
      </w:r>
      <w:r w:rsidR="00FF54F9">
        <w:t xml:space="preserve"> </w:t>
      </w:r>
      <w:r>
        <w:t>a</w:t>
      </w:r>
      <w:r w:rsidR="00FF54F9">
        <w:t xml:space="preserve"> </w:t>
      </w:r>
      <w:r>
        <w:t>software</w:t>
      </w:r>
      <w:r w:rsidR="00FF54F9">
        <w:t xml:space="preserve"> </w:t>
      </w:r>
      <w:r>
        <w:t>validation</w:t>
      </w:r>
      <w:r w:rsidR="00FF54F9">
        <w:t xml:space="preserve"> </w:t>
      </w:r>
      <w:r>
        <w:t>document</w:t>
      </w:r>
      <w:r w:rsidR="00FF54F9">
        <w:t xml:space="preserve"> </w:t>
      </w:r>
      <w:r>
        <w:t>for</w:t>
      </w:r>
      <w:r w:rsidR="00FF54F9">
        <w:t xml:space="preserve"> </w:t>
      </w:r>
      <w:r>
        <w:t>the</w:t>
      </w:r>
      <w:r>
        <w:br/>
        <w:t>prospective</w:t>
      </w:r>
      <w:r w:rsidR="00FF54F9">
        <w:t xml:space="preserve"> </w:t>
      </w:r>
      <w:r>
        <w:t>client</w:t>
      </w:r>
      <w:r w:rsidR="00FF54F9">
        <w:t xml:space="preserve"> </w:t>
      </w:r>
      <w:r>
        <w:t>on</w:t>
      </w:r>
      <w:r w:rsidR="00FF54F9">
        <w:t xml:space="preserve"> </w:t>
      </w:r>
      <w:r>
        <w:t>the</w:t>
      </w:r>
      <w:r w:rsidR="00FF54F9">
        <w:t xml:space="preserve"> </w:t>
      </w:r>
      <w:r>
        <w:t>other.</w:t>
      </w:r>
    </w:p>
    <w:p w:rsidR="00A43930" w:rsidRDefault="00F81ABD" w:rsidP="000C1DE4">
      <w:pPr>
        <w:pStyle w:val="Heading2"/>
      </w:pPr>
      <w:bookmarkStart w:id="17" w:name="_Toc429410186"/>
      <w:r w:rsidRPr="000C1DE4">
        <w:t>Product</w:t>
      </w:r>
      <w:r w:rsidR="00FF54F9">
        <w:t xml:space="preserve"> </w:t>
      </w:r>
      <w:r w:rsidRPr="000C1DE4">
        <w:t>Perspective</w:t>
      </w:r>
      <w:bookmarkEnd w:id="17"/>
    </w:p>
    <w:p w:rsidR="008A78C7" w:rsidRDefault="00E51CBA" w:rsidP="009D627E">
      <w:r>
        <w:t>GCT</w:t>
      </w:r>
      <w:r w:rsidR="00FF54F9">
        <w:t xml:space="preserve"> </w:t>
      </w:r>
      <w:r w:rsidR="007423B2">
        <w:t>is</w:t>
      </w:r>
      <w:r w:rsidR="00FF54F9">
        <w:t xml:space="preserve"> </w:t>
      </w:r>
      <w:r w:rsidR="007423B2">
        <w:t>aimed</w:t>
      </w:r>
      <w:r w:rsidR="00FF54F9">
        <w:t xml:space="preserve"> </w:t>
      </w:r>
      <w:r w:rsidR="007423B2">
        <w:t>toward</w:t>
      </w:r>
      <w:r w:rsidR="00FF54F9">
        <w:t xml:space="preserve"> </w:t>
      </w:r>
      <w:r w:rsidR="009B3B40">
        <w:t>biologists</w:t>
      </w:r>
      <w:r w:rsidR="00FF54F9">
        <w:t xml:space="preserve"> </w:t>
      </w:r>
      <w:r w:rsidR="009B3B40">
        <w:t>come</w:t>
      </w:r>
      <w:r w:rsidR="00FF54F9">
        <w:t xml:space="preserve"> </w:t>
      </w:r>
      <w:r w:rsidR="009B3B40">
        <w:t>from</w:t>
      </w:r>
      <w:r w:rsidR="00FF54F9">
        <w:t xml:space="preserve"> </w:t>
      </w:r>
      <w:r w:rsidR="009B3B40">
        <w:t>all</w:t>
      </w:r>
      <w:r w:rsidR="00FF54F9">
        <w:t xml:space="preserve"> </w:t>
      </w:r>
      <w:r w:rsidR="009B3B40">
        <w:t>over</w:t>
      </w:r>
      <w:r w:rsidR="00FF54F9">
        <w:t xml:space="preserve"> </w:t>
      </w:r>
      <w:r w:rsidR="009B3B40">
        <w:t>the</w:t>
      </w:r>
      <w:r w:rsidR="00FF54F9">
        <w:t xml:space="preserve"> </w:t>
      </w:r>
      <w:r w:rsidR="009B3B40">
        <w:t>world</w:t>
      </w:r>
      <w:r w:rsidR="00FF54F9">
        <w:t xml:space="preserve"> </w:t>
      </w:r>
      <w:r w:rsidR="007423B2">
        <w:t>who</w:t>
      </w:r>
      <w:r w:rsidR="00FF54F9">
        <w:t xml:space="preserve"> </w:t>
      </w:r>
      <w:r w:rsidR="007423B2">
        <w:t>has</w:t>
      </w:r>
      <w:r w:rsidR="00FF54F9">
        <w:t xml:space="preserve"> </w:t>
      </w:r>
      <w:r w:rsidR="007423B2">
        <w:t>consid</w:t>
      </w:r>
      <w:r w:rsidR="006A3B1A">
        <w:t>erable</w:t>
      </w:r>
      <w:r w:rsidR="00FF54F9">
        <w:t xml:space="preserve"> </w:t>
      </w:r>
      <w:r w:rsidR="006A3B1A">
        <w:t>number</w:t>
      </w:r>
      <w:r w:rsidR="00FF54F9">
        <w:t xml:space="preserve"> </w:t>
      </w:r>
      <w:r w:rsidR="006A3B1A">
        <w:t>of</w:t>
      </w:r>
      <w:r w:rsidR="00FF54F9">
        <w:t xml:space="preserve"> </w:t>
      </w:r>
      <w:r w:rsidR="00264A9B">
        <w:t>research</w:t>
      </w:r>
      <w:r w:rsidR="00FF54F9">
        <w:t xml:space="preserve"> </w:t>
      </w:r>
      <w:r w:rsidR="00264A9B">
        <w:rPr>
          <w:rFonts w:hint="eastAsia"/>
        </w:rPr>
        <w:t>a</w:t>
      </w:r>
      <w:r w:rsidR="00264A9B">
        <w:t>chievement</w:t>
      </w:r>
      <w:r w:rsidR="00FF54F9">
        <w:t xml:space="preserve"> </w:t>
      </w:r>
      <w:r w:rsidR="00264A9B">
        <w:t>related</w:t>
      </w:r>
      <w:r w:rsidR="00FF54F9">
        <w:t xml:space="preserve"> </w:t>
      </w:r>
      <w:r w:rsidR="00264A9B">
        <w:t>to</w:t>
      </w:r>
      <w:r w:rsidR="00FF54F9">
        <w:t xml:space="preserve"> </w:t>
      </w:r>
      <w:r w:rsidR="00264A9B">
        <w:t>the</w:t>
      </w:r>
      <w:r w:rsidR="00FF54F9">
        <w:t xml:space="preserve"> </w:t>
      </w:r>
      <w:r w:rsidR="00264A9B">
        <w:t>genes</w:t>
      </w:r>
      <w:r w:rsidR="00FF54F9">
        <w:t xml:space="preserve"> </w:t>
      </w:r>
      <w:r w:rsidR="00264A9B">
        <w:t>and</w:t>
      </w:r>
      <w:r w:rsidR="00FF54F9">
        <w:t xml:space="preserve"> </w:t>
      </w:r>
      <w:r w:rsidR="00264A9B">
        <w:t>their</w:t>
      </w:r>
      <w:r w:rsidR="00FF54F9">
        <w:t xml:space="preserve"> </w:t>
      </w:r>
      <w:r w:rsidR="00264A9B">
        <w:t>functions</w:t>
      </w:r>
      <w:r w:rsidR="00C6435A">
        <w:t>,</w:t>
      </w:r>
      <w:r w:rsidR="00FF54F9">
        <w:t xml:space="preserve"> </w:t>
      </w:r>
      <w:r w:rsidR="00C6435A">
        <w:t>or</w:t>
      </w:r>
      <w:r w:rsidR="00FF54F9">
        <w:t xml:space="preserve"> </w:t>
      </w:r>
      <w:r w:rsidR="00C6435A">
        <w:t>who</w:t>
      </w:r>
      <w:r w:rsidR="00FF54F9">
        <w:t xml:space="preserve"> </w:t>
      </w:r>
      <w:r w:rsidR="00C6435A">
        <w:t>need</w:t>
      </w:r>
      <w:r w:rsidR="00FF54F9">
        <w:t xml:space="preserve"> </w:t>
      </w:r>
      <w:r w:rsidR="00C6435A">
        <w:t>to</w:t>
      </w:r>
      <w:r w:rsidR="00FF54F9">
        <w:t xml:space="preserve"> </w:t>
      </w:r>
      <w:r w:rsidR="00C6435A">
        <w:t>get</w:t>
      </w:r>
      <w:r w:rsidR="00FF54F9">
        <w:t xml:space="preserve"> </w:t>
      </w:r>
      <w:r w:rsidR="00C6435A">
        <w:t>the</w:t>
      </w:r>
      <w:r w:rsidR="00FF54F9">
        <w:t xml:space="preserve"> </w:t>
      </w:r>
      <w:r w:rsidR="00C6435A">
        <w:t>most</w:t>
      </w:r>
      <w:r w:rsidR="00FF54F9">
        <w:t xml:space="preserve"> </w:t>
      </w:r>
      <w:r w:rsidR="00C6435A" w:rsidRPr="00C6435A">
        <w:t>affluent</w:t>
      </w:r>
      <w:r w:rsidR="00FF54F9">
        <w:t xml:space="preserve"> </w:t>
      </w:r>
      <w:r w:rsidR="00C2614A">
        <w:t>annotation</w:t>
      </w:r>
      <w:r w:rsidR="00FF54F9">
        <w:t xml:space="preserve"> </w:t>
      </w:r>
      <w:r w:rsidR="00C2614A">
        <w:t>information</w:t>
      </w:r>
      <w:r w:rsidR="00910723">
        <w:t>.</w:t>
      </w:r>
      <w:r w:rsidR="00FF54F9">
        <w:t xml:space="preserve"> </w:t>
      </w:r>
    </w:p>
    <w:p w:rsidR="00B05265" w:rsidRDefault="008A78C7" w:rsidP="009D627E">
      <w:r>
        <w:t>W</w:t>
      </w:r>
      <w:r w:rsidR="007370FD">
        <w:t>ith</w:t>
      </w:r>
      <w:r w:rsidR="00FF54F9">
        <w:t xml:space="preserve"> </w:t>
      </w:r>
      <w:r w:rsidR="007370FD">
        <w:t>using</w:t>
      </w:r>
      <w:r w:rsidR="00FF54F9">
        <w:t xml:space="preserve"> </w:t>
      </w:r>
      <w:r w:rsidR="007370FD">
        <w:t>GCT,</w:t>
      </w:r>
      <w:r w:rsidR="00FF54F9">
        <w:t xml:space="preserve"> </w:t>
      </w:r>
      <w:r w:rsidR="007370FD">
        <w:t>the</w:t>
      </w:r>
      <w:r w:rsidR="00FF54F9">
        <w:t xml:space="preserve"> </w:t>
      </w:r>
      <w:r w:rsidR="007370FD">
        <w:t>scientists</w:t>
      </w:r>
      <w:r w:rsidR="00FF54F9">
        <w:t xml:space="preserve"> </w:t>
      </w:r>
      <w:r w:rsidR="007370FD">
        <w:t>could</w:t>
      </w:r>
      <w:r w:rsidR="00FF54F9">
        <w:t xml:space="preserve"> </w:t>
      </w:r>
      <w:r w:rsidR="007370FD">
        <w:t>easily</w:t>
      </w:r>
      <w:r w:rsidR="00FF54F9">
        <w:t xml:space="preserve"> </w:t>
      </w:r>
      <w:r w:rsidR="007370FD">
        <w:t>browse</w:t>
      </w:r>
      <w:r w:rsidR="00FF54F9">
        <w:t xml:space="preserve"> </w:t>
      </w:r>
      <w:r w:rsidR="007370FD">
        <w:t>the</w:t>
      </w:r>
      <w:r w:rsidR="00FF54F9">
        <w:t xml:space="preserve"> </w:t>
      </w:r>
      <w:r w:rsidR="007370FD">
        <w:t>newest</w:t>
      </w:r>
      <w:r w:rsidR="00FF54F9">
        <w:t xml:space="preserve"> </w:t>
      </w:r>
      <w:r w:rsidR="007370FD">
        <w:t>ontological</w:t>
      </w:r>
      <w:r w:rsidR="00FF54F9">
        <w:t xml:space="preserve"> </w:t>
      </w:r>
      <w:r w:rsidR="007370FD">
        <w:t>annotation</w:t>
      </w:r>
      <w:r w:rsidR="00FF54F9">
        <w:t xml:space="preserve"> </w:t>
      </w:r>
      <w:r w:rsidR="007370FD">
        <w:t>data,</w:t>
      </w:r>
      <w:r w:rsidR="00FF54F9">
        <w:t xml:space="preserve"> </w:t>
      </w:r>
      <w:r w:rsidR="007370FD">
        <w:t>and</w:t>
      </w:r>
      <w:r w:rsidR="00FF54F9">
        <w:t xml:space="preserve"> </w:t>
      </w:r>
      <w:r w:rsidR="007370FD">
        <w:t>also</w:t>
      </w:r>
      <w:r w:rsidR="00FF54F9">
        <w:t xml:space="preserve"> </w:t>
      </w:r>
      <w:r w:rsidR="007370FD">
        <w:t>could</w:t>
      </w:r>
      <w:r w:rsidR="00FF54F9">
        <w:t xml:space="preserve"> </w:t>
      </w:r>
      <w:r w:rsidR="007370FD">
        <w:t>be</w:t>
      </w:r>
      <w:r w:rsidR="00FF54F9">
        <w:t xml:space="preserve"> </w:t>
      </w:r>
      <w:r w:rsidR="007370FD">
        <w:t>able</w:t>
      </w:r>
      <w:r w:rsidR="00FF54F9">
        <w:t xml:space="preserve"> </w:t>
      </w:r>
      <w:r w:rsidR="007370FD">
        <w:t>to</w:t>
      </w:r>
      <w:r w:rsidR="00FF54F9">
        <w:t xml:space="preserve"> </w:t>
      </w:r>
      <w:r w:rsidR="007370FD">
        <w:t>upload</w:t>
      </w:r>
      <w:r w:rsidR="00FF54F9">
        <w:t xml:space="preserve"> </w:t>
      </w:r>
      <w:r w:rsidR="007370FD">
        <w:t>their</w:t>
      </w:r>
      <w:r w:rsidR="00FF54F9">
        <w:t xml:space="preserve"> </w:t>
      </w:r>
      <w:r w:rsidR="007370FD">
        <w:t>own</w:t>
      </w:r>
      <w:r w:rsidR="00FF54F9">
        <w:t xml:space="preserve"> </w:t>
      </w:r>
      <w:r w:rsidR="007370FD">
        <w:t>annotation</w:t>
      </w:r>
      <w:r w:rsidR="00FF54F9">
        <w:t xml:space="preserve"> </w:t>
      </w:r>
      <w:r w:rsidR="007370FD">
        <w:t>data,</w:t>
      </w:r>
      <w:r w:rsidR="00FF54F9">
        <w:t xml:space="preserve"> </w:t>
      </w:r>
      <w:r w:rsidR="007370FD">
        <w:t>edit</w:t>
      </w:r>
      <w:r w:rsidR="00FF54F9">
        <w:t xml:space="preserve"> </w:t>
      </w:r>
      <w:r w:rsidR="007370FD">
        <w:t>the</w:t>
      </w:r>
      <w:r w:rsidR="00FF54F9">
        <w:t xml:space="preserve"> </w:t>
      </w:r>
      <w:r w:rsidR="007370FD">
        <w:t>data</w:t>
      </w:r>
      <w:r w:rsidR="00FF54F9">
        <w:t xml:space="preserve"> </w:t>
      </w:r>
      <w:r w:rsidR="007370FD">
        <w:t>from</w:t>
      </w:r>
      <w:r w:rsidR="00FF54F9">
        <w:t xml:space="preserve"> </w:t>
      </w:r>
      <w:r w:rsidR="007370FD">
        <w:t>other</w:t>
      </w:r>
      <w:r w:rsidR="00FF54F9">
        <w:t xml:space="preserve"> </w:t>
      </w:r>
      <w:r w:rsidR="007370FD">
        <w:t>scientists.</w:t>
      </w:r>
      <w:r w:rsidR="00FF54F9">
        <w:t xml:space="preserve"> </w:t>
      </w:r>
      <w:r w:rsidR="007370FD">
        <w:t>They</w:t>
      </w:r>
      <w:r w:rsidR="00FF54F9">
        <w:t xml:space="preserve"> </w:t>
      </w:r>
      <w:r w:rsidR="007370FD">
        <w:t>could</w:t>
      </w:r>
      <w:r w:rsidR="00FF54F9">
        <w:t xml:space="preserve"> </w:t>
      </w:r>
      <w:r w:rsidR="007370FD">
        <w:t>also</w:t>
      </w:r>
      <w:r w:rsidR="00FF54F9">
        <w:t xml:space="preserve"> </w:t>
      </w:r>
      <w:r w:rsidR="007370FD">
        <w:t>easily</w:t>
      </w:r>
      <w:r w:rsidR="00FF54F9">
        <w:t xml:space="preserve"> </w:t>
      </w:r>
      <w:r w:rsidR="007370FD">
        <w:t>to</w:t>
      </w:r>
      <w:r w:rsidR="00FF54F9">
        <w:t xml:space="preserve"> </w:t>
      </w:r>
      <w:r w:rsidR="007370FD">
        <w:t>communicate</w:t>
      </w:r>
      <w:r w:rsidR="00FF54F9">
        <w:t xml:space="preserve"> </w:t>
      </w:r>
      <w:r w:rsidR="007370FD">
        <w:t>with</w:t>
      </w:r>
      <w:r w:rsidR="00FF54F9">
        <w:t xml:space="preserve"> </w:t>
      </w:r>
      <w:r w:rsidR="007370FD">
        <w:t>other</w:t>
      </w:r>
      <w:r w:rsidR="00FF54F9">
        <w:t xml:space="preserve"> </w:t>
      </w:r>
      <w:r w:rsidR="007370FD">
        <w:t>scientist</w:t>
      </w:r>
      <w:r w:rsidR="00FF54F9">
        <w:t xml:space="preserve"> </w:t>
      </w:r>
      <w:r w:rsidR="007370FD">
        <w:t>by</w:t>
      </w:r>
      <w:r w:rsidR="00FF54F9">
        <w:t xml:space="preserve"> </w:t>
      </w:r>
      <w:r w:rsidR="007370FD">
        <w:t>making</w:t>
      </w:r>
      <w:r w:rsidR="00FF54F9">
        <w:t xml:space="preserve"> </w:t>
      </w:r>
      <w:r w:rsidR="007370FD">
        <w:t>comment</w:t>
      </w:r>
      <w:r w:rsidR="00FF54F9">
        <w:t xml:space="preserve"> </w:t>
      </w:r>
      <w:r w:rsidR="007370FD">
        <w:t>on</w:t>
      </w:r>
      <w:r w:rsidR="00FF54F9">
        <w:t xml:space="preserve"> </w:t>
      </w:r>
      <w:r w:rsidR="007370FD">
        <w:t>the</w:t>
      </w:r>
      <w:r w:rsidR="00FF54F9">
        <w:t xml:space="preserve"> </w:t>
      </w:r>
      <w:r w:rsidR="007370FD">
        <w:t>data</w:t>
      </w:r>
      <w:r w:rsidR="00FF54F9">
        <w:t xml:space="preserve"> </w:t>
      </w:r>
      <w:r w:rsidR="007370FD">
        <w:t>or</w:t>
      </w:r>
      <w:r w:rsidR="00FF54F9">
        <w:t xml:space="preserve"> </w:t>
      </w:r>
      <w:r w:rsidR="007370FD">
        <w:t>flagging</w:t>
      </w:r>
      <w:r w:rsidR="00FF54F9">
        <w:t xml:space="preserve"> </w:t>
      </w:r>
      <w:r w:rsidR="007370FD">
        <w:t>the</w:t>
      </w:r>
      <w:r w:rsidR="00FF54F9">
        <w:t xml:space="preserve"> </w:t>
      </w:r>
      <w:r w:rsidR="007370FD">
        <w:t>annotation</w:t>
      </w:r>
      <w:r w:rsidR="00FF54F9">
        <w:t xml:space="preserve"> </w:t>
      </w:r>
      <w:r w:rsidR="007370FD">
        <w:t>to</w:t>
      </w:r>
      <w:r w:rsidR="00FF54F9">
        <w:t xml:space="preserve"> </w:t>
      </w:r>
      <w:r w:rsidR="007370FD">
        <w:t>valid</w:t>
      </w:r>
      <w:r w:rsidR="00FF54F9">
        <w:t xml:space="preserve"> </w:t>
      </w:r>
      <w:r w:rsidR="007370FD">
        <w:t>or</w:t>
      </w:r>
      <w:r w:rsidR="00FF54F9">
        <w:t xml:space="preserve"> </w:t>
      </w:r>
      <w:r w:rsidR="007370FD">
        <w:t>invalid.</w:t>
      </w:r>
      <w:r w:rsidR="00FF54F9">
        <w:t xml:space="preserve"> </w:t>
      </w:r>
    </w:p>
    <w:p w:rsidR="005F4CE1" w:rsidRDefault="00976C15" w:rsidP="009D627E">
      <w:r w:rsidRPr="00022649">
        <w:t>Develop</w:t>
      </w:r>
      <w:r w:rsidR="00FF54F9">
        <w:t xml:space="preserve"> </w:t>
      </w:r>
      <w:r w:rsidRPr="00022649">
        <w:t>a</w:t>
      </w:r>
      <w:r w:rsidR="00FF54F9">
        <w:t xml:space="preserve"> </w:t>
      </w:r>
      <w:r w:rsidR="004646E6">
        <w:t>GCT</w:t>
      </w:r>
      <w:r w:rsidR="00FF54F9">
        <w:t xml:space="preserve"> </w:t>
      </w:r>
      <w:r w:rsidR="004646E6">
        <w:t>means</w:t>
      </w:r>
      <w:r w:rsidR="00FF54F9">
        <w:t xml:space="preserve"> </w:t>
      </w:r>
      <w:r w:rsidR="004646E6">
        <w:t>create</w:t>
      </w:r>
      <w:r w:rsidR="00FF54F9">
        <w:t xml:space="preserve"> </w:t>
      </w:r>
      <w:r w:rsidR="004646E6">
        <w:t>a</w:t>
      </w:r>
      <w:r w:rsidR="00FF54F9">
        <w:t xml:space="preserve"> </w:t>
      </w:r>
      <w:r w:rsidRPr="00022649">
        <w:t>community-wide</w:t>
      </w:r>
      <w:r w:rsidR="00FF54F9">
        <w:t xml:space="preserve"> </w:t>
      </w:r>
      <w:r w:rsidRPr="00022649">
        <w:t>standardized</w:t>
      </w:r>
      <w:r w:rsidR="00FF54F9">
        <w:t xml:space="preserve"> </w:t>
      </w:r>
      <w:r w:rsidRPr="00022649">
        <w:t>workflow</w:t>
      </w:r>
      <w:r w:rsidR="00FF54F9">
        <w:t xml:space="preserve"> </w:t>
      </w:r>
      <w:r w:rsidRPr="00022649">
        <w:t>for</w:t>
      </w:r>
      <w:r w:rsidR="00FF54F9">
        <w:t xml:space="preserve"> </w:t>
      </w:r>
      <w:r w:rsidRPr="00022649">
        <w:t>plant</w:t>
      </w:r>
      <w:r w:rsidR="00FF54F9">
        <w:t xml:space="preserve"> </w:t>
      </w:r>
      <w:r w:rsidRPr="00022649">
        <w:t>genome</w:t>
      </w:r>
      <w:r w:rsidR="00FF54F9">
        <w:t xml:space="preserve"> </w:t>
      </w:r>
      <w:r w:rsidRPr="00022649">
        <w:t>annotation</w:t>
      </w:r>
      <w:r w:rsidR="004646E6">
        <w:t>.</w:t>
      </w:r>
      <w:r w:rsidR="00FF54F9">
        <w:t xml:space="preserve"> </w:t>
      </w:r>
      <w:r w:rsidR="004646E6">
        <w:t>No</w:t>
      </w:r>
      <w:r w:rsidR="00FF54F9">
        <w:t xml:space="preserve"> </w:t>
      </w:r>
      <w:r w:rsidR="004646E6">
        <w:t>matter</w:t>
      </w:r>
      <w:r w:rsidR="00FF54F9">
        <w:t xml:space="preserve"> </w:t>
      </w:r>
      <w:r w:rsidR="004646E6">
        <w:t>what</w:t>
      </w:r>
      <w:r w:rsidR="00FF54F9">
        <w:t xml:space="preserve"> </w:t>
      </w:r>
      <w:r w:rsidR="004646E6">
        <w:t>the</w:t>
      </w:r>
      <w:r w:rsidR="00FF54F9">
        <w:t xml:space="preserve"> </w:t>
      </w:r>
      <w:r w:rsidR="004646E6">
        <w:t>species</w:t>
      </w:r>
      <w:r w:rsidR="00FF54F9">
        <w:t xml:space="preserve"> </w:t>
      </w:r>
      <w:r w:rsidR="004646E6">
        <w:t>and</w:t>
      </w:r>
      <w:r w:rsidR="00FF54F9">
        <w:t xml:space="preserve"> </w:t>
      </w:r>
      <w:r w:rsidR="004646E6">
        <w:t>ontology</w:t>
      </w:r>
      <w:r w:rsidR="00FF54F9">
        <w:t xml:space="preserve"> </w:t>
      </w:r>
      <w:r w:rsidR="004646E6">
        <w:t>type</w:t>
      </w:r>
      <w:r w:rsidR="00FF54F9">
        <w:t xml:space="preserve"> </w:t>
      </w:r>
      <w:r w:rsidR="004646E6">
        <w:t>the</w:t>
      </w:r>
      <w:r w:rsidR="00FF54F9">
        <w:t xml:space="preserve"> </w:t>
      </w:r>
      <w:r w:rsidR="004646E6">
        <w:t>scient</w:t>
      </w:r>
      <w:r w:rsidR="00F82E24">
        <w:t>ist</w:t>
      </w:r>
      <w:r w:rsidR="00FF54F9">
        <w:t xml:space="preserve"> </w:t>
      </w:r>
      <w:r w:rsidR="00F82E24">
        <w:lastRenderedPageBreak/>
        <w:t>specialized</w:t>
      </w:r>
      <w:r w:rsidR="00FF54F9">
        <w:t xml:space="preserve"> </w:t>
      </w:r>
      <w:r w:rsidR="00F82E24">
        <w:t>in,</w:t>
      </w:r>
      <w:r w:rsidR="00FF54F9">
        <w:t xml:space="preserve"> </w:t>
      </w:r>
      <w:r w:rsidR="00F82E24">
        <w:t>it</w:t>
      </w:r>
      <w:r w:rsidR="00FF54F9">
        <w:t xml:space="preserve"> </w:t>
      </w:r>
      <w:r w:rsidR="00F82E24">
        <w:t>would</w:t>
      </w:r>
      <w:r w:rsidR="00FF54F9">
        <w:t xml:space="preserve"> </w:t>
      </w:r>
      <w:r w:rsidR="00F82E24">
        <w:t>become</w:t>
      </w:r>
      <w:r w:rsidR="00FF54F9">
        <w:t xml:space="preserve"> </w:t>
      </w:r>
      <w:r w:rsidR="00F82E24">
        <w:t>much</w:t>
      </w:r>
      <w:r w:rsidR="00FF54F9">
        <w:t xml:space="preserve"> </w:t>
      </w:r>
      <w:r w:rsidR="00F82E24">
        <w:t>easier</w:t>
      </w:r>
      <w:r w:rsidR="00FF54F9">
        <w:t xml:space="preserve"> </w:t>
      </w:r>
      <w:r w:rsidR="00F82E24">
        <w:t>for</w:t>
      </w:r>
      <w:r w:rsidR="00FF54F9">
        <w:t xml:space="preserve"> </w:t>
      </w:r>
      <w:r w:rsidR="00F82E24">
        <w:t>them</w:t>
      </w:r>
      <w:r w:rsidR="00FF54F9">
        <w:t xml:space="preserve"> </w:t>
      </w:r>
      <w:r w:rsidR="00F82E24">
        <w:t>to</w:t>
      </w:r>
      <w:r w:rsidR="00FF54F9">
        <w:t xml:space="preserve"> </w:t>
      </w:r>
      <w:r w:rsidR="00F82E24">
        <w:t>share</w:t>
      </w:r>
      <w:r w:rsidR="00FF54F9">
        <w:t xml:space="preserve"> </w:t>
      </w:r>
      <w:r w:rsidR="00F82E24">
        <w:t>their</w:t>
      </w:r>
      <w:r w:rsidR="00FF54F9">
        <w:t xml:space="preserve"> </w:t>
      </w:r>
      <w:r w:rsidR="00F82E24">
        <w:t>annotation</w:t>
      </w:r>
      <w:r w:rsidR="00FF54F9">
        <w:t xml:space="preserve"> </w:t>
      </w:r>
      <w:r w:rsidR="00F82E24">
        <w:t>data</w:t>
      </w:r>
      <w:r w:rsidR="00FF54F9">
        <w:t xml:space="preserve"> </w:t>
      </w:r>
      <w:r w:rsidR="00F82E24">
        <w:t>and</w:t>
      </w:r>
      <w:r w:rsidR="00FF54F9">
        <w:t xml:space="preserve"> </w:t>
      </w:r>
      <w:r w:rsidR="00F82E24">
        <w:t>get</w:t>
      </w:r>
      <w:r w:rsidR="00FF54F9">
        <w:t xml:space="preserve"> </w:t>
      </w:r>
      <w:r w:rsidR="00F82E24">
        <w:t>other</w:t>
      </w:r>
      <w:r w:rsidR="00FF54F9">
        <w:t xml:space="preserve"> </w:t>
      </w:r>
      <w:r w:rsidR="00F82E24">
        <w:t>scientists</w:t>
      </w:r>
      <w:r w:rsidR="00FF54F9">
        <w:t xml:space="preserve"> </w:t>
      </w:r>
      <w:r w:rsidR="00F82E24">
        <w:t>research</w:t>
      </w:r>
      <w:r w:rsidR="00FF54F9">
        <w:t xml:space="preserve"> </w:t>
      </w:r>
      <w:r w:rsidR="00F82E24">
        <w:t>result.</w:t>
      </w:r>
    </w:p>
    <w:p w:rsidR="00EC3720" w:rsidRDefault="00D63905" w:rsidP="00C10E42">
      <w:pPr>
        <w:pStyle w:val="Heading2"/>
      </w:pPr>
      <w:bookmarkStart w:id="18" w:name="_Toc429410187"/>
      <w:r>
        <w:t>S</w:t>
      </w:r>
      <w:r w:rsidR="008F553E">
        <w:t>cope</w:t>
      </w:r>
      <w:bookmarkEnd w:id="18"/>
    </w:p>
    <w:p w:rsidR="004A2C9A" w:rsidRDefault="00212166" w:rsidP="007F7833">
      <w:r>
        <w:t>We</w:t>
      </w:r>
      <w:r w:rsidR="00FF54F9">
        <w:t xml:space="preserve"> </w:t>
      </w:r>
      <w:r>
        <w:t>descript</w:t>
      </w:r>
      <w:r w:rsidR="00FF54F9">
        <w:t xml:space="preserve"> </w:t>
      </w:r>
      <w:r>
        <w:t>the</w:t>
      </w:r>
      <w:r w:rsidR="00FF54F9">
        <w:t xml:space="preserve"> </w:t>
      </w:r>
      <w:r>
        <w:t>features</w:t>
      </w:r>
      <w:r w:rsidR="00FF54F9">
        <w:t xml:space="preserve"> </w:t>
      </w:r>
      <w:r>
        <w:t>in</w:t>
      </w:r>
      <w:r w:rsidR="00FF54F9">
        <w:t xml:space="preserve"> </w:t>
      </w:r>
      <w:r w:rsidR="00D77936" w:rsidRPr="00022649">
        <w:t>scope</w:t>
      </w:r>
      <w:r w:rsidR="00FF54F9">
        <w:t xml:space="preserve"> </w:t>
      </w:r>
      <w:r w:rsidR="00D77936" w:rsidRPr="00022649">
        <w:t>of</w:t>
      </w:r>
      <w:r w:rsidR="00FF54F9">
        <w:t xml:space="preserve"> </w:t>
      </w:r>
      <w:r w:rsidR="00FF3649">
        <w:t>GCT</w:t>
      </w:r>
      <w:r>
        <w:t>.</w:t>
      </w:r>
    </w:p>
    <w:p w:rsidR="00B75B83" w:rsidRPr="00B75B83" w:rsidRDefault="00424015" w:rsidP="00315D09">
      <w:pPr>
        <w:pStyle w:val="ListParagraph"/>
        <w:numPr>
          <w:ilvl w:val="0"/>
          <w:numId w:val="4"/>
        </w:numPr>
        <w:rPr>
          <w:szCs w:val="24"/>
        </w:rPr>
      </w:pPr>
      <w:r>
        <w:t>D</w:t>
      </w:r>
      <w:r w:rsidR="00D77936" w:rsidRPr="00022649">
        <w:t>esign</w:t>
      </w:r>
      <w:r w:rsidR="00FF54F9">
        <w:t xml:space="preserve"> </w:t>
      </w:r>
      <w:r w:rsidR="00D77936" w:rsidRPr="00022649">
        <w:t>a</w:t>
      </w:r>
      <w:r w:rsidR="00FF54F9">
        <w:t xml:space="preserve"> </w:t>
      </w:r>
      <w:r w:rsidR="00D77936" w:rsidRPr="00022649">
        <w:t>database</w:t>
      </w:r>
      <w:r w:rsidR="00FF54F9">
        <w:t xml:space="preserve"> </w:t>
      </w:r>
      <w:r w:rsidR="00D77936" w:rsidRPr="00022649">
        <w:t>will</w:t>
      </w:r>
      <w:r w:rsidR="00FF54F9">
        <w:t xml:space="preserve"> </w:t>
      </w:r>
      <w:r w:rsidR="00D77936" w:rsidRPr="00022649">
        <w:t>merge</w:t>
      </w:r>
      <w:r w:rsidR="00FF54F9">
        <w:t xml:space="preserve"> </w:t>
      </w:r>
      <w:r w:rsidR="00D77936" w:rsidRPr="00022649">
        <w:t>the</w:t>
      </w:r>
      <w:r w:rsidR="00FF54F9">
        <w:t xml:space="preserve"> </w:t>
      </w:r>
      <w:r w:rsidR="00D77936" w:rsidRPr="00022649">
        <w:t>many</w:t>
      </w:r>
      <w:r w:rsidR="00FF54F9">
        <w:t xml:space="preserve"> </w:t>
      </w:r>
      <w:r w:rsidR="00D77936" w:rsidRPr="00022649">
        <w:t>branches</w:t>
      </w:r>
      <w:r w:rsidR="00FF54F9">
        <w:t xml:space="preserve"> </w:t>
      </w:r>
      <w:r w:rsidR="00D77936" w:rsidRPr="00022649">
        <w:t>of</w:t>
      </w:r>
      <w:r w:rsidR="00FF54F9">
        <w:t xml:space="preserve"> </w:t>
      </w:r>
      <w:r w:rsidR="00D77936" w:rsidRPr="00022649">
        <w:t>ontology.</w:t>
      </w:r>
      <w:r w:rsidR="00FF54F9">
        <w:t xml:space="preserve"> </w:t>
      </w:r>
    </w:p>
    <w:p w:rsidR="001F3C84" w:rsidRPr="00315D09" w:rsidRDefault="00B75B83" w:rsidP="001F3C84">
      <w:pPr>
        <w:pStyle w:val="ListParagraph"/>
        <w:numPr>
          <w:ilvl w:val="0"/>
          <w:numId w:val="4"/>
        </w:numPr>
        <w:rPr>
          <w:szCs w:val="24"/>
        </w:rPr>
      </w:pPr>
      <w:r>
        <w:t>U</w:t>
      </w:r>
      <w:r w:rsidR="00D77936" w:rsidRPr="00022649">
        <w:t>sers</w:t>
      </w:r>
      <w:r w:rsidR="00FF54F9">
        <w:t xml:space="preserve"> </w:t>
      </w:r>
      <w:r w:rsidR="009D5044">
        <w:t>could</w:t>
      </w:r>
      <w:r w:rsidR="00FF54F9">
        <w:t xml:space="preserve"> </w:t>
      </w:r>
      <w:r w:rsidR="00D77936" w:rsidRPr="00022649">
        <w:t>easily</w:t>
      </w:r>
      <w:r w:rsidR="00FF54F9">
        <w:t xml:space="preserve"> </w:t>
      </w:r>
      <w:r w:rsidR="001F3C84" w:rsidRPr="00022649">
        <w:t>search</w:t>
      </w:r>
      <w:r w:rsidR="00FF54F9">
        <w:t xml:space="preserve"> </w:t>
      </w:r>
      <w:r w:rsidR="00E41DB7">
        <w:t>and</w:t>
      </w:r>
      <w:r w:rsidR="00FF54F9">
        <w:t xml:space="preserve"> </w:t>
      </w:r>
      <w:r w:rsidR="00E41DB7">
        <w:t>browse</w:t>
      </w:r>
      <w:r w:rsidR="00FF54F9">
        <w:t xml:space="preserve"> </w:t>
      </w:r>
      <w:r w:rsidR="001F3C84" w:rsidRPr="00022649">
        <w:t>annotations</w:t>
      </w:r>
      <w:r w:rsidR="00FF54F9">
        <w:t xml:space="preserve"> </w:t>
      </w:r>
      <w:r w:rsidR="001F3C84" w:rsidRPr="00022649">
        <w:t>associated</w:t>
      </w:r>
      <w:r w:rsidR="00FF54F9">
        <w:t xml:space="preserve"> </w:t>
      </w:r>
      <w:r w:rsidR="001F3C84" w:rsidRPr="00022649">
        <w:t>with</w:t>
      </w:r>
      <w:r w:rsidR="00FF54F9">
        <w:t xml:space="preserve"> </w:t>
      </w:r>
      <w:r w:rsidR="001F3C84" w:rsidRPr="00022649">
        <w:t>a</w:t>
      </w:r>
      <w:r w:rsidR="00FF54F9">
        <w:t xml:space="preserve"> </w:t>
      </w:r>
      <w:r w:rsidR="001F3C84" w:rsidRPr="00022649">
        <w:t>gene,</w:t>
      </w:r>
      <w:r w:rsidR="00FF54F9">
        <w:t xml:space="preserve"> </w:t>
      </w:r>
      <w:r w:rsidR="001F3C84" w:rsidRPr="00022649">
        <w:t>an</w:t>
      </w:r>
      <w:r w:rsidR="00FF54F9">
        <w:t xml:space="preserve"> </w:t>
      </w:r>
      <w:r w:rsidR="001F3C84" w:rsidRPr="00022649">
        <w:t>ontology,</w:t>
      </w:r>
      <w:r w:rsidR="00FF54F9">
        <w:t xml:space="preserve"> </w:t>
      </w:r>
      <w:r w:rsidR="001F3C84" w:rsidRPr="00022649">
        <w:t>etc.</w:t>
      </w:r>
      <w:r w:rsidR="00FF54F9">
        <w:t xml:space="preserve"> </w:t>
      </w:r>
    </w:p>
    <w:p w:rsidR="001F3C84" w:rsidRPr="00D123C2" w:rsidRDefault="00246617" w:rsidP="0053108B">
      <w:pPr>
        <w:pStyle w:val="ListParagraph"/>
        <w:numPr>
          <w:ilvl w:val="0"/>
          <w:numId w:val="4"/>
        </w:numPr>
        <w:rPr>
          <w:szCs w:val="24"/>
        </w:rPr>
      </w:pPr>
      <w:r>
        <w:t>U</w:t>
      </w:r>
      <w:r w:rsidRPr="00022649">
        <w:t>sers</w:t>
      </w:r>
      <w:r w:rsidR="00FF54F9">
        <w:t xml:space="preserve"> </w:t>
      </w:r>
      <w:r>
        <w:t>could</w:t>
      </w:r>
      <w:r w:rsidR="00FF54F9">
        <w:t xml:space="preserve"> </w:t>
      </w:r>
      <w:r w:rsidRPr="00022649">
        <w:t>easily</w:t>
      </w:r>
      <w:r w:rsidR="00FF54F9">
        <w:t xml:space="preserve"> </w:t>
      </w:r>
      <w:r w:rsidRPr="00022649">
        <w:t>search</w:t>
      </w:r>
      <w:r w:rsidR="00FF54F9">
        <w:t xml:space="preserve"> </w:t>
      </w:r>
      <w:r>
        <w:t>and</w:t>
      </w:r>
      <w:r w:rsidR="00FF54F9">
        <w:t xml:space="preserve"> </w:t>
      </w:r>
      <w:r>
        <w:t>browse</w:t>
      </w:r>
      <w:r w:rsidR="00FF54F9">
        <w:t xml:space="preserve"> </w:t>
      </w:r>
      <w:r w:rsidR="001D4837">
        <w:t>information</w:t>
      </w:r>
      <w:r w:rsidR="00FF54F9">
        <w:t xml:space="preserve"> </w:t>
      </w:r>
      <w:r w:rsidR="001D4837">
        <w:t>for</w:t>
      </w:r>
      <w:r w:rsidR="00FF54F9">
        <w:t xml:space="preserve"> </w:t>
      </w:r>
      <w:r w:rsidRPr="00022649">
        <w:t>gene</w:t>
      </w:r>
      <w:r w:rsidR="00BA2313">
        <w:t>s</w:t>
      </w:r>
      <w:r w:rsidR="00FF54F9">
        <w:t xml:space="preserve"> </w:t>
      </w:r>
      <w:r w:rsidR="005C721C">
        <w:t>and</w:t>
      </w:r>
      <w:r w:rsidR="00FF54F9">
        <w:t xml:space="preserve"> </w:t>
      </w:r>
      <w:r w:rsidR="00BA2313">
        <w:t>ontologies,</w:t>
      </w:r>
      <w:r w:rsidR="00FF54F9">
        <w:t xml:space="preserve"> </w:t>
      </w:r>
      <w:r w:rsidR="00BA2313">
        <w:t>publications,</w:t>
      </w:r>
      <w:r w:rsidR="00FF54F9">
        <w:t xml:space="preserve"> </w:t>
      </w:r>
      <w:r w:rsidR="00BA2313">
        <w:t>authors,</w:t>
      </w:r>
      <w:r w:rsidR="00FF54F9">
        <w:t xml:space="preserve"> </w:t>
      </w:r>
      <w:r w:rsidR="00BA2313">
        <w:t>etc</w:t>
      </w:r>
      <w:r w:rsidRPr="00022649">
        <w:t>.</w:t>
      </w:r>
      <w:r w:rsidR="00FF54F9">
        <w:t xml:space="preserve"> </w:t>
      </w:r>
    </w:p>
    <w:p w:rsidR="00443C7F" w:rsidRPr="00443C7F" w:rsidRDefault="00297BE0" w:rsidP="00DF567A">
      <w:pPr>
        <w:pStyle w:val="ListParagraph"/>
        <w:numPr>
          <w:ilvl w:val="0"/>
          <w:numId w:val="4"/>
        </w:numPr>
        <w:rPr>
          <w:szCs w:val="24"/>
        </w:rPr>
      </w:pPr>
      <w:r w:rsidRPr="00022649">
        <w:t>This</w:t>
      </w:r>
      <w:r w:rsidR="00FF54F9">
        <w:t xml:space="preserve"> </w:t>
      </w:r>
      <w:r w:rsidRPr="00022649">
        <w:t>web</w:t>
      </w:r>
      <w:r w:rsidR="00FF54F9">
        <w:t xml:space="preserve"> </w:t>
      </w:r>
      <w:r w:rsidRPr="00022649">
        <w:t>portal</w:t>
      </w:r>
      <w:r w:rsidR="00FF54F9">
        <w:t xml:space="preserve"> </w:t>
      </w:r>
      <w:r w:rsidRPr="00022649">
        <w:t>will</w:t>
      </w:r>
      <w:r w:rsidR="00FF54F9">
        <w:t xml:space="preserve"> </w:t>
      </w:r>
      <w:r w:rsidRPr="00022649">
        <w:t>act</w:t>
      </w:r>
      <w:r w:rsidR="00FF54F9">
        <w:t xml:space="preserve"> </w:t>
      </w:r>
      <w:r w:rsidRPr="00022649">
        <w:t>as</w:t>
      </w:r>
      <w:r w:rsidR="00FF54F9">
        <w:t xml:space="preserve"> </w:t>
      </w:r>
      <w:r w:rsidRPr="00022649">
        <w:t>a</w:t>
      </w:r>
      <w:r w:rsidR="00FF54F9">
        <w:t xml:space="preserve"> </w:t>
      </w:r>
      <w:r w:rsidRPr="00022649">
        <w:t>wiki</w:t>
      </w:r>
      <w:r w:rsidR="00FF54F9">
        <w:t xml:space="preserve"> </w:t>
      </w:r>
      <w:r w:rsidRPr="00022649">
        <w:t>so</w:t>
      </w:r>
      <w:r w:rsidR="00FF54F9">
        <w:t xml:space="preserve"> </w:t>
      </w:r>
      <w:r w:rsidRPr="00022649">
        <w:t>to</w:t>
      </w:r>
      <w:r w:rsidR="00FF54F9">
        <w:t xml:space="preserve"> </w:t>
      </w:r>
      <w:r w:rsidRPr="00022649">
        <w:t>speak</w:t>
      </w:r>
      <w:r w:rsidR="00B55FC1">
        <w:t>.</w:t>
      </w:r>
      <w:r w:rsidR="00FF54F9">
        <w:t xml:space="preserve"> </w:t>
      </w:r>
      <w:r w:rsidR="00E83AE8">
        <w:t>Biologists</w:t>
      </w:r>
      <w:r w:rsidR="00FF54F9">
        <w:t xml:space="preserve"> </w:t>
      </w:r>
      <w:r w:rsidR="00E83AE8">
        <w:t>could</w:t>
      </w:r>
      <w:r w:rsidR="00FF54F9">
        <w:t xml:space="preserve"> </w:t>
      </w:r>
      <w:r w:rsidR="00E83AE8">
        <w:t>easily</w:t>
      </w:r>
      <w:r w:rsidR="00FF54F9">
        <w:t xml:space="preserve"> </w:t>
      </w:r>
      <w:r w:rsidR="00D77936" w:rsidRPr="00022649">
        <w:t>share</w:t>
      </w:r>
      <w:r w:rsidR="00FF54F9">
        <w:t xml:space="preserve"> </w:t>
      </w:r>
      <w:r w:rsidR="00235565">
        <w:t>their</w:t>
      </w:r>
      <w:r w:rsidR="00FF54F9">
        <w:t xml:space="preserve"> </w:t>
      </w:r>
      <w:r w:rsidR="00235565">
        <w:t>research</w:t>
      </w:r>
      <w:r w:rsidR="00FF54F9">
        <w:t xml:space="preserve"> </w:t>
      </w:r>
      <w:r w:rsidR="00DF567A">
        <w:t>results.</w:t>
      </w:r>
      <w:r w:rsidR="00FF54F9">
        <w:t xml:space="preserve"> </w:t>
      </w:r>
      <w:r w:rsidR="00DF567A">
        <w:t>Which</w:t>
      </w:r>
      <w:r w:rsidR="00FF54F9">
        <w:t xml:space="preserve"> </w:t>
      </w:r>
      <w:r w:rsidR="00DF567A">
        <w:t>means</w:t>
      </w:r>
      <w:r w:rsidR="00FF54F9">
        <w:t xml:space="preserve"> </w:t>
      </w:r>
      <w:r w:rsidR="00DF567A">
        <w:t>they</w:t>
      </w:r>
      <w:r w:rsidR="00FF54F9">
        <w:t xml:space="preserve"> </w:t>
      </w:r>
      <w:r w:rsidR="00DF567A">
        <w:t>could</w:t>
      </w:r>
      <w:r w:rsidR="00FF54F9">
        <w:t xml:space="preserve"> </w:t>
      </w:r>
      <w:r w:rsidR="00DF567A">
        <w:t>upload</w:t>
      </w:r>
      <w:r w:rsidR="00FF54F9">
        <w:t xml:space="preserve"> </w:t>
      </w:r>
      <w:r w:rsidR="00DF567A">
        <w:t>their</w:t>
      </w:r>
      <w:r w:rsidR="00FF54F9">
        <w:t xml:space="preserve"> </w:t>
      </w:r>
      <w:r w:rsidR="00DF567A">
        <w:t>annotation</w:t>
      </w:r>
      <w:r w:rsidR="00FF54F9">
        <w:t xml:space="preserve"> </w:t>
      </w:r>
      <w:r w:rsidR="00DF567A">
        <w:t>easily.</w:t>
      </w:r>
      <w:r w:rsidR="00FF54F9">
        <w:t xml:space="preserve"> </w:t>
      </w:r>
      <w:r w:rsidR="00DF567A">
        <w:t>When</w:t>
      </w:r>
      <w:r w:rsidR="00FF54F9">
        <w:t xml:space="preserve"> </w:t>
      </w:r>
      <w:r w:rsidR="00DF567A">
        <w:t>they</w:t>
      </w:r>
      <w:r w:rsidR="00FF54F9">
        <w:t xml:space="preserve"> </w:t>
      </w:r>
      <w:r w:rsidR="00DF567A">
        <w:t>found</w:t>
      </w:r>
      <w:r w:rsidR="00FF54F9">
        <w:t xml:space="preserve"> </w:t>
      </w:r>
      <w:r w:rsidR="00DF567A">
        <w:t>the</w:t>
      </w:r>
      <w:r w:rsidR="00FF54F9">
        <w:t xml:space="preserve"> </w:t>
      </w:r>
      <w:r w:rsidR="00DF567A">
        <w:t>existed</w:t>
      </w:r>
      <w:r w:rsidR="00FF54F9">
        <w:t xml:space="preserve"> </w:t>
      </w:r>
      <w:r w:rsidR="00DF567A">
        <w:t>annotation</w:t>
      </w:r>
      <w:r w:rsidR="00FF54F9">
        <w:t xml:space="preserve"> </w:t>
      </w:r>
      <w:r w:rsidR="00DF567A">
        <w:t>is</w:t>
      </w:r>
      <w:r w:rsidR="00FF54F9">
        <w:t xml:space="preserve"> </w:t>
      </w:r>
      <w:r w:rsidR="00DF567A" w:rsidRPr="00DF567A">
        <w:t>problematic</w:t>
      </w:r>
      <w:r w:rsidR="00735EC9">
        <w:t>,</w:t>
      </w:r>
      <w:r w:rsidR="00FF54F9">
        <w:t xml:space="preserve"> </w:t>
      </w:r>
      <w:r w:rsidR="00735EC9">
        <w:t>they</w:t>
      </w:r>
      <w:r w:rsidR="00FF54F9">
        <w:t xml:space="preserve"> </w:t>
      </w:r>
      <w:r w:rsidR="00735EC9">
        <w:t>could</w:t>
      </w:r>
      <w:r w:rsidR="00FF54F9">
        <w:t xml:space="preserve"> </w:t>
      </w:r>
      <w:r w:rsidR="00735EC9">
        <w:t>make</w:t>
      </w:r>
      <w:r w:rsidR="00FF54F9">
        <w:t xml:space="preserve"> </w:t>
      </w:r>
      <w:r w:rsidR="00735EC9">
        <w:t>suggestion</w:t>
      </w:r>
      <w:r w:rsidR="00FF54F9">
        <w:t xml:space="preserve"> </w:t>
      </w:r>
      <w:r w:rsidR="00735EC9">
        <w:t>or</w:t>
      </w:r>
      <w:r w:rsidR="00FF54F9">
        <w:t xml:space="preserve"> </w:t>
      </w:r>
      <w:r w:rsidR="00735EC9">
        <w:t>edit</w:t>
      </w:r>
      <w:r w:rsidR="00FF54F9">
        <w:t xml:space="preserve"> </w:t>
      </w:r>
      <w:r w:rsidR="00735EC9">
        <w:t>it</w:t>
      </w:r>
      <w:r w:rsidR="00FF54F9">
        <w:t xml:space="preserve"> </w:t>
      </w:r>
      <w:r w:rsidR="00735EC9">
        <w:t>as</w:t>
      </w:r>
      <w:r w:rsidR="00FF54F9">
        <w:t xml:space="preserve"> </w:t>
      </w:r>
      <w:r w:rsidR="00735EC9">
        <w:t>they</w:t>
      </w:r>
      <w:r w:rsidR="00FF54F9">
        <w:t xml:space="preserve"> </w:t>
      </w:r>
      <w:r w:rsidR="00735EC9">
        <w:t>want.</w:t>
      </w:r>
    </w:p>
    <w:p w:rsidR="006B7E5A" w:rsidRDefault="009321DA" w:rsidP="00315D09">
      <w:pPr>
        <w:pStyle w:val="ListParagraph"/>
        <w:numPr>
          <w:ilvl w:val="0"/>
          <w:numId w:val="4"/>
        </w:numPr>
        <w:rPr>
          <w:szCs w:val="24"/>
        </w:rPr>
      </w:pPr>
      <w:r>
        <w:rPr>
          <w:szCs w:val="24"/>
        </w:rPr>
        <w:t>GCT</w:t>
      </w:r>
      <w:r w:rsidR="00FF54F9">
        <w:rPr>
          <w:szCs w:val="24"/>
        </w:rPr>
        <w:t xml:space="preserve"> </w:t>
      </w:r>
      <w:r>
        <w:rPr>
          <w:szCs w:val="24"/>
        </w:rPr>
        <w:t>will</w:t>
      </w:r>
      <w:r w:rsidR="00FF54F9">
        <w:rPr>
          <w:szCs w:val="24"/>
        </w:rPr>
        <w:t xml:space="preserve"> </w:t>
      </w:r>
      <w:r>
        <w:rPr>
          <w:szCs w:val="24"/>
        </w:rPr>
        <w:t>also</w:t>
      </w:r>
      <w:r w:rsidR="00FF54F9">
        <w:rPr>
          <w:szCs w:val="24"/>
        </w:rPr>
        <w:t xml:space="preserve"> </w:t>
      </w:r>
      <w:r>
        <w:rPr>
          <w:szCs w:val="24"/>
        </w:rPr>
        <w:t>works</w:t>
      </w:r>
      <w:r w:rsidR="00FF54F9">
        <w:rPr>
          <w:szCs w:val="24"/>
        </w:rPr>
        <w:t xml:space="preserve"> </w:t>
      </w:r>
      <w:r>
        <w:rPr>
          <w:szCs w:val="24"/>
        </w:rPr>
        <w:t>similar</w:t>
      </w:r>
      <w:r w:rsidR="00FF54F9">
        <w:rPr>
          <w:szCs w:val="24"/>
        </w:rPr>
        <w:t xml:space="preserve"> </w:t>
      </w:r>
      <w:r>
        <w:rPr>
          <w:szCs w:val="24"/>
        </w:rPr>
        <w:t>to</w:t>
      </w:r>
      <w:r w:rsidR="00FF54F9">
        <w:rPr>
          <w:szCs w:val="24"/>
        </w:rPr>
        <w:t xml:space="preserve"> </w:t>
      </w:r>
      <w:r>
        <w:rPr>
          <w:szCs w:val="24"/>
        </w:rPr>
        <w:t>a</w:t>
      </w:r>
      <w:r w:rsidR="00FF54F9">
        <w:rPr>
          <w:szCs w:val="24"/>
        </w:rPr>
        <w:t xml:space="preserve"> </w:t>
      </w:r>
      <w:r>
        <w:rPr>
          <w:szCs w:val="24"/>
        </w:rPr>
        <w:t>forum.</w:t>
      </w:r>
      <w:r w:rsidR="00FF54F9">
        <w:rPr>
          <w:szCs w:val="24"/>
        </w:rPr>
        <w:t xml:space="preserve"> </w:t>
      </w:r>
      <w:r>
        <w:rPr>
          <w:szCs w:val="24"/>
        </w:rPr>
        <w:t>That</w:t>
      </w:r>
      <w:r w:rsidR="00FF54F9">
        <w:rPr>
          <w:szCs w:val="24"/>
        </w:rPr>
        <w:t xml:space="preserve"> </w:t>
      </w:r>
      <w:r>
        <w:rPr>
          <w:szCs w:val="24"/>
        </w:rPr>
        <w:t>is</w:t>
      </w:r>
      <w:r w:rsidR="00FF54F9">
        <w:rPr>
          <w:szCs w:val="24"/>
        </w:rPr>
        <w:t xml:space="preserve"> </w:t>
      </w:r>
      <w:r>
        <w:rPr>
          <w:szCs w:val="24"/>
        </w:rPr>
        <w:t>people</w:t>
      </w:r>
      <w:r w:rsidR="00FF54F9">
        <w:rPr>
          <w:szCs w:val="24"/>
        </w:rPr>
        <w:t xml:space="preserve"> </w:t>
      </w:r>
      <w:r>
        <w:rPr>
          <w:szCs w:val="24"/>
        </w:rPr>
        <w:t>could</w:t>
      </w:r>
      <w:r w:rsidR="00FF54F9">
        <w:rPr>
          <w:szCs w:val="24"/>
        </w:rPr>
        <w:t xml:space="preserve"> </w:t>
      </w:r>
      <w:r>
        <w:rPr>
          <w:szCs w:val="24"/>
        </w:rPr>
        <w:t>easily</w:t>
      </w:r>
      <w:r w:rsidR="00FF54F9">
        <w:rPr>
          <w:szCs w:val="24"/>
        </w:rPr>
        <w:t xml:space="preserve"> </w:t>
      </w:r>
      <w:r>
        <w:rPr>
          <w:szCs w:val="24"/>
        </w:rPr>
        <w:t>comment</w:t>
      </w:r>
      <w:r w:rsidR="00FF54F9">
        <w:rPr>
          <w:szCs w:val="24"/>
        </w:rPr>
        <w:t xml:space="preserve"> </w:t>
      </w:r>
      <w:r>
        <w:rPr>
          <w:szCs w:val="24"/>
        </w:rPr>
        <w:t>on</w:t>
      </w:r>
      <w:r w:rsidR="00FF54F9">
        <w:rPr>
          <w:szCs w:val="24"/>
        </w:rPr>
        <w:t xml:space="preserve"> </w:t>
      </w:r>
      <w:r>
        <w:rPr>
          <w:szCs w:val="24"/>
        </w:rPr>
        <w:t>the</w:t>
      </w:r>
      <w:r w:rsidR="00FF54F9">
        <w:rPr>
          <w:szCs w:val="24"/>
        </w:rPr>
        <w:t xml:space="preserve"> </w:t>
      </w:r>
      <w:r>
        <w:rPr>
          <w:szCs w:val="24"/>
        </w:rPr>
        <w:t>existed</w:t>
      </w:r>
      <w:r w:rsidR="00FF54F9">
        <w:rPr>
          <w:szCs w:val="24"/>
        </w:rPr>
        <w:t xml:space="preserve"> </w:t>
      </w:r>
      <w:r>
        <w:rPr>
          <w:szCs w:val="24"/>
        </w:rPr>
        <w:t>annotations</w:t>
      </w:r>
      <w:r w:rsidR="00FF54F9">
        <w:rPr>
          <w:szCs w:val="24"/>
        </w:rPr>
        <w:t xml:space="preserve"> </w:t>
      </w:r>
      <w:r w:rsidR="006230FA">
        <w:rPr>
          <w:szCs w:val="24"/>
        </w:rPr>
        <w:t>and</w:t>
      </w:r>
      <w:r w:rsidR="00FF54F9">
        <w:rPr>
          <w:szCs w:val="24"/>
        </w:rPr>
        <w:t xml:space="preserve"> </w:t>
      </w:r>
      <w:r w:rsidR="006230FA">
        <w:rPr>
          <w:szCs w:val="24"/>
        </w:rPr>
        <w:t>communicate</w:t>
      </w:r>
      <w:r w:rsidR="00FF54F9">
        <w:rPr>
          <w:szCs w:val="24"/>
        </w:rPr>
        <w:t xml:space="preserve"> </w:t>
      </w:r>
      <w:r w:rsidR="006230FA">
        <w:rPr>
          <w:szCs w:val="24"/>
        </w:rPr>
        <w:t>with</w:t>
      </w:r>
      <w:r w:rsidR="00FF54F9">
        <w:rPr>
          <w:szCs w:val="24"/>
        </w:rPr>
        <w:t xml:space="preserve"> </w:t>
      </w:r>
      <w:r w:rsidR="006230FA">
        <w:rPr>
          <w:szCs w:val="24"/>
        </w:rPr>
        <w:t>others.</w:t>
      </w:r>
      <w:r w:rsidR="00FF54F9">
        <w:rPr>
          <w:szCs w:val="24"/>
        </w:rPr>
        <w:t xml:space="preserve"> </w:t>
      </w:r>
    </w:p>
    <w:p w:rsidR="007C6B02" w:rsidRPr="006B7E5A" w:rsidRDefault="007C6B02" w:rsidP="00315D09">
      <w:pPr>
        <w:pStyle w:val="ListParagraph"/>
        <w:numPr>
          <w:ilvl w:val="0"/>
          <w:numId w:val="4"/>
        </w:numPr>
        <w:rPr>
          <w:szCs w:val="24"/>
        </w:rPr>
      </w:pPr>
      <w:r>
        <w:rPr>
          <w:szCs w:val="24"/>
        </w:rPr>
        <w:t>All</w:t>
      </w:r>
      <w:r w:rsidR="00FF54F9">
        <w:rPr>
          <w:szCs w:val="24"/>
        </w:rPr>
        <w:t xml:space="preserve"> </w:t>
      </w:r>
      <w:r>
        <w:rPr>
          <w:szCs w:val="24"/>
        </w:rPr>
        <w:t>the</w:t>
      </w:r>
      <w:r w:rsidR="00FF54F9">
        <w:rPr>
          <w:szCs w:val="24"/>
        </w:rPr>
        <w:t xml:space="preserve"> </w:t>
      </w:r>
      <w:r>
        <w:rPr>
          <w:szCs w:val="24"/>
        </w:rPr>
        <w:t>knowledge</w:t>
      </w:r>
      <w:r w:rsidR="00FF54F9">
        <w:rPr>
          <w:szCs w:val="24"/>
        </w:rPr>
        <w:t xml:space="preserve"> </w:t>
      </w:r>
      <w:r>
        <w:rPr>
          <w:szCs w:val="24"/>
        </w:rPr>
        <w:t>will</w:t>
      </w:r>
      <w:r w:rsidR="00FF54F9">
        <w:rPr>
          <w:szCs w:val="24"/>
        </w:rPr>
        <w:t xml:space="preserve"> </w:t>
      </w:r>
      <w:r>
        <w:rPr>
          <w:szCs w:val="24"/>
        </w:rPr>
        <w:t>be</w:t>
      </w:r>
      <w:r w:rsidR="00FF54F9">
        <w:rPr>
          <w:szCs w:val="24"/>
        </w:rPr>
        <w:t xml:space="preserve"> </w:t>
      </w:r>
      <w:r>
        <w:rPr>
          <w:szCs w:val="24"/>
        </w:rPr>
        <w:t>managed</w:t>
      </w:r>
      <w:r w:rsidR="00FF54F9">
        <w:rPr>
          <w:szCs w:val="24"/>
        </w:rPr>
        <w:t xml:space="preserve"> </w:t>
      </w:r>
      <w:r>
        <w:rPr>
          <w:szCs w:val="24"/>
        </w:rPr>
        <w:t>strictly</w:t>
      </w:r>
      <w:r w:rsidR="00FF54F9">
        <w:rPr>
          <w:szCs w:val="24"/>
        </w:rPr>
        <w:t xml:space="preserve"> </w:t>
      </w:r>
      <w:r>
        <w:rPr>
          <w:szCs w:val="24"/>
        </w:rPr>
        <w:t>by</w:t>
      </w:r>
      <w:r w:rsidR="00FF54F9">
        <w:rPr>
          <w:szCs w:val="24"/>
        </w:rPr>
        <w:t xml:space="preserve"> </w:t>
      </w:r>
      <w:r>
        <w:rPr>
          <w:szCs w:val="24"/>
        </w:rPr>
        <w:t>the</w:t>
      </w:r>
      <w:r w:rsidR="00FF54F9">
        <w:rPr>
          <w:szCs w:val="24"/>
        </w:rPr>
        <w:t xml:space="preserve"> </w:t>
      </w:r>
      <w:r>
        <w:rPr>
          <w:szCs w:val="24"/>
        </w:rPr>
        <w:t>admin</w:t>
      </w:r>
      <w:r w:rsidR="00FF54F9">
        <w:rPr>
          <w:szCs w:val="24"/>
        </w:rPr>
        <w:t xml:space="preserve"> </w:t>
      </w:r>
      <w:r>
        <w:rPr>
          <w:szCs w:val="24"/>
        </w:rPr>
        <w:t>of</w:t>
      </w:r>
      <w:r w:rsidR="00FF54F9">
        <w:rPr>
          <w:szCs w:val="24"/>
        </w:rPr>
        <w:t xml:space="preserve"> </w:t>
      </w:r>
      <w:r>
        <w:rPr>
          <w:szCs w:val="24"/>
        </w:rPr>
        <w:t>the</w:t>
      </w:r>
      <w:r w:rsidR="00FF54F9">
        <w:rPr>
          <w:szCs w:val="24"/>
        </w:rPr>
        <w:t xml:space="preserve"> </w:t>
      </w:r>
      <w:r>
        <w:rPr>
          <w:szCs w:val="24"/>
        </w:rPr>
        <w:t>system,</w:t>
      </w:r>
      <w:r w:rsidR="00FF54F9">
        <w:rPr>
          <w:szCs w:val="24"/>
        </w:rPr>
        <w:t xml:space="preserve"> </w:t>
      </w:r>
      <w:r>
        <w:rPr>
          <w:szCs w:val="24"/>
        </w:rPr>
        <w:t>every</w:t>
      </w:r>
      <w:r w:rsidR="00FF54F9">
        <w:rPr>
          <w:szCs w:val="24"/>
        </w:rPr>
        <w:t xml:space="preserve"> </w:t>
      </w:r>
      <w:r>
        <w:rPr>
          <w:szCs w:val="24"/>
        </w:rPr>
        <w:t>modification</w:t>
      </w:r>
      <w:r w:rsidR="00FF54F9">
        <w:rPr>
          <w:szCs w:val="24"/>
        </w:rPr>
        <w:t xml:space="preserve"> </w:t>
      </w:r>
      <w:r>
        <w:rPr>
          <w:szCs w:val="24"/>
        </w:rPr>
        <w:t>or</w:t>
      </w:r>
      <w:r w:rsidR="00FF54F9">
        <w:rPr>
          <w:szCs w:val="24"/>
        </w:rPr>
        <w:t xml:space="preserve"> </w:t>
      </w:r>
      <w:r>
        <w:rPr>
          <w:szCs w:val="24"/>
        </w:rPr>
        <w:t>creation</w:t>
      </w:r>
      <w:r w:rsidR="00FF54F9">
        <w:rPr>
          <w:szCs w:val="24"/>
        </w:rPr>
        <w:t xml:space="preserve"> </w:t>
      </w:r>
      <w:r>
        <w:rPr>
          <w:szCs w:val="24"/>
        </w:rPr>
        <w:t>of</w:t>
      </w:r>
      <w:r w:rsidR="00FF54F9">
        <w:rPr>
          <w:szCs w:val="24"/>
        </w:rPr>
        <w:t xml:space="preserve"> </w:t>
      </w:r>
      <w:r>
        <w:rPr>
          <w:szCs w:val="24"/>
        </w:rPr>
        <w:t>the</w:t>
      </w:r>
      <w:r w:rsidR="00FF54F9">
        <w:rPr>
          <w:szCs w:val="24"/>
        </w:rPr>
        <w:t xml:space="preserve"> </w:t>
      </w:r>
      <w:r>
        <w:rPr>
          <w:szCs w:val="24"/>
        </w:rPr>
        <w:t>knowledge</w:t>
      </w:r>
      <w:r w:rsidR="00FF54F9">
        <w:rPr>
          <w:szCs w:val="24"/>
        </w:rPr>
        <w:t xml:space="preserve"> </w:t>
      </w:r>
      <w:r>
        <w:rPr>
          <w:szCs w:val="24"/>
        </w:rPr>
        <w:t>will</w:t>
      </w:r>
      <w:r w:rsidR="00FF54F9">
        <w:rPr>
          <w:szCs w:val="24"/>
        </w:rPr>
        <w:t xml:space="preserve"> </w:t>
      </w:r>
      <w:r>
        <w:rPr>
          <w:szCs w:val="24"/>
        </w:rPr>
        <w:t>need</w:t>
      </w:r>
      <w:r w:rsidR="00FF54F9">
        <w:rPr>
          <w:szCs w:val="24"/>
        </w:rPr>
        <w:t xml:space="preserve"> </w:t>
      </w:r>
      <w:r>
        <w:rPr>
          <w:szCs w:val="24"/>
        </w:rPr>
        <w:t>be</w:t>
      </w:r>
      <w:r w:rsidR="00FF54F9">
        <w:rPr>
          <w:szCs w:val="24"/>
        </w:rPr>
        <w:t xml:space="preserve"> </w:t>
      </w:r>
      <w:r>
        <w:rPr>
          <w:szCs w:val="24"/>
        </w:rPr>
        <w:t>approved</w:t>
      </w:r>
      <w:r w:rsidR="00FF54F9">
        <w:rPr>
          <w:szCs w:val="24"/>
        </w:rPr>
        <w:t xml:space="preserve"> </w:t>
      </w:r>
      <w:r>
        <w:rPr>
          <w:szCs w:val="24"/>
        </w:rPr>
        <w:t>by</w:t>
      </w:r>
      <w:r w:rsidR="00FF54F9">
        <w:rPr>
          <w:szCs w:val="24"/>
        </w:rPr>
        <w:t xml:space="preserve"> </w:t>
      </w:r>
      <w:r>
        <w:rPr>
          <w:szCs w:val="24"/>
        </w:rPr>
        <w:t>admins</w:t>
      </w:r>
      <w:r w:rsidR="00FF54F9">
        <w:rPr>
          <w:szCs w:val="24"/>
        </w:rPr>
        <w:t xml:space="preserve"> </w:t>
      </w:r>
      <w:r>
        <w:rPr>
          <w:szCs w:val="24"/>
        </w:rPr>
        <w:t>before</w:t>
      </w:r>
      <w:r w:rsidR="00FF54F9">
        <w:rPr>
          <w:szCs w:val="24"/>
        </w:rPr>
        <w:t xml:space="preserve"> </w:t>
      </w:r>
      <w:r>
        <w:rPr>
          <w:szCs w:val="24"/>
        </w:rPr>
        <w:t>being</w:t>
      </w:r>
      <w:r w:rsidR="00FF54F9">
        <w:rPr>
          <w:szCs w:val="24"/>
        </w:rPr>
        <w:t xml:space="preserve"> </w:t>
      </w:r>
      <w:r>
        <w:rPr>
          <w:szCs w:val="24"/>
        </w:rPr>
        <w:t>shown</w:t>
      </w:r>
      <w:r w:rsidR="00FF54F9">
        <w:rPr>
          <w:szCs w:val="24"/>
        </w:rPr>
        <w:t xml:space="preserve"> </w:t>
      </w:r>
      <w:r>
        <w:rPr>
          <w:szCs w:val="24"/>
        </w:rPr>
        <w:t>to</w:t>
      </w:r>
      <w:r w:rsidR="00FF54F9">
        <w:rPr>
          <w:szCs w:val="24"/>
        </w:rPr>
        <w:t xml:space="preserve"> </w:t>
      </w:r>
      <w:r>
        <w:rPr>
          <w:szCs w:val="24"/>
        </w:rPr>
        <w:t>users.</w:t>
      </w:r>
    </w:p>
    <w:p w:rsidR="00022649" w:rsidRPr="00EC49F5" w:rsidRDefault="00383B8A" w:rsidP="007E17DE">
      <w:pPr>
        <w:pStyle w:val="Heading2"/>
      </w:pPr>
      <w:bookmarkStart w:id="19" w:name="_Toc429410188"/>
      <w:r w:rsidRPr="00EC49F5">
        <w:t>Operating</w:t>
      </w:r>
      <w:r w:rsidR="00FF54F9">
        <w:t xml:space="preserve"> </w:t>
      </w:r>
      <w:r w:rsidR="00022649" w:rsidRPr="00EC49F5">
        <w:t>Environment</w:t>
      </w:r>
      <w:bookmarkEnd w:id="19"/>
    </w:p>
    <w:p w:rsidR="009C7FA4" w:rsidRDefault="00582FA0" w:rsidP="00B06CEF">
      <w:r>
        <w:t>Database</w:t>
      </w:r>
      <w:r w:rsidR="00B35A1D">
        <w:rPr>
          <w:rFonts w:hint="eastAsia"/>
        </w:rPr>
        <w:t>:</w:t>
      </w:r>
      <w:r w:rsidR="00FF54F9">
        <w:t xml:space="preserve"> </w:t>
      </w:r>
      <w:r w:rsidR="009C7FA4">
        <w:t>MyS</w:t>
      </w:r>
      <w:r w:rsidR="0090002E">
        <w:t>QL</w:t>
      </w:r>
    </w:p>
    <w:p w:rsidR="009D7D5B" w:rsidRPr="00AA3BED" w:rsidRDefault="0076431F" w:rsidP="006C2FB3">
      <w:pPr>
        <w:pStyle w:val="Caption1"/>
      </w:pPr>
      <w:r>
        <w:t>*</w:t>
      </w:r>
      <w:r w:rsidR="009D7D5B" w:rsidRPr="00D714EC">
        <w:t>We</w:t>
      </w:r>
      <w:r w:rsidR="00FF54F9">
        <w:t xml:space="preserve"> </w:t>
      </w:r>
      <w:r w:rsidR="009D7D5B" w:rsidRPr="00D714EC">
        <w:t>plan</w:t>
      </w:r>
      <w:r w:rsidR="00FF54F9">
        <w:t xml:space="preserve"> </w:t>
      </w:r>
      <w:r w:rsidR="009D7D5B" w:rsidRPr="00D714EC">
        <w:t>to</w:t>
      </w:r>
      <w:r w:rsidR="00FF54F9">
        <w:t xml:space="preserve"> </w:t>
      </w:r>
      <w:r w:rsidR="009D7D5B" w:rsidRPr="00D714EC">
        <w:t>use</w:t>
      </w:r>
      <w:r w:rsidR="00FF54F9">
        <w:t xml:space="preserve"> </w:t>
      </w:r>
      <w:r w:rsidR="009D7D5B" w:rsidRPr="00D714EC">
        <w:t>a</w:t>
      </w:r>
      <w:r w:rsidR="00FF54F9">
        <w:t xml:space="preserve"> </w:t>
      </w:r>
      <w:r w:rsidR="009D7D5B" w:rsidRPr="00D714EC">
        <w:t>relational</w:t>
      </w:r>
      <w:r w:rsidR="00FF54F9">
        <w:t xml:space="preserve"> </w:t>
      </w:r>
      <w:r w:rsidR="009D7D5B" w:rsidRPr="00D714EC">
        <w:t>database</w:t>
      </w:r>
      <w:r w:rsidR="00FF54F9">
        <w:t xml:space="preserve"> </w:t>
      </w:r>
      <w:r w:rsidR="009D7D5B" w:rsidRPr="00022649">
        <w:t>because</w:t>
      </w:r>
      <w:r w:rsidR="00FF54F9">
        <w:t xml:space="preserve"> </w:t>
      </w:r>
      <w:r w:rsidR="009D7D5B" w:rsidRPr="00022649">
        <w:t>in</w:t>
      </w:r>
      <w:r w:rsidR="00FF54F9">
        <w:t xml:space="preserve"> </w:t>
      </w:r>
      <w:r w:rsidR="009D7D5B" w:rsidRPr="00022649">
        <w:t>this</w:t>
      </w:r>
      <w:r w:rsidR="00FF54F9">
        <w:t xml:space="preserve"> </w:t>
      </w:r>
      <w:r w:rsidR="009D7D5B" w:rsidRPr="00022649">
        <w:t>stage</w:t>
      </w:r>
      <w:r w:rsidR="00FF54F9">
        <w:t xml:space="preserve"> </w:t>
      </w:r>
      <w:r w:rsidR="009D7D5B" w:rsidRPr="00022649">
        <w:t>of</w:t>
      </w:r>
      <w:r w:rsidR="00FF54F9">
        <w:t xml:space="preserve"> </w:t>
      </w:r>
      <w:r w:rsidR="009D7D5B" w:rsidRPr="00022649">
        <w:t>development,</w:t>
      </w:r>
      <w:r w:rsidR="00FF54F9">
        <w:t xml:space="preserve"> </w:t>
      </w:r>
      <w:r w:rsidR="009D7D5B" w:rsidRPr="00022649">
        <w:t>our</w:t>
      </w:r>
      <w:r w:rsidR="00FF54F9">
        <w:t xml:space="preserve"> </w:t>
      </w:r>
      <w:r w:rsidR="009D7D5B" w:rsidRPr="00022649">
        <w:t>client</w:t>
      </w:r>
      <w:r w:rsidR="00FF54F9">
        <w:t xml:space="preserve"> </w:t>
      </w:r>
      <w:r w:rsidR="009D7D5B" w:rsidRPr="00022649">
        <w:t>(Planteome</w:t>
      </w:r>
      <w:r w:rsidR="00FF54F9">
        <w:t xml:space="preserve"> </w:t>
      </w:r>
      <w:r w:rsidR="009D7D5B" w:rsidRPr="00022649">
        <w:t>group)</w:t>
      </w:r>
      <w:r w:rsidR="00FF54F9">
        <w:t xml:space="preserve"> </w:t>
      </w:r>
      <w:r w:rsidR="009D7D5B" w:rsidRPr="00022649">
        <w:t>doesn't</w:t>
      </w:r>
      <w:r w:rsidR="00FF54F9">
        <w:t xml:space="preserve"> </w:t>
      </w:r>
      <w:r w:rsidR="009D7D5B" w:rsidRPr="00022649">
        <w:t>fully</w:t>
      </w:r>
      <w:r w:rsidR="00FF54F9">
        <w:t xml:space="preserve"> </w:t>
      </w:r>
      <w:r w:rsidR="009D7D5B" w:rsidRPr="00022649">
        <w:t>know</w:t>
      </w:r>
      <w:r w:rsidR="00FF54F9">
        <w:t xml:space="preserve"> </w:t>
      </w:r>
      <w:r w:rsidR="009D7D5B" w:rsidRPr="00022649">
        <w:t>the</w:t>
      </w:r>
      <w:r w:rsidR="00FF54F9">
        <w:t xml:space="preserve"> </w:t>
      </w:r>
      <w:r w:rsidR="009D7D5B" w:rsidRPr="00022649">
        <w:t>type</w:t>
      </w:r>
      <w:r w:rsidR="00FF54F9">
        <w:t xml:space="preserve"> </w:t>
      </w:r>
      <w:r w:rsidR="009D7D5B" w:rsidRPr="00022649">
        <w:t>of</w:t>
      </w:r>
      <w:r w:rsidR="00FF54F9">
        <w:t xml:space="preserve"> </w:t>
      </w:r>
      <w:r w:rsidR="009D7D5B" w:rsidRPr="00022649">
        <w:t>queries</w:t>
      </w:r>
      <w:r w:rsidR="00FF54F9">
        <w:t xml:space="preserve"> </w:t>
      </w:r>
      <w:r w:rsidR="009D7D5B" w:rsidRPr="00022649">
        <w:t>they</w:t>
      </w:r>
      <w:r w:rsidR="00FF54F9">
        <w:t xml:space="preserve"> </w:t>
      </w:r>
      <w:r w:rsidR="009D7D5B" w:rsidRPr="00022649">
        <w:t>want</w:t>
      </w:r>
      <w:r w:rsidR="00FF54F9">
        <w:t xml:space="preserve"> </w:t>
      </w:r>
      <w:r w:rsidR="009D7D5B" w:rsidRPr="00022649">
        <w:t>to</w:t>
      </w:r>
      <w:r w:rsidR="00FF54F9">
        <w:t xml:space="preserve"> </w:t>
      </w:r>
      <w:r w:rsidR="009D7D5B" w:rsidRPr="00022649">
        <w:t>make.</w:t>
      </w:r>
      <w:r w:rsidR="00FF54F9">
        <w:t xml:space="preserve"> </w:t>
      </w:r>
      <w:r w:rsidR="008C35F4">
        <w:t>And</w:t>
      </w:r>
      <w:r w:rsidR="00FF54F9">
        <w:t xml:space="preserve"> </w:t>
      </w:r>
      <w:r w:rsidR="008C35F4">
        <w:t>t</w:t>
      </w:r>
      <w:r w:rsidR="009D7D5B" w:rsidRPr="00022649">
        <w:t>o</w:t>
      </w:r>
      <w:r w:rsidR="00FF54F9">
        <w:t xml:space="preserve"> </w:t>
      </w:r>
      <w:r w:rsidR="009D7D5B" w:rsidRPr="00022649">
        <w:t>take</w:t>
      </w:r>
      <w:r w:rsidR="00FF54F9">
        <w:t xml:space="preserve"> </w:t>
      </w:r>
      <w:r w:rsidR="009D7D5B" w:rsidRPr="00022649">
        <w:t>full</w:t>
      </w:r>
      <w:r w:rsidR="00FF54F9">
        <w:t xml:space="preserve"> </w:t>
      </w:r>
      <w:r w:rsidR="009D7D5B" w:rsidRPr="00022649">
        <w:t>advantage</w:t>
      </w:r>
      <w:r w:rsidR="00FF54F9">
        <w:t xml:space="preserve"> </w:t>
      </w:r>
      <w:r w:rsidR="009D7D5B" w:rsidRPr="00022649">
        <w:t>of</w:t>
      </w:r>
      <w:r w:rsidR="00FF54F9">
        <w:t xml:space="preserve"> </w:t>
      </w:r>
      <w:r w:rsidR="009D7D5B" w:rsidRPr="00022649">
        <w:t>NoSQL</w:t>
      </w:r>
      <w:r w:rsidR="00FF54F9">
        <w:t xml:space="preserve"> </w:t>
      </w:r>
      <w:r w:rsidR="009D7D5B" w:rsidRPr="00022649">
        <w:t>databases,</w:t>
      </w:r>
      <w:r w:rsidR="00FF54F9">
        <w:t xml:space="preserve"> </w:t>
      </w:r>
      <w:r w:rsidR="009D7D5B" w:rsidRPr="00022649">
        <w:t>a</w:t>
      </w:r>
      <w:r w:rsidR="00FF54F9">
        <w:t xml:space="preserve"> </w:t>
      </w:r>
      <w:r w:rsidR="009D7D5B" w:rsidRPr="00022649">
        <w:t>user</w:t>
      </w:r>
      <w:r w:rsidR="00FF54F9">
        <w:t xml:space="preserve"> </w:t>
      </w:r>
      <w:r w:rsidR="009D7D5B" w:rsidRPr="00022649">
        <w:t>has</w:t>
      </w:r>
      <w:r w:rsidR="00FF54F9">
        <w:t xml:space="preserve"> </w:t>
      </w:r>
      <w:r w:rsidR="009D7D5B" w:rsidRPr="00022649">
        <w:t>to</w:t>
      </w:r>
      <w:r w:rsidR="00FF54F9">
        <w:t xml:space="preserve"> </w:t>
      </w:r>
      <w:r w:rsidR="009D7D5B" w:rsidRPr="00022649">
        <w:t>have</w:t>
      </w:r>
      <w:r w:rsidR="00FF54F9">
        <w:t xml:space="preserve"> </w:t>
      </w:r>
      <w:r w:rsidR="009D7D5B" w:rsidRPr="00022649">
        <w:t>a</w:t>
      </w:r>
      <w:r w:rsidR="00FF54F9">
        <w:t xml:space="preserve"> </w:t>
      </w:r>
      <w:r w:rsidR="009D7D5B" w:rsidRPr="00022649">
        <w:t>good</w:t>
      </w:r>
      <w:r w:rsidR="00FF54F9">
        <w:t xml:space="preserve"> </w:t>
      </w:r>
      <w:r w:rsidR="009D7D5B" w:rsidRPr="00022649">
        <w:t>idea</w:t>
      </w:r>
      <w:r w:rsidR="00FF54F9">
        <w:t xml:space="preserve"> </w:t>
      </w:r>
      <w:r w:rsidR="009D7D5B" w:rsidRPr="00022649">
        <w:t>of</w:t>
      </w:r>
      <w:r w:rsidR="00FF54F9">
        <w:t xml:space="preserve"> </w:t>
      </w:r>
      <w:r w:rsidR="009D7D5B" w:rsidRPr="00022649">
        <w:t>what</w:t>
      </w:r>
      <w:r w:rsidR="00FF54F9">
        <w:t xml:space="preserve"> </w:t>
      </w:r>
      <w:r w:rsidR="009D7D5B" w:rsidRPr="00022649">
        <w:t>type</w:t>
      </w:r>
      <w:r w:rsidR="00FF54F9">
        <w:t xml:space="preserve"> </w:t>
      </w:r>
      <w:r w:rsidR="009D7D5B" w:rsidRPr="00022649">
        <w:t>of</w:t>
      </w:r>
      <w:r w:rsidR="00FF54F9">
        <w:t xml:space="preserve"> </w:t>
      </w:r>
      <w:r w:rsidR="009D7D5B" w:rsidRPr="00022649">
        <w:t>queries</w:t>
      </w:r>
      <w:r w:rsidR="00FF54F9">
        <w:t xml:space="preserve"> </w:t>
      </w:r>
      <w:r w:rsidR="009D7D5B" w:rsidRPr="00022649">
        <w:t>they</w:t>
      </w:r>
      <w:r w:rsidR="00FF54F9">
        <w:t xml:space="preserve"> </w:t>
      </w:r>
      <w:r w:rsidR="009D7D5B" w:rsidRPr="00022649">
        <w:t>will</w:t>
      </w:r>
      <w:r w:rsidR="00FF54F9">
        <w:t xml:space="preserve"> </w:t>
      </w:r>
      <w:r w:rsidR="009D7D5B" w:rsidRPr="00022649">
        <w:t>be</w:t>
      </w:r>
      <w:r w:rsidR="00FF54F9">
        <w:t xml:space="preserve"> </w:t>
      </w:r>
      <w:r w:rsidR="009D7D5B" w:rsidRPr="00022649">
        <w:t>querying.</w:t>
      </w:r>
    </w:p>
    <w:p w:rsidR="00022649" w:rsidRPr="00D714EC" w:rsidRDefault="007C30F7" w:rsidP="00B06CEF">
      <w:pPr>
        <w:rPr>
          <w:szCs w:val="24"/>
        </w:rPr>
      </w:pPr>
      <w:r>
        <w:t>Server:</w:t>
      </w:r>
      <w:r w:rsidR="00FF54F9">
        <w:t xml:space="preserve"> </w:t>
      </w:r>
      <w:r w:rsidR="00460A43">
        <w:t>Apache</w:t>
      </w:r>
    </w:p>
    <w:p w:rsidR="00022649" w:rsidRPr="00022649" w:rsidRDefault="00022649" w:rsidP="007E17DE">
      <w:pPr>
        <w:pStyle w:val="Heading2"/>
      </w:pPr>
      <w:bookmarkStart w:id="20" w:name="_Toc429410189"/>
      <w:r w:rsidRPr="00022649">
        <w:t>Role</w:t>
      </w:r>
      <w:r w:rsidR="00FF54F9">
        <w:t xml:space="preserve"> </w:t>
      </w:r>
      <w:r w:rsidRPr="00022649">
        <w:t>Based</w:t>
      </w:r>
      <w:r w:rsidR="00FF54F9">
        <w:t xml:space="preserve"> </w:t>
      </w:r>
      <w:r w:rsidRPr="00022649">
        <w:t>Access</w:t>
      </w:r>
      <w:r w:rsidR="00FF54F9">
        <w:t xml:space="preserve"> </w:t>
      </w:r>
      <w:r w:rsidRPr="00022649">
        <w:t>Control</w:t>
      </w:r>
      <w:r w:rsidR="00FF54F9">
        <w:t xml:space="preserve"> </w:t>
      </w:r>
      <w:r w:rsidRPr="00022649">
        <w:t>(RBAC)</w:t>
      </w:r>
      <w:bookmarkEnd w:id="20"/>
    </w:p>
    <w:p w:rsidR="00022649" w:rsidRDefault="00022649" w:rsidP="00E06811">
      <w:r w:rsidRPr="00022649">
        <w:t>This</w:t>
      </w:r>
      <w:r w:rsidR="00FF54F9">
        <w:t xml:space="preserve"> </w:t>
      </w:r>
      <w:r w:rsidRPr="00022649">
        <w:t>will</w:t>
      </w:r>
      <w:r w:rsidR="00FF54F9">
        <w:t xml:space="preserve"> </w:t>
      </w:r>
      <w:r w:rsidRPr="00022649">
        <w:t>be</w:t>
      </w:r>
      <w:r w:rsidR="00FF54F9">
        <w:t xml:space="preserve"> </w:t>
      </w:r>
      <w:r w:rsidRPr="00022649">
        <w:t>used</w:t>
      </w:r>
      <w:r w:rsidR="00FF54F9">
        <w:t xml:space="preserve"> </w:t>
      </w:r>
      <w:r w:rsidRPr="00022649">
        <w:t>to</w:t>
      </w:r>
      <w:r w:rsidR="00FF54F9">
        <w:t xml:space="preserve"> </w:t>
      </w:r>
      <w:r w:rsidRPr="00022649">
        <w:t>distinguish</w:t>
      </w:r>
      <w:r w:rsidR="00FF54F9">
        <w:t xml:space="preserve"> </w:t>
      </w:r>
      <w:r w:rsidRPr="00022649">
        <w:t>the</w:t>
      </w:r>
      <w:r w:rsidR="00FF54F9">
        <w:t xml:space="preserve"> </w:t>
      </w:r>
      <w:r w:rsidRPr="00022649">
        <w:t>permissions</w:t>
      </w:r>
      <w:r w:rsidR="00FF54F9">
        <w:t xml:space="preserve"> </w:t>
      </w:r>
      <w:r w:rsidRPr="00022649">
        <w:t>of</w:t>
      </w:r>
      <w:r w:rsidR="00FF54F9">
        <w:t xml:space="preserve"> </w:t>
      </w:r>
      <w:r w:rsidRPr="00022649">
        <w:t>the</w:t>
      </w:r>
      <w:r w:rsidR="00FF54F9">
        <w:t xml:space="preserve"> </w:t>
      </w:r>
      <w:r w:rsidRPr="00022649">
        <w:t>various</w:t>
      </w:r>
      <w:r w:rsidR="00FF54F9">
        <w:t xml:space="preserve"> </w:t>
      </w:r>
      <w:r w:rsidRPr="00022649">
        <w:t>user</w:t>
      </w:r>
      <w:r w:rsidR="00FF54F9">
        <w:t xml:space="preserve"> </w:t>
      </w:r>
      <w:r w:rsidRPr="00022649">
        <w:t>levels</w:t>
      </w:r>
      <w:r w:rsidR="00FF54F9">
        <w:t xml:space="preserve"> </w:t>
      </w:r>
      <w:r w:rsidRPr="00022649">
        <w:t>and</w:t>
      </w:r>
      <w:r w:rsidR="00FF54F9">
        <w:t xml:space="preserve"> </w:t>
      </w:r>
      <w:r w:rsidRPr="00022649">
        <w:t>what</w:t>
      </w:r>
      <w:r w:rsidR="00FF54F9">
        <w:t xml:space="preserve"> </w:t>
      </w:r>
      <w:r w:rsidRPr="00022649">
        <w:t>they</w:t>
      </w:r>
      <w:r w:rsidR="00FF54F9">
        <w:t xml:space="preserve"> </w:t>
      </w:r>
      <w:r w:rsidRPr="00022649">
        <w:t>will</w:t>
      </w:r>
      <w:r w:rsidR="00FF54F9">
        <w:t xml:space="preserve"> </w:t>
      </w:r>
      <w:r w:rsidRPr="00022649">
        <w:t>have</w:t>
      </w:r>
      <w:r w:rsidR="00FF54F9">
        <w:t xml:space="preserve"> </w:t>
      </w:r>
      <w:r w:rsidRPr="00022649">
        <w:t>access</w:t>
      </w:r>
      <w:r w:rsidR="00FF54F9">
        <w:t xml:space="preserve"> </w:t>
      </w:r>
      <w:r w:rsidRPr="00022649">
        <w:t>to.</w:t>
      </w:r>
      <w:r w:rsidR="00FF54F9">
        <w:t xml:space="preserve"> </w:t>
      </w:r>
      <w:r w:rsidRPr="00022649">
        <w:t>It</w:t>
      </w:r>
      <w:r w:rsidR="00FF54F9">
        <w:t xml:space="preserve"> </w:t>
      </w:r>
      <w:r w:rsidRPr="00022649">
        <w:t>will</w:t>
      </w:r>
      <w:r w:rsidR="00FF54F9">
        <w:t xml:space="preserve"> </w:t>
      </w:r>
      <w:r w:rsidRPr="00022649">
        <w:t>also</w:t>
      </w:r>
      <w:r w:rsidR="00FF54F9">
        <w:t xml:space="preserve"> </w:t>
      </w:r>
      <w:r w:rsidRPr="00022649">
        <w:t>ensure</w:t>
      </w:r>
      <w:r w:rsidR="00FF54F9">
        <w:t xml:space="preserve"> </w:t>
      </w:r>
      <w:r w:rsidRPr="00022649">
        <w:t>that</w:t>
      </w:r>
      <w:r w:rsidR="00FF54F9">
        <w:t xml:space="preserve"> </w:t>
      </w:r>
      <w:r w:rsidRPr="00022649">
        <w:t>we</w:t>
      </w:r>
      <w:r w:rsidR="00FF54F9">
        <w:t xml:space="preserve"> </w:t>
      </w:r>
      <w:r w:rsidRPr="00022649">
        <w:t>have</w:t>
      </w:r>
      <w:r w:rsidR="00FF54F9">
        <w:t xml:space="preserve"> </w:t>
      </w:r>
      <w:r w:rsidRPr="00022649">
        <w:t>a</w:t>
      </w:r>
      <w:r w:rsidR="00FF54F9">
        <w:t xml:space="preserve"> </w:t>
      </w:r>
      <w:r w:rsidR="00587535" w:rsidRPr="00022649">
        <w:t>well-structured</w:t>
      </w:r>
      <w:r w:rsidR="00FF54F9">
        <w:t xml:space="preserve"> </w:t>
      </w:r>
      <w:r w:rsidRPr="00022649">
        <w:t>user</w:t>
      </w:r>
      <w:r w:rsidR="00FF54F9">
        <w:t xml:space="preserve"> </w:t>
      </w:r>
      <w:r w:rsidRPr="00022649">
        <w:t>level/role</w:t>
      </w:r>
      <w:r w:rsidR="00FF54F9">
        <w:t xml:space="preserve"> </w:t>
      </w:r>
      <w:r w:rsidRPr="00022649">
        <w:t>design</w:t>
      </w:r>
      <w:r w:rsidR="00FF54F9">
        <w:t xml:space="preserve"> </w:t>
      </w:r>
      <w:r w:rsidRPr="00022649">
        <w:t>which</w:t>
      </w:r>
      <w:r w:rsidR="00FF54F9">
        <w:t xml:space="preserve"> </w:t>
      </w:r>
      <w:r w:rsidRPr="00022649">
        <w:t>increases</w:t>
      </w:r>
      <w:r w:rsidR="00FF54F9">
        <w:t xml:space="preserve"> </w:t>
      </w:r>
      <w:r w:rsidRPr="00022649">
        <w:t>security.</w:t>
      </w:r>
    </w:p>
    <w:p w:rsidR="008E33B1" w:rsidRPr="00022649" w:rsidRDefault="008E33B1" w:rsidP="008E33B1">
      <w:pPr>
        <w:spacing w:after="200" w:line="240" w:lineRule="auto"/>
        <w:rPr>
          <w:rFonts w:eastAsia="Times New Roman" w:cs="Arial"/>
          <w:szCs w:val="24"/>
        </w:rPr>
      </w:pP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are</w:t>
      </w:r>
      <w:r>
        <w:rPr>
          <w:rFonts w:eastAsia="Times New Roman" w:cs="Arial"/>
          <w:color w:val="000000"/>
        </w:rPr>
        <w:t xml:space="preserve"> </w:t>
      </w:r>
      <w:r w:rsidRPr="00022649">
        <w:rPr>
          <w:rFonts w:eastAsia="Times New Roman" w:cs="Arial"/>
          <w:color w:val="000000"/>
        </w:rPr>
        <w:t>divided</w:t>
      </w:r>
      <w:r>
        <w:rPr>
          <w:rFonts w:eastAsia="Times New Roman" w:cs="Arial"/>
          <w:color w:val="000000"/>
        </w:rPr>
        <w:t xml:space="preserve"> </w:t>
      </w:r>
      <w:r w:rsidRPr="00022649">
        <w:rPr>
          <w:rFonts w:eastAsia="Times New Roman" w:cs="Arial"/>
          <w:color w:val="000000"/>
        </w:rPr>
        <w:t>into</w:t>
      </w:r>
      <w:r>
        <w:rPr>
          <w:rFonts w:eastAsia="Times New Roman" w:cs="Arial"/>
          <w:color w:val="000000"/>
        </w:rPr>
        <w:t xml:space="preserve"> </w:t>
      </w:r>
      <w:r w:rsidRPr="00022649">
        <w:rPr>
          <w:rFonts w:eastAsia="Times New Roman" w:cs="Arial"/>
          <w:color w:val="000000"/>
        </w:rPr>
        <w:t>four</w:t>
      </w:r>
      <w:r>
        <w:rPr>
          <w:rFonts w:eastAsia="Times New Roman" w:cs="Arial"/>
          <w:color w:val="000000"/>
        </w:rPr>
        <w:t xml:space="preserve"> </w:t>
      </w:r>
      <w:r w:rsidRPr="00022649">
        <w:rPr>
          <w:rFonts w:eastAsia="Times New Roman" w:cs="Arial"/>
          <w:color w:val="000000"/>
        </w:rPr>
        <w:t>levels</w:t>
      </w:r>
      <w:r>
        <w:rPr>
          <w:rFonts w:eastAsia="Times New Roman" w:cs="Arial"/>
          <w:color w:val="000000"/>
        </w:rPr>
        <w:t xml:space="preserve"> </w:t>
      </w:r>
      <w:r w:rsidRPr="00022649">
        <w:rPr>
          <w:rFonts w:eastAsia="Times New Roman" w:cs="Arial"/>
          <w:color w:val="000000"/>
        </w:rPr>
        <w:t>(0-3),</w:t>
      </w:r>
      <w:r>
        <w:rPr>
          <w:rFonts w:eastAsia="Times New Roman" w:cs="Arial"/>
          <w:color w:val="000000"/>
        </w:rPr>
        <w:t xml:space="preserve"> </w:t>
      </w:r>
      <w:r w:rsidRPr="00022649">
        <w:rPr>
          <w:rFonts w:eastAsia="Times New Roman" w:cs="Arial"/>
          <w:color w:val="000000"/>
        </w:rPr>
        <w:t>different</w:t>
      </w:r>
      <w:r>
        <w:rPr>
          <w:rFonts w:eastAsia="Times New Roman" w:cs="Arial"/>
          <w:color w:val="000000"/>
        </w:rPr>
        <w:t xml:space="preserve"> </w:t>
      </w:r>
      <w:r w:rsidRPr="00022649">
        <w:rPr>
          <w:rFonts w:eastAsia="Times New Roman" w:cs="Arial"/>
          <w:color w:val="000000"/>
        </w:rPr>
        <w:t>level</w:t>
      </w:r>
      <w:r>
        <w:rPr>
          <w:rFonts w:eastAsia="Times New Roman" w:cs="Arial"/>
          <w:color w:val="000000"/>
        </w:rPr>
        <w:t xml:space="preserve"> </w:t>
      </w:r>
      <w:r w:rsidRPr="00022649">
        <w:rPr>
          <w:rFonts w:eastAsia="Times New Roman" w:cs="Arial"/>
          <w:color w:val="000000"/>
        </w:rPr>
        <w:t>correspond</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different</w:t>
      </w:r>
      <w:r>
        <w:rPr>
          <w:rFonts w:eastAsia="Times New Roman" w:cs="Arial"/>
          <w:color w:val="000000"/>
        </w:rPr>
        <w:t xml:space="preserve"> </w:t>
      </w:r>
      <w:r w:rsidRPr="00022649">
        <w:rPr>
          <w:rFonts w:eastAsia="Times New Roman" w:cs="Arial"/>
          <w:color w:val="000000"/>
        </w:rPr>
        <w:t>ability</w:t>
      </w:r>
      <w:r>
        <w:rPr>
          <w:rFonts w:eastAsia="Times New Roman" w:cs="Arial"/>
          <w:color w:val="000000"/>
        </w:rPr>
        <w:t xml:space="preserve"> </w:t>
      </w:r>
      <w:r w:rsidRPr="00022649">
        <w:rPr>
          <w:rFonts w:eastAsia="Times New Roman" w:cs="Arial"/>
          <w:color w:val="000000"/>
        </w:rPr>
        <w:t>rang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both</w:t>
      </w:r>
      <w:r>
        <w:rPr>
          <w:rFonts w:eastAsia="Times New Roman" w:cs="Arial"/>
          <w:color w:val="000000"/>
        </w:rPr>
        <w:t xml:space="preserve"> </w:t>
      </w:r>
      <w:r w:rsidRPr="00022649">
        <w:rPr>
          <w:rFonts w:eastAsia="Times New Roman" w:cs="Arial"/>
          <w:color w:val="000000"/>
        </w:rPr>
        <w:t>super</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and</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are</w:t>
      </w:r>
      <w:r>
        <w:rPr>
          <w:rFonts w:eastAsia="Times New Roman" w:cs="Arial"/>
          <w:color w:val="000000"/>
        </w:rPr>
        <w:t xml:space="preserve"> </w:t>
      </w:r>
      <w:r w:rsidRPr="00022649">
        <w:rPr>
          <w:rFonts w:eastAsia="Times New Roman" w:cs="Arial"/>
          <w:color w:val="000000"/>
        </w:rPr>
        <w:t>abl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manag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roles.</w:t>
      </w:r>
      <w:r>
        <w:rPr>
          <w:rFonts w:eastAsia="Times New Roman" w:cs="Arial"/>
          <w:color w:val="000000"/>
        </w:rPr>
        <w:t xml:space="preserve"> </w:t>
      </w:r>
      <w:r w:rsidRPr="00022649">
        <w:rPr>
          <w:rFonts w:eastAsia="Times New Roman" w:cs="Arial"/>
          <w:color w:val="000000"/>
        </w:rPr>
        <w:t>Also,</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dmins</w:t>
      </w:r>
      <w:r>
        <w:rPr>
          <w:rFonts w:eastAsia="Times New Roman" w:cs="Arial"/>
          <w:color w:val="000000"/>
        </w:rPr>
        <w:t xml:space="preserve"> </w:t>
      </w:r>
      <w:r w:rsidRPr="00022649">
        <w:rPr>
          <w:rFonts w:eastAsia="Times New Roman" w:cs="Arial"/>
          <w:color w:val="000000"/>
        </w:rPr>
        <w:t>could</w:t>
      </w:r>
      <w:r>
        <w:rPr>
          <w:rFonts w:eastAsia="Times New Roman" w:cs="Arial"/>
          <w:color w:val="000000"/>
        </w:rPr>
        <w:t xml:space="preserve"> </w:t>
      </w:r>
      <w:r w:rsidRPr="00022649">
        <w:rPr>
          <w:rFonts w:eastAsia="Times New Roman" w:cs="Arial"/>
          <w:color w:val="000000"/>
        </w:rPr>
        <w:t>be</w:t>
      </w:r>
      <w:r>
        <w:rPr>
          <w:rFonts w:eastAsia="Times New Roman" w:cs="Arial"/>
          <w:color w:val="000000"/>
        </w:rPr>
        <w:t xml:space="preserve"> </w:t>
      </w:r>
      <w:r w:rsidRPr="00022649">
        <w:rPr>
          <w:rFonts w:eastAsia="Times New Roman" w:cs="Arial"/>
          <w:color w:val="000000"/>
        </w:rPr>
        <w:t>abl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edit</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personal</w:t>
      </w:r>
      <w:r>
        <w:rPr>
          <w:rFonts w:eastAsia="Times New Roman" w:cs="Arial"/>
          <w:color w:val="000000"/>
        </w:rPr>
        <w:t xml:space="preserve"> </w:t>
      </w:r>
      <w:r w:rsidRPr="00022649">
        <w:rPr>
          <w:rFonts w:eastAsia="Times New Roman" w:cs="Arial"/>
          <w:color w:val="000000"/>
        </w:rPr>
        <w:t>informa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w:t>
      </w:r>
      <w:r>
        <w:rPr>
          <w:rFonts w:eastAsia="Times New Roman" w:cs="Arial"/>
          <w:color w:val="000000"/>
        </w:rPr>
        <w:t xml:space="preserve"> </w:t>
      </w:r>
      <w:r w:rsidRPr="00022649">
        <w:rPr>
          <w:rFonts w:eastAsia="Times New Roman" w:cs="Arial"/>
          <w:color w:val="000000"/>
        </w:rPr>
        <w:t>in</w:t>
      </w:r>
      <w:r>
        <w:rPr>
          <w:rFonts w:eastAsia="Times New Roman" w:cs="Arial"/>
          <w:color w:val="000000"/>
        </w:rPr>
        <w:t xml:space="preserve"> </w:t>
      </w:r>
      <w:r w:rsidRPr="00022649">
        <w:rPr>
          <w:rFonts w:eastAsia="Times New Roman" w:cs="Arial"/>
          <w:color w:val="000000"/>
        </w:rPr>
        <w:t>backstage.</w:t>
      </w:r>
    </w:p>
    <w:tbl>
      <w:tblPr>
        <w:tblW w:w="9360" w:type="dxa"/>
        <w:tblCellMar>
          <w:top w:w="15" w:type="dxa"/>
          <w:left w:w="15" w:type="dxa"/>
          <w:bottom w:w="15" w:type="dxa"/>
          <w:right w:w="15" w:type="dxa"/>
        </w:tblCellMar>
        <w:tblLook w:val="04A0" w:firstRow="1" w:lastRow="0" w:firstColumn="1" w:lastColumn="0" w:noHBand="0" w:noVBand="1"/>
      </w:tblPr>
      <w:tblGrid>
        <w:gridCol w:w="2765"/>
        <w:gridCol w:w="1593"/>
        <w:gridCol w:w="794"/>
        <w:gridCol w:w="813"/>
        <w:gridCol w:w="794"/>
        <w:gridCol w:w="1434"/>
        <w:gridCol w:w="1167"/>
      </w:tblGrid>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R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com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edi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ad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fla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appro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import</w:t>
            </w: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super</w:t>
            </w:r>
            <w:r>
              <w:rPr>
                <w:rFonts w:eastAsia="Times New Roman" w:cs="Arial"/>
                <w:color w:val="000000"/>
                <w:szCs w:val="24"/>
              </w:rPr>
              <w:t xml:space="preserve"> </w:t>
            </w:r>
            <w:r w:rsidRPr="00022649">
              <w:rPr>
                <w:rFonts w:eastAsia="Times New Roman" w:cs="Arial"/>
                <w:color w:val="000000"/>
                <w:szCs w:val="24"/>
              </w:rPr>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lastRenderedPageBreak/>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contributor</w:t>
            </w:r>
            <w:r>
              <w:rPr>
                <w:rFonts w:eastAsia="Times New Roman" w:cs="Arial"/>
                <w:color w:val="000000"/>
                <w:szCs w:val="24"/>
              </w:rPr>
              <w:t xml:space="preserve"> </w:t>
            </w:r>
            <w:r w:rsidRPr="00022649">
              <w:rPr>
                <w:rFonts w:eastAsia="Times New Roman" w:cs="Arial"/>
                <w:color w:val="000000"/>
                <w:szCs w:val="24"/>
              </w:rPr>
              <w:t>expert</w:t>
            </w:r>
            <w:r>
              <w:rPr>
                <w:rFonts w:eastAsia="Times New Roman" w:cs="Arial"/>
                <w:color w:val="000000"/>
                <w:szCs w:val="24"/>
              </w:rPr>
              <w:t xml:space="preserv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r>
      <w:tr w:rsidR="008E33B1"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basic</w:t>
            </w:r>
            <w:r>
              <w:rPr>
                <w:rFonts w:eastAsia="Times New Roman" w:cs="Arial"/>
                <w:color w:val="000000"/>
                <w:szCs w:val="24"/>
              </w:rPr>
              <w:t xml:space="preserve"> </w:t>
            </w:r>
            <w:r w:rsidRPr="00022649">
              <w:rPr>
                <w:rFonts w:eastAsia="Times New Roman" w:cs="Arial"/>
                <w:color w:val="000000"/>
                <w:szCs w:val="24"/>
              </w:rPr>
              <w:t>contribu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C20729">
            <w:pPr>
              <w:spacing w:after="0" w:line="240" w:lineRule="auto"/>
              <w:rPr>
                <w:rFonts w:eastAsia="Times New Roman" w:cs="Arial"/>
                <w:szCs w:val="24"/>
              </w:rPr>
            </w:pPr>
          </w:p>
        </w:tc>
      </w:tr>
    </w:tbl>
    <w:p w:rsidR="008E33B1" w:rsidRPr="00022649" w:rsidRDefault="008E33B1" w:rsidP="008E33B1">
      <w:pPr>
        <w:spacing w:after="0" w:line="240" w:lineRule="auto"/>
        <w:rPr>
          <w:rFonts w:eastAsia="Times New Roman" w:cs="Arial"/>
          <w:szCs w:val="24"/>
        </w:rPr>
      </w:pPr>
    </w:p>
    <w:p w:rsidR="008E33B1" w:rsidRDefault="008E33B1" w:rsidP="006A1612">
      <w:r w:rsidRPr="00022649">
        <w:t>This</w:t>
      </w:r>
      <w:r>
        <w:t xml:space="preserve"> </w:t>
      </w:r>
      <w:r w:rsidR="00EC3888">
        <w:t>table</w:t>
      </w:r>
      <w:r>
        <w:t xml:space="preserve"> </w:t>
      </w:r>
      <w:r w:rsidRPr="00022649">
        <w:t>essentially</w:t>
      </w:r>
      <w:r>
        <w:t xml:space="preserve"> </w:t>
      </w:r>
      <w:r w:rsidRPr="00022649">
        <w:t>shows</w:t>
      </w:r>
      <w:r>
        <w:t xml:space="preserve"> </w:t>
      </w:r>
      <w:r w:rsidRPr="00022649">
        <w:t>the</w:t>
      </w:r>
      <w:r>
        <w:t xml:space="preserve"> </w:t>
      </w:r>
      <w:r w:rsidRPr="00022649">
        <w:t>various</w:t>
      </w:r>
      <w:r>
        <w:t xml:space="preserve"> </w:t>
      </w:r>
      <w:r w:rsidRPr="00022649">
        <w:t>user</w:t>
      </w:r>
      <w:r>
        <w:t xml:space="preserve"> </w:t>
      </w:r>
      <w:r w:rsidRPr="00022649">
        <w:t>levels</w:t>
      </w:r>
      <w:r>
        <w:t xml:space="preserve"> </w:t>
      </w:r>
      <w:r w:rsidRPr="00022649">
        <w:t>a</w:t>
      </w:r>
      <w:r>
        <w:t xml:space="preserve"> </w:t>
      </w:r>
      <w:r w:rsidRPr="00022649">
        <w:t>user</w:t>
      </w:r>
      <w:r>
        <w:t xml:space="preserve"> </w:t>
      </w:r>
      <w:r w:rsidRPr="00022649">
        <w:t>can</w:t>
      </w:r>
      <w:r>
        <w:t xml:space="preserve"> </w:t>
      </w:r>
      <w:r w:rsidRPr="00022649">
        <w:t>have.</w:t>
      </w:r>
      <w:r>
        <w:t xml:space="preserve"> </w:t>
      </w:r>
      <w:r w:rsidRPr="00022649">
        <w:t>And</w:t>
      </w:r>
      <w:r>
        <w:t xml:space="preserve"> </w:t>
      </w:r>
      <w:r w:rsidRPr="00022649">
        <w:t>based</w:t>
      </w:r>
      <w:r>
        <w:t xml:space="preserve"> </w:t>
      </w:r>
      <w:r w:rsidRPr="00022649">
        <w:t>on</w:t>
      </w:r>
      <w:r>
        <w:t xml:space="preserve"> </w:t>
      </w:r>
      <w:r w:rsidRPr="00022649">
        <w:t>these</w:t>
      </w:r>
      <w:r>
        <w:t xml:space="preserve"> </w:t>
      </w:r>
      <w:r w:rsidRPr="00022649">
        <w:t>user</w:t>
      </w:r>
      <w:r>
        <w:t xml:space="preserve"> </w:t>
      </w:r>
      <w:r w:rsidRPr="00022649">
        <w:t>levels,</w:t>
      </w:r>
      <w:r>
        <w:t xml:space="preserve"> </w:t>
      </w:r>
      <w:r w:rsidRPr="00022649">
        <w:t>a</w:t>
      </w:r>
      <w:r>
        <w:t xml:space="preserve"> </w:t>
      </w:r>
      <w:r w:rsidRPr="00022649">
        <w:t>user</w:t>
      </w:r>
      <w:r>
        <w:t xml:space="preserve"> </w:t>
      </w:r>
      <w:r w:rsidRPr="00022649">
        <w:t>will</w:t>
      </w:r>
      <w:r>
        <w:t xml:space="preserve"> </w:t>
      </w:r>
      <w:r w:rsidRPr="00022649">
        <w:t>have</w:t>
      </w:r>
      <w:r>
        <w:t xml:space="preserve"> </w:t>
      </w:r>
      <w:r w:rsidRPr="00022649">
        <w:t>different</w:t>
      </w:r>
      <w:r>
        <w:t xml:space="preserve"> </w:t>
      </w:r>
      <w:r w:rsidRPr="00022649">
        <w:t>permissions</w:t>
      </w:r>
      <w:r>
        <w:t xml:space="preserve"> </w:t>
      </w:r>
      <w:r w:rsidRPr="00022649">
        <w:t>and</w:t>
      </w:r>
      <w:r>
        <w:t xml:space="preserve"> </w:t>
      </w:r>
      <w:r w:rsidRPr="00022649">
        <w:t>access.</w:t>
      </w:r>
      <w:r>
        <w:t xml:space="preserve"> </w:t>
      </w:r>
      <w:r w:rsidRPr="00022649">
        <w:t>The</w:t>
      </w:r>
      <w:r>
        <w:t xml:space="preserve"> </w:t>
      </w:r>
      <w:r w:rsidRPr="00022649">
        <w:t>idea</w:t>
      </w:r>
      <w:r>
        <w:t xml:space="preserve"> </w:t>
      </w:r>
      <w:r w:rsidRPr="00022649">
        <w:t>is</w:t>
      </w:r>
      <w:r>
        <w:t xml:space="preserve"> </w:t>
      </w:r>
      <w:r w:rsidRPr="00022649">
        <w:t>that</w:t>
      </w:r>
      <w:r>
        <w:t xml:space="preserve"> </w:t>
      </w:r>
      <w:r w:rsidRPr="00022649">
        <w:t>the</w:t>
      </w:r>
      <w:r>
        <w:t xml:space="preserve"> </w:t>
      </w:r>
      <w:r w:rsidRPr="00022649">
        <w:t>lowest</w:t>
      </w:r>
      <w:r>
        <w:t xml:space="preserve"> </w:t>
      </w:r>
      <w:r w:rsidRPr="00022649">
        <w:t>level</w:t>
      </w:r>
      <w:r>
        <w:t xml:space="preserve"> </w:t>
      </w:r>
      <w:r w:rsidRPr="00022649">
        <w:t>user</w:t>
      </w:r>
      <w:r>
        <w:t xml:space="preserve"> </w:t>
      </w:r>
      <w:r w:rsidRPr="00022649">
        <w:t>can</w:t>
      </w:r>
      <w:r>
        <w:t xml:space="preserve"> </w:t>
      </w:r>
      <w:r w:rsidRPr="00022649">
        <w:t>be</w:t>
      </w:r>
      <w:r>
        <w:t xml:space="preserve"> </w:t>
      </w:r>
      <w:r w:rsidRPr="00022649">
        <w:t>found</w:t>
      </w:r>
      <w:r>
        <w:t xml:space="preserve"> </w:t>
      </w:r>
      <w:r w:rsidRPr="00022649">
        <w:t>at</w:t>
      </w:r>
      <w:r>
        <w:t xml:space="preserve"> </w:t>
      </w:r>
      <w:r w:rsidRPr="00022649">
        <w:t>the</w:t>
      </w:r>
      <w:r>
        <w:t xml:space="preserve"> </w:t>
      </w:r>
      <w:r w:rsidRPr="00022649">
        <w:t>bottom</w:t>
      </w:r>
      <w:r>
        <w:t xml:space="preserve"> </w:t>
      </w:r>
      <w:r w:rsidRPr="00022649">
        <w:t>and</w:t>
      </w:r>
      <w:r>
        <w:t xml:space="preserve"> </w:t>
      </w:r>
      <w:r w:rsidRPr="00022649">
        <w:t>as</w:t>
      </w:r>
      <w:r>
        <w:t xml:space="preserve"> </w:t>
      </w:r>
      <w:r w:rsidRPr="00022649">
        <w:t>you</w:t>
      </w:r>
      <w:r>
        <w:t xml:space="preserve"> </w:t>
      </w:r>
      <w:r w:rsidRPr="00022649">
        <w:t>go</w:t>
      </w:r>
      <w:r>
        <w:t xml:space="preserve"> </w:t>
      </w:r>
      <w:r w:rsidRPr="00022649">
        <w:t>up</w:t>
      </w:r>
      <w:r>
        <w:t xml:space="preserve"> </w:t>
      </w:r>
      <w:r w:rsidRPr="00022649">
        <w:t>in</w:t>
      </w:r>
      <w:r>
        <w:t xml:space="preserve"> </w:t>
      </w:r>
      <w:r w:rsidRPr="00022649">
        <w:t>the</w:t>
      </w:r>
      <w:r>
        <w:t xml:space="preserve"> </w:t>
      </w:r>
      <w:r w:rsidRPr="00022649">
        <w:t>hierarchy</w:t>
      </w:r>
      <w:r>
        <w:t xml:space="preserve"> </w:t>
      </w:r>
      <w:r w:rsidRPr="00022649">
        <w:t>the</w:t>
      </w:r>
      <w:r>
        <w:t xml:space="preserve"> </w:t>
      </w:r>
      <w:r w:rsidRPr="00022649">
        <w:t>user</w:t>
      </w:r>
      <w:r>
        <w:t xml:space="preserve"> </w:t>
      </w:r>
      <w:r w:rsidRPr="00022649">
        <w:t>gains</w:t>
      </w:r>
      <w:r>
        <w:t xml:space="preserve"> </w:t>
      </w:r>
      <w:r w:rsidRPr="00022649">
        <w:t>access</w:t>
      </w:r>
      <w:r>
        <w:t xml:space="preserve"> </w:t>
      </w:r>
      <w:r w:rsidRPr="00022649">
        <w:t>to</w:t>
      </w:r>
      <w:r>
        <w:t xml:space="preserve"> </w:t>
      </w:r>
      <w:r w:rsidRPr="00022649">
        <w:t>more</w:t>
      </w:r>
      <w:r>
        <w:t xml:space="preserve"> </w:t>
      </w:r>
      <w:r w:rsidRPr="00022649">
        <w:t>permissions</w:t>
      </w:r>
      <w:r>
        <w:t xml:space="preserve"> </w:t>
      </w:r>
      <w:r w:rsidRPr="00022649">
        <w:t>and</w:t>
      </w:r>
      <w:r>
        <w:t xml:space="preserve"> </w:t>
      </w:r>
      <w:r w:rsidRPr="00022649">
        <w:t>roles</w:t>
      </w:r>
      <w:r>
        <w:t xml:space="preserve"> </w:t>
      </w:r>
      <w:r w:rsidRPr="00022649">
        <w:t>and</w:t>
      </w:r>
      <w:r>
        <w:t xml:space="preserve"> </w:t>
      </w:r>
      <w:r w:rsidRPr="00022649">
        <w:t>it</w:t>
      </w:r>
      <w:r>
        <w:t xml:space="preserve"> </w:t>
      </w:r>
      <w:r w:rsidRPr="00022649">
        <w:t>also</w:t>
      </w:r>
      <w:r>
        <w:t xml:space="preserve"> </w:t>
      </w:r>
      <w:r w:rsidRPr="00022649">
        <w:t>retains</w:t>
      </w:r>
      <w:r>
        <w:t xml:space="preserve"> </w:t>
      </w:r>
      <w:r w:rsidRPr="00022649">
        <w:t>all</w:t>
      </w:r>
      <w:r>
        <w:t xml:space="preserve"> </w:t>
      </w:r>
      <w:r w:rsidRPr="00022649">
        <w:t>the</w:t>
      </w:r>
      <w:r>
        <w:t xml:space="preserve"> </w:t>
      </w:r>
      <w:r w:rsidRPr="00022649">
        <w:t>permissions</w:t>
      </w:r>
      <w:r>
        <w:t xml:space="preserve"> </w:t>
      </w:r>
      <w:r w:rsidRPr="00022649">
        <w:t>and</w:t>
      </w:r>
      <w:r>
        <w:t xml:space="preserve"> </w:t>
      </w:r>
      <w:r w:rsidRPr="00022649">
        <w:t>roles</w:t>
      </w:r>
      <w:r>
        <w:t xml:space="preserve"> </w:t>
      </w:r>
      <w:r w:rsidRPr="00022649">
        <w:t>defined</w:t>
      </w:r>
      <w:r>
        <w:t xml:space="preserve"> </w:t>
      </w:r>
      <w:r w:rsidRPr="00022649">
        <w:t>in</w:t>
      </w:r>
      <w:r>
        <w:t xml:space="preserve"> </w:t>
      </w:r>
      <w:r w:rsidRPr="00022649">
        <w:t>previous</w:t>
      </w:r>
      <w:r>
        <w:t xml:space="preserve"> </w:t>
      </w:r>
      <w:r w:rsidRPr="00022649">
        <w:t>layers.</w:t>
      </w:r>
      <w:r>
        <w:t xml:space="preserve"> </w:t>
      </w:r>
    </w:p>
    <w:p w:rsidR="00EF7600" w:rsidRPr="00022649" w:rsidRDefault="00EF7600" w:rsidP="000E06FB">
      <w:pPr>
        <w:pStyle w:val="Heading2"/>
      </w:pPr>
      <w:bookmarkStart w:id="21" w:name="_Toc429410190"/>
      <w:r>
        <w:t>C</w:t>
      </w:r>
      <w:r w:rsidRPr="00022649">
        <w:t>redit</w:t>
      </w:r>
      <w:r>
        <w:t xml:space="preserve"> </w:t>
      </w:r>
      <w:r w:rsidRPr="00022649">
        <w:t>of</w:t>
      </w:r>
      <w:r>
        <w:t xml:space="preserve"> </w:t>
      </w:r>
      <w:r w:rsidRPr="00022649">
        <w:t>the</w:t>
      </w:r>
      <w:r>
        <w:t xml:space="preserve"> </w:t>
      </w:r>
      <w:r w:rsidRPr="00022649">
        <w:t>contribution</w:t>
      </w:r>
      <w:bookmarkEnd w:id="21"/>
    </w:p>
    <w:p w:rsidR="00EF7600" w:rsidRPr="00022649" w:rsidRDefault="00EF7600" w:rsidP="00EF7600">
      <w:pPr>
        <w:spacing w:after="0" w:line="240" w:lineRule="auto"/>
        <w:rPr>
          <w:rFonts w:eastAsia="Times New Roman" w:cs="Arial"/>
          <w:szCs w:val="24"/>
        </w:rPr>
      </w:pPr>
      <w:r w:rsidRPr="00022649">
        <w:rPr>
          <w:rFonts w:eastAsia="Times New Roman" w:cs="Arial"/>
          <w:color w:val="000000"/>
        </w:rPr>
        <w:t>Each</w:t>
      </w:r>
      <w:r>
        <w:rPr>
          <w:rFonts w:eastAsia="Times New Roman" w:cs="Arial"/>
          <w:color w:val="000000"/>
        </w:rPr>
        <w:t xml:space="preserve"> </w:t>
      </w:r>
      <w:r w:rsidRPr="00022649">
        <w:rPr>
          <w:rFonts w:eastAsia="Times New Roman" w:cs="Arial"/>
          <w:color w:val="000000"/>
        </w:rPr>
        <w:t>contribu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nnotation</w:t>
      </w:r>
      <w:r>
        <w:rPr>
          <w:rFonts w:eastAsia="Times New Roman" w:cs="Arial"/>
          <w:color w:val="000000"/>
        </w:rPr>
        <w:t xml:space="preserve"> </w:t>
      </w:r>
      <w:r w:rsidRPr="00022649">
        <w:rPr>
          <w:rFonts w:eastAsia="Times New Roman" w:cs="Arial"/>
          <w:color w:val="000000"/>
        </w:rPr>
        <w:t>may</w:t>
      </w:r>
      <w:r>
        <w:rPr>
          <w:rFonts w:eastAsia="Times New Roman" w:cs="Arial"/>
          <w:color w:val="000000"/>
        </w:rPr>
        <w:t xml:space="preserve"> </w:t>
      </w:r>
      <w:r w:rsidRPr="00022649">
        <w:rPr>
          <w:rFonts w:eastAsia="Times New Roman" w:cs="Arial"/>
          <w:color w:val="000000"/>
        </w:rPr>
        <w:t>lead</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an</w:t>
      </w:r>
      <w:r>
        <w:rPr>
          <w:rFonts w:eastAsia="Times New Roman" w:cs="Arial"/>
          <w:color w:val="000000"/>
        </w:rPr>
        <w:t xml:space="preserve"> </w:t>
      </w:r>
      <w:r w:rsidRPr="00022649">
        <w:rPr>
          <w:rFonts w:eastAsia="Times New Roman" w:cs="Arial"/>
          <w:color w:val="000000"/>
        </w:rPr>
        <w:t>accumula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credit.</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could</w:t>
      </w:r>
      <w:r>
        <w:rPr>
          <w:rFonts w:eastAsia="Times New Roman" w:cs="Arial"/>
          <w:color w:val="000000"/>
        </w:rPr>
        <w:t xml:space="preserve"> </w:t>
      </w:r>
      <w:r w:rsidRPr="00022649">
        <w:rPr>
          <w:rFonts w:eastAsia="Times New Roman" w:cs="Arial"/>
          <w:color w:val="000000"/>
        </w:rPr>
        <w:t>se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ranking</w:t>
      </w:r>
      <w:r>
        <w:rPr>
          <w:rFonts w:eastAsia="Times New Roman" w:cs="Arial"/>
          <w:color w:val="000000"/>
        </w:rPr>
        <w:t xml:space="preserve"> </w:t>
      </w:r>
      <w:r w:rsidRPr="00022649">
        <w:rPr>
          <w:rFonts w:eastAsia="Times New Roman" w:cs="Arial"/>
          <w:color w:val="000000"/>
        </w:rPr>
        <w:t>result</w:t>
      </w:r>
      <w:r>
        <w:rPr>
          <w:rFonts w:eastAsia="Times New Roman" w:cs="Arial"/>
          <w:color w:val="000000"/>
        </w:rPr>
        <w:t xml:space="preserve"> </w:t>
      </w:r>
      <w:r w:rsidRPr="00022649">
        <w:rPr>
          <w:rFonts w:eastAsia="Times New Roman" w:cs="Arial"/>
          <w:color w:val="000000"/>
        </w:rPr>
        <w:t>and</w:t>
      </w:r>
      <w:r>
        <w:rPr>
          <w:rFonts w:eastAsia="Times New Roman" w:cs="Arial"/>
          <w:color w:val="000000"/>
        </w:rPr>
        <w:t xml:space="preserve"> </w:t>
      </w:r>
      <w:r w:rsidRPr="00022649">
        <w:rPr>
          <w:rFonts w:eastAsia="Times New Roman" w:cs="Arial"/>
          <w:color w:val="000000"/>
        </w:rPr>
        <w:t>get</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know</w:t>
      </w:r>
      <w:r>
        <w:rPr>
          <w:rFonts w:eastAsia="Times New Roman" w:cs="Arial"/>
          <w:color w:val="000000"/>
        </w:rPr>
        <w:t xml:space="preserve"> </w:t>
      </w:r>
      <w:r w:rsidRPr="00022649">
        <w:rPr>
          <w:rFonts w:eastAsia="Times New Roman" w:cs="Arial"/>
          <w:color w:val="000000"/>
        </w:rPr>
        <w:t>who</w:t>
      </w:r>
      <w:r>
        <w:rPr>
          <w:rFonts w:eastAsia="Times New Roman" w:cs="Arial"/>
          <w:color w:val="000000"/>
        </w:rPr>
        <w:t xml:space="preserve"> </w:t>
      </w:r>
      <w:r w:rsidRPr="00022649">
        <w:rPr>
          <w:rFonts w:eastAsia="Times New Roman" w:cs="Arial"/>
          <w:color w:val="000000"/>
        </w:rPr>
        <w:t>contribute</w:t>
      </w:r>
      <w:r>
        <w:rPr>
          <w:rFonts w:eastAsia="Times New Roman" w:cs="Arial"/>
          <w:color w:val="000000"/>
        </w:rPr>
        <w:t xml:space="preserve"> </w:t>
      </w:r>
      <w:r w:rsidRPr="00022649">
        <w:rPr>
          <w:rFonts w:eastAsia="Times New Roman" w:cs="Arial"/>
          <w:color w:val="000000"/>
        </w:rPr>
        <w:t>mor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whole</w:t>
      </w:r>
      <w:r>
        <w:rPr>
          <w:rFonts w:eastAsia="Times New Roman" w:cs="Arial"/>
          <w:color w:val="000000"/>
        </w:rPr>
        <w:t xml:space="preserve"> </w:t>
      </w:r>
      <w:r w:rsidRPr="00022649">
        <w:rPr>
          <w:rFonts w:eastAsia="Times New Roman" w:cs="Arial"/>
          <w:color w:val="000000"/>
        </w:rPr>
        <w:t>gene</w:t>
      </w:r>
      <w:r>
        <w:rPr>
          <w:rFonts w:eastAsia="Times New Roman" w:cs="Arial"/>
          <w:color w:val="000000"/>
        </w:rPr>
        <w:t xml:space="preserve"> </w:t>
      </w:r>
      <w:r w:rsidRPr="00022649">
        <w:rPr>
          <w:rFonts w:eastAsia="Times New Roman" w:cs="Arial"/>
          <w:color w:val="000000"/>
        </w:rPr>
        <w:t>curation</w:t>
      </w:r>
      <w:r>
        <w:rPr>
          <w:rFonts w:eastAsia="Times New Roman" w:cs="Arial"/>
          <w:color w:val="000000"/>
        </w:rPr>
        <w:t xml:space="preserve"> </w:t>
      </w:r>
      <w:r w:rsidRPr="00022649">
        <w:rPr>
          <w:rFonts w:eastAsia="Times New Roman" w:cs="Arial"/>
          <w:color w:val="000000"/>
        </w:rPr>
        <w:t>system.</w:t>
      </w:r>
    </w:p>
    <w:p w:rsidR="00EF7600" w:rsidRPr="00022649" w:rsidRDefault="00EF7600" w:rsidP="00EF7600">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116"/>
        <w:gridCol w:w="1534"/>
        <w:gridCol w:w="2710"/>
      </w:tblGrid>
      <w:tr w:rsidR="00EF7600" w:rsidRPr="00022649" w:rsidTr="00C2072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Credit</w:t>
            </w:r>
            <w:r>
              <w:rPr>
                <w:rFonts w:eastAsia="Times New Roman" w:cs="Arial"/>
                <w:b/>
                <w:bCs/>
                <w:color w:val="000000"/>
              </w:rPr>
              <w:t xml:space="preserve"> </w:t>
            </w:r>
            <w:r w:rsidRPr="00022649">
              <w:rPr>
                <w:rFonts w:eastAsia="Times New Roman" w:cs="Arial"/>
                <w:b/>
                <w:bCs/>
                <w:color w:val="000000"/>
              </w:rPr>
              <w:t>Rule</w:t>
            </w: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jc w:val="center"/>
              <w:rPr>
                <w:rFonts w:eastAsia="Times New Roman" w:cs="Arial"/>
                <w:szCs w:val="24"/>
              </w:rPr>
            </w:pPr>
            <w:r w:rsidRPr="00022649">
              <w:rPr>
                <w:rFonts w:eastAsia="Times New Roman" w:cs="Arial"/>
                <w:b/>
                <w:bCs/>
                <w:color w:val="000000"/>
              </w:rPr>
              <w:t>description</w:t>
            </w: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com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make</w:t>
            </w:r>
            <w:r>
              <w:rPr>
                <w:rFonts w:eastAsia="Times New Roman" w:cs="Arial"/>
                <w:color w:val="000000"/>
              </w:rPr>
              <w:t xml:space="preserve"> </w:t>
            </w:r>
            <w:r w:rsidRPr="00022649">
              <w:rPr>
                <w:rFonts w:eastAsia="Times New Roman" w:cs="Arial"/>
                <w:color w:val="000000"/>
              </w:rPr>
              <w:t>sugges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suggestion</w:t>
            </w:r>
            <w:r>
              <w:rPr>
                <w:rFonts w:eastAsia="Times New Roman" w:cs="Arial"/>
                <w:color w:val="000000"/>
              </w:rPr>
              <w:t xml:space="preserve"> </w:t>
            </w:r>
            <w:r w:rsidRPr="00022649">
              <w:rPr>
                <w:rFonts w:eastAsia="Times New Roman" w:cs="Arial"/>
                <w:color w:val="000000"/>
              </w:rPr>
              <w:t>got</w:t>
            </w:r>
            <w:r>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edit</w:t>
            </w:r>
            <w:r>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add</w:t>
            </w:r>
            <w:r>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r w:rsidR="00EF7600" w:rsidRPr="00022649" w:rsidTr="00C2072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color w:val="000000"/>
              </w:rPr>
              <w:t>edit/add</w:t>
            </w:r>
            <w:r>
              <w:rPr>
                <w:rFonts w:eastAsia="Times New Roman" w:cs="Arial"/>
                <w:color w:val="000000"/>
              </w:rPr>
              <w:t xml:space="preserve"> </w:t>
            </w:r>
            <w:r w:rsidRPr="00022649">
              <w:rPr>
                <w:rFonts w:eastAsia="Times New Roman" w:cs="Arial"/>
                <w:color w:val="000000"/>
              </w:rPr>
              <w:t>got</w:t>
            </w:r>
            <w:r>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C20729">
            <w:pPr>
              <w:spacing w:after="0" w:line="240" w:lineRule="auto"/>
              <w:rPr>
                <w:rFonts w:eastAsia="Times New Roman" w:cs="Arial"/>
                <w:szCs w:val="24"/>
              </w:rPr>
            </w:pPr>
          </w:p>
        </w:tc>
      </w:tr>
    </w:tbl>
    <w:p w:rsidR="00EF7600" w:rsidRPr="003F0CD3" w:rsidRDefault="00EF7600" w:rsidP="0008687B"/>
    <w:p w:rsidR="00842F08" w:rsidRDefault="00842F08" w:rsidP="00CB0136">
      <w:pPr>
        <w:pStyle w:val="Heading2"/>
      </w:pPr>
      <w:bookmarkStart w:id="22" w:name="_Toc429410191"/>
      <w:r>
        <w:t>Product</w:t>
      </w:r>
      <w:r w:rsidR="00FF54F9">
        <w:t xml:space="preserve"> </w:t>
      </w:r>
      <w:r>
        <w:t>Functions</w:t>
      </w:r>
      <w:bookmarkEnd w:id="22"/>
    </w:p>
    <w:p w:rsidR="00E651C4" w:rsidRPr="00022649" w:rsidRDefault="00776319" w:rsidP="00E651C4">
      <w:pPr>
        <w:spacing w:after="200" w:line="240" w:lineRule="auto"/>
        <w:rPr>
          <w:rFonts w:eastAsia="Times New Roman" w:cs="Arial"/>
          <w:szCs w:val="24"/>
        </w:rPr>
      </w:pPr>
      <w:r>
        <w:rPr>
          <w:rFonts w:eastAsia="Times New Roman" w:cs="Arial"/>
          <w:color w:val="000000"/>
        </w:rPr>
        <w:t>GCT</w:t>
      </w:r>
      <w:r w:rsidR="00FF54F9">
        <w:rPr>
          <w:rFonts w:eastAsia="Times New Roman" w:cs="Arial"/>
          <w:color w:val="000000"/>
        </w:rPr>
        <w:t xml:space="preserve"> </w:t>
      </w:r>
      <w:r>
        <w:rPr>
          <w:rFonts w:eastAsia="Times New Roman" w:cs="Arial"/>
          <w:color w:val="000000"/>
        </w:rPr>
        <w:t>should</w:t>
      </w:r>
      <w:r w:rsidR="00FF54F9">
        <w:rPr>
          <w:rFonts w:eastAsia="Times New Roman" w:cs="Arial"/>
          <w:color w:val="000000"/>
        </w:rPr>
        <w:t xml:space="preserve"> </w:t>
      </w:r>
      <w:r>
        <w:rPr>
          <w:rFonts w:eastAsia="Times New Roman" w:cs="Arial"/>
          <w:color w:val="000000"/>
        </w:rPr>
        <w:t>support</w:t>
      </w:r>
      <w:r w:rsidR="00FF54F9">
        <w:rPr>
          <w:rFonts w:eastAsia="Times New Roman" w:cs="Arial"/>
          <w:color w:val="000000"/>
        </w:rPr>
        <w:t xml:space="preserve"> </w:t>
      </w:r>
      <w:r>
        <w:rPr>
          <w:rFonts w:eastAsia="Times New Roman" w:cs="Arial"/>
          <w:color w:val="000000"/>
        </w:rPr>
        <w:t>the</w:t>
      </w:r>
      <w:r w:rsidR="00FF54F9">
        <w:rPr>
          <w:rFonts w:eastAsia="Times New Roman" w:cs="Arial"/>
          <w:color w:val="000000"/>
        </w:rPr>
        <w:t xml:space="preserve"> </w:t>
      </w:r>
      <w:r>
        <w:rPr>
          <w:rFonts w:eastAsia="Times New Roman" w:cs="Arial"/>
          <w:color w:val="000000"/>
        </w:rPr>
        <w:t>following</w:t>
      </w:r>
      <w:r w:rsidR="00FF54F9">
        <w:rPr>
          <w:rFonts w:eastAsia="Times New Roman" w:cs="Arial"/>
          <w:color w:val="000000"/>
        </w:rPr>
        <w:t xml:space="preserve"> </w:t>
      </w:r>
      <w:r w:rsidR="00E06811">
        <w:rPr>
          <w:rFonts w:eastAsia="Times New Roman" w:cs="Arial"/>
          <w:color w:val="000000"/>
        </w:rPr>
        <w:t>use</w:t>
      </w:r>
      <w:r w:rsidR="00FF54F9">
        <w:rPr>
          <w:rFonts w:eastAsia="Times New Roman" w:cs="Arial"/>
          <w:color w:val="000000"/>
        </w:rPr>
        <w:t xml:space="preserve"> </w:t>
      </w:r>
      <w:r>
        <w:rPr>
          <w:rFonts w:eastAsia="Times New Roman" w:cs="Arial"/>
          <w:color w:val="000000"/>
        </w:rPr>
        <w:t>cases</w:t>
      </w:r>
      <w:r w:rsidR="00E651C4" w:rsidRPr="00022649">
        <w:rPr>
          <w:rFonts w:eastAsia="Times New Roman" w:cs="Arial"/>
          <w:color w:val="000000"/>
        </w:rPr>
        <w:t>:</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512"/>
        <w:gridCol w:w="1890"/>
        <w:gridCol w:w="2160"/>
        <w:gridCol w:w="2782"/>
      </w:tblGrid>
      <w:tr w:rsidR="003F3456" w:rsidRPr="00022649" w:rsidTr="005832E7">
        <w:trPr>
          <w:trHeight w:val="222"/>
          <w:jc w:val="center"/>
        </w:trPr>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t>Class</w:t>
            </w:r>
            <w:r w:rsidR="00FF54F9">
              <w:t xml:space="preserve"> </w:t>
            </w:r>
            <w:r w:rsidRPr="00937260">
              <w:t>of</w:t>
            </w:r>
            <w:r w:rsidR="00FF54F9">
              <w:t xml:space="preserve"> </w:t>
            </w:r>
            <w:r w:rsidRPr="00937260">
              <w:t>use</w:t>
            </w:r>
            <w:r w:rsidR="00FF54F9">
              <w:t xml:space="preserve"> </w:t>
            </w:r>
            <w:r w:rsidRPr="00937260">
              <w:t>cas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RS_ID</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Use</w:t>
            </w:r>
            <w:r w:rsidR="00FF54F9">
              <w:rPr>
                <w:rFonts w:eastAsia="Times New Roman"/>
              </w:rPr>
              <w:t xml:space="preserve"> </w:t>
            </w:r>
            <w:r w:rsidRPr="00937260">
              <w:rPr>
                <w:rFonts w:eastAsia="Times New Roman"/>
              </w:rPr>
              <w:t>cases</w:t>
            </w:r>
          </w:p>
        </w:tc>
        <w:tc>
          <w:tcPr>
            <w:tcW w:w="2782" w:type="dxa"/>
            <w:tcBorders>
              <w:top w:val="single" w:sz="6" w:space="0" w:color="000000"/>
              <w:left w:val="single" w:sz="6" w:space="0" w:color="000000"/>
              <w:bottom w:val="single" w:sz="6" w:space="0" w:color="000000"/>
              <w:right w:val="single" w:sz="6" w:space="0" w:color="000000"/>
            </w:tcBorders>
          </w:tcPr>
          <w:p w:rsidR="003F3456" w:rsidRDefault="00937260" w:rsidP="005A71FF">
            <w:pPr>
              <w:pStyle w:val="NoSpacing"/>
              <w:rPr>
                <w:rFonts w:eastAsia="Times New Roman"/>
                <w:bCs/>
                <w:color w:val="000000"/>
              </w:rPr>
            </w:pPr>
            <w:r>
              <w:rPr>
                <w:rFonts w:eastAsia="Times New Roman"/>
                <w:bCs/>
                <w:color w:val="000000"/>
              </w:rPr>
              <w:t>description</w:t>
            </w:r>
          </w:p>
        </w:tc>
      </w:tr>
      <w:tr w:rsidR="003F3456" w:rsidRPr="005A71FF"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p>
          <w:p w:rsidR="003F3456" w:rsidRPr="005A71FF" w:rsidRDefault="003F3456" w:rsidP="005A71FF">
            <w:pPr>
              <w:pStyle w:val="NoSpacing"/>
            </w:pPr>
            <w:r w:rsidRPr="005A71FF">
              <w:lastRenderedPageBreak/>
              <w:t>unregistered</w:t>
            </w:r>
            <w:r w:rsidR="00FF54F9">
              <w:t xml:space="preserve"> </w:t>
            </w:r>
            <w:r w:rsidRPr="005A71FF">
              <w:t>user</w:t>
            </w:r>
            <w:r w:rsidR="009958A1" w:rsidRPr="005A71FF">
              <w:t>’s</w:t>
            </w:r>
            <w:r w:rsidR="00FF54F9">
              <w:t xml:space="preserve"> </w:t>
            </w:r>
            <w:r w:rsidR="005450F4" w:rsidRPr="005A71FF">
              <w:t>capabilities</w:t>
            </w:r>
            <w:r w:rsidR="00FF54F9">
              <w:t xml:space="preserve"> </w:t>
            </w:r>
            <w:r w:rsidRPr="005A71FF">
              <w:t>(basic</w:t>
            </w:r>
            <w:r w:rsidR="00FF54F9">
              <w:t xml:space="preserve"> </w:t>
            </w:r>
            <w:r w:rsidRPr="005A71FF">
              <w:t>contributor)</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lastRenderedPageBreak/>
              <w:t>1-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register</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ontology</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1-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browse</w:t>
            </w:r>
            <w:r w:rsidR="00FF54F9">
              <w:t xml:space="preserve"> </w:t>
            </w:r>
            <w:r w:rsidRPr="005A71FF">
              <w:t>gene</w:t>
            </w:r>
            <w:r w:rsidR="00FF54F9">
              <w:t xml:space="preserve"> </w:t>
            </w:r>
            <w:r w:rsidRPr="005A71FF">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FF54F9">
              <w:rPr>
                <w:rFonts w:eastAsia="Times New Roman"/>
                <w:color w:val="000000"/>
              </w:rPr>
              <w:t xml:space="preserve"> </w:t>
            </w:r>
            <w:r w:rsidRPr="00022649">
              <w:rPr>
                <w:rFonts w:eastAsia="Times New Roman"/>
                <w:color w:val="000000"/>
              </w:rPr>
              <w:t>on</w:t>
            </w:r>
            <w:r w:rsidR="00FF54F9">
              <w:rPr>
                <w:rFonts w:eastAsia="Times New Roman"/>
                <w:color w:val="000000"/>
              </w:rPr>
              <w:t xml:space="preserve"> </w:t>
            </w:r>
            <w:r w:rsidRPr="00022649">
              <w:rPr>
                <w:rFonts w:eastAsia="Times New Roman"/>
                <w:color w:val="000000"/>
              </w:rPr>
              <w:t>annotation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p w:rsidR="003F3456" w:rsidRPr="00022649" w:rsidRDefault="003F3456" w:rsidP="005A71FF">
            <w:pPr>
              <w:pStyle w:val="NoSpacing"/>
              <w:rPr>
                <w:rFonts w:eastAsia="Times New Roman"/>
              </w:rPr>
            </w:pPr>
            <w:r w:rsidRPr="00022649">
              <w:rPr>
                <w:rFonts w:eastAsia="Times New Roman"/>
                <w:color w:val="000000"/>
              </w:rPr>
              <w:t>registered</w:t>
            </w:r>
            <w:r w:rsidR="00FF54F9">
              <w:rPr>
                <w:rFonts w:eastAsia="Times New Roman"/>
                <w:color w:val="000000"/>
              </w:rPr>
              <w:t xml:space="preserve"> </w:t>
            </w:r>
            <w:r w:rsidRPr="00022649">
              <w:rPr>
                <w:rFonts w:eastAsia="Times New Roman"/>
                <w:color w:val="000000"/>
              </w:rPr>
              <w:t>user</w:t>
            </w:r>
            <w:r w:rsidR="00001F9E">
              <w:rPr>
                <w:rFonts w:eastAsia="Times New Roman"/>
                <w:color w:val="000000"/>
              </w:rPr>
              <w:t>’s</w:t>
            </w:r>
            <w:r w:rsidR="00FF54F9">
              <w:rPr>
                <w:rFonts w:eastAsia="Times New Roman"/>
                <w:color w:val="000000"/>
              </w:rPr>
              <w:t xml:space="preserve"> </w:t>
            </w:r>
            <w:r w:rsidR="00001F9E">
              <w:rPr>
                <w:rFonts w:eastAsia="Times New Roman"/>
                <w:color w:val="000000"/>
              </w:rPr>
              <w:t>capabilities</w:t>
            </w:r>
            <w:r w:rsidR="00FF54F9">
              <w:rPr>
                <w:rFonts w:eastAsia="Times New Roman"/>
                <w:color w:val="000000"/>
              </w:rPr>
              <w:t xml:space="preserve"> </w:t>
            </w:r>
            <w:r w:rsidRPr="00022649">
              <w:rPr>
                <w:rFonts w:eastAsia="Times New Roman"/>
                <w:color w:val="000000"/>
              </w:rPr>
              <w:t>(expert</w:t>
            </w:r>
            <w:r w:rsidR="00FF54F9">
              <w:rPr>
                <w:rFonts w:eastAsia="Times New Roman"/>
                <w:color w:val="000000"/>
              </w:rPr>
              <w:t xml:space="preserve"> </w:t>
            </w:r>
            <w:r w:rsidRPr="00022649">
              <w:rPr>
                <w:rFonts w:eastAsia="Times New Roman"/>
                <w:color w:val="000000"/>
              </w:rPr>
              <w:t>contributor)</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AC1034">
            <w:pPr>
              <w:pStyle w:val="NoSpacing"/>
              <w:rPr>
                <w:rFonts w:eastAsia="Times New Roman"/>
              </w:rPr>
            </w:pPr>
            <w:r>
              <w:rPr>
                <w:rFonts w:eastAsia="Times New Roman"/>
              </w:rPr>
              <w:t>2</w:t>
            </w:r>
            <w:r w:rsidR="00676FFE">
              <w:rPr>
                <w:rFonts w:eastAsia="Times New Roman"/>
              </w:rPr>
              <w:t>-</w:t>
            </w:r>
            <w:r>
              <w:rPr>
                <w:rFonts w:eastAsia="Times New Roman"/>
              </w:rPr>
              <w:t>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1FF" w:rsidP="005A71FF">
            <w:pPr>
              <w:pStyle w:val="NoSpacing"/>
              <w:rPr>
                <w:rFonts w:eastAsia="Times New Roman"/>
              </w:rPr>
            </w:pPr>
            <w:r w:rsidRPr="00022649">
              <w:rPr>
                <w:rFonts w:eastAsia="Times New Roman"/>
                <w:color w:val="000000"/>
              </w:rPr>
              <w:t>L</w:t>
            </w:r>
            <w:r w:rsidR="003F3456" w:rsidRPr="00022649">
              <w:rPr>
                <w:rFonts w:eastAsia="Times New Roman"/>
                <w:color w:val="000000"/>
              </w:rPr>
              <w:t>og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profile</w:t>
            </w:r>
            <w:r w:rsidR="00FF54F9">
              <w:rPr>
                <w:rFonts w:eastAsia="Times New Roman"/>
                <w:color w:val="000000"/>
              </w:rPr>
              <w:t xml:space="preserve"> </w:t>
            </w:r>
            <w:r w:rsidRPr="00022649">
              <w:rPr>
                <w:rFonts w:eastAsia="Times New Roman"/>
                <w:color w:val="000000"/>
              </w:rPr>
              <w:t>management</w:t>
            </w:r>
            <w:r w:rsidR="00FF54F9">
              <w:rPr>
                <w:rFonts w:eastAsia="Times New Roman"/>
                <w:color w:val="000000"/>
              </w:rPr>
              <w:t xml:space="preserve"> </w:t>
            </w:r>
          </w:p>
          <w:p w:rsidR="003F3456" w:rsidRPr="00022649" w:rsidRDefault="003F3456" w:rsidP="005A71FF">
            <w:pPr>
              <w:pStyle w:val="NoSpacing"/>
              <w:rPr>
                <w:rFonts w:eastAsia="Times New Roman"/>
              </w:rPr>
            </w:pPr>
            <w:r w:rsidRPr="00022649">
              <w:rPr>
                <w:rFonts w:eastAsia="Times New Roman"/>
                <w:color w:val="000000"/>
              </w:rPr>
              <w:t>(include</w:t>
            </w:r>
            <w:r w:rsidR="00FF54F9">
              <w:rPr>
                <w:rFonts w:eastAsia="Times New Roman"/>
                <w:color w:val="000000"/>
              </w:rPr>
              <w:t xml:space="preserve"> </w:t>
            </w:r>
            <w:r w:rsidRPr="00022649">
              <w:rPr>
                <w:rFonts w:eastAsia="Times New Roman"/>
                <w:color w:val="000000"/>
              </w:rPr>
              <w:t>change</w:t>
            </w:r>
            <w:r w:rsidR="00FF54F9">
              <w:rPr>
                <w:rFonts w:eastAsia="Times New Roman"/>
                <w:color w:val="000000"/>
              </w:rPr>
              <w:t xml:space="preserve"> </w:t>
            </w:r>
            <w:r w:rsidRPr="00022649">
              <w:rPr>
                <w:rFonts w:eastAsia="Times New Roman"/>
                <w:color w:val="000000"/>
              </w:rPr>
              <w:t>passwor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1-3,1-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annotation/ontology/gene</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xport</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credi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0053D" w:rsidP="005A71FF">
            <w:pPr>
              <w:pStyle w:val="NoSpacing"/>
              <w:rPr>
                <w:rFonts w:eastAsia="Times New Roman"/>
              </w:rPr>
            </w:pPr>
            <w:r>
              <w:rPr>
                <w:rFonts w:eastAsia="Times New Roman"/>
              </w:rPr>
              <w:t>2-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dit</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8B6ED8" w:rsidP="005A71FF">
            <w:pPr>
              <w:pStyle w:val="NoSpacing"/>
              <w:rPr>
                <w:rFonts w:eastAsia="Times New Roman"/>
              </w:rPr>
            </w:pPr>
            <w:r>
              <w:rPr>
                <w:rFonts w:eastAsia="Times New Roman"/>
              </w:rPr>
              <w:t>2-6</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draf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822668" w:rsidP="005A71FF">
            <w:pPr>
              <w:pStyle w:val="NoSpacing"/>
              <w:rPr>
                <w:rFonts w:eastAsia="Times New Roman"/>
              </w:rPr>
            </w:pPr>
            <w:r>
              <w:rPr>
                <w:rFonts w:eastAsia="Times New Roman"/>
              </w:rPr>
              <w:t>2-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FF54F9">
              <w:rPr>
                <w:rFonts w:eastAsia="Times New Roman"/>
                <w:color w:val="000000"/>
              </w:rPr>
              <w:t xml:space="preserve"> </w:t>
            </w:r>
            <w:r w:rsidRPr="00022649">
              <w:rPr>
                <w:rFonts w:eastAsia="Times New Roman"/>
                <w:color w:val="000000"/>
              </w:rPr>
              <w:t>note</w:t>
            </w:r>
            <w:r w:rsidR="00FF54F9">
              <w:rPr>
                <w:rFonts w:eastAsia="Times New Roman"/>
                <w:color w:val="000000"/>
              </w:rPr>
              <w:t xml:space="preserve"> </w:t>
            </w:r>
            <w:r w:rsidRPr="00022649">
              <w:rPr>
                <w:rFonts w:eastAsia="Times New Roman"/>
                <w:color w:val="000000"/>
              </w:rPr>
              <w:t>to</w:t>
            </w:r>
            <w:r w:rsidR="00FF54F9">
              <w:rPr>
                <w:rFonts w:eastAsia="Times New Roman"/>
                <w:color w:val="000000"/>
              </w:rPr>
              <w:t xml:space="preserve"> </w:t>
            </w:r>
            <w:r w:rsidRPr="00022649">
              <w:rPr>
                <w:rFonts w:eastAsia="Times New Roman"/>
                <w:color w:val="000000"/>
              </w:rPr>
              <w:t>user</w:t>
            </w:r>
            <w:r w:rsidR="00FF54F9">
              <w:rPr>
                <w:rFonts w:eastAsia="Times New Roman"/>
                <w:color w:val="000000"/>
              </w:rPr>
              <w:t xml:space="preserve"> </w:t>
            </w:r>
            <w:r w:rsidRPr="00022649">
              <w:rPr>
                <w:rFonts w:eastAsia="Times New Roman"/>
                <w:color w:val="000000"/>
              </w:rPr>
              <w:t>self</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40F88" w:rsidP="005A71FF">
            <w:pPr>
              <w:pStyle w:val="NoSpacing"/>
              <w:rPr>
                <w:rFonts w:eastAsia="Times New Roman"/>
              </w:rPr>
            </w:pPr>
            <w:r>
              <w:rPr>
                <w:rFonts w:eastAsia="Times New Roman"/>
              </w:rPr>
              <w:t>2-8</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flag</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525"/>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DD5" w:rsidP="005A71FF">
            <w:pPr>
              <w:pStyle w:val="NoSpacing"/>
              <w:rPr>
                <w:rFonts w:eastAsia="Times New Roman"/>
              </w:rPr>
            </w:pPr>
            <w:r>
              <w:rPr>
                <w:rFonts w:eastAsia="Times New Roman"/>
              </w:rPr>
              <w:t>2-9</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dd</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6507A" w:rsidP="005A71FF">
            <w:pPr>
              <w:pStyle w:val="NoSpacing"/>
              <w:rPr>
                <w:rFonts w:eastAsia="Times New Roman"/>
              </w:rPr>
            </w:pPr>
            <w:r>
              <w:rPr>
                <w:rFonts w:eastAsia="Times New Roman"/>
              </w:rPr>
              <w:t>1-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FF54F9">
              <w:rPr>
                <w:rFonts w:eastAsia="Times New Roman"/>
                <w:color w:val="000000"/>
              </w:rPr>
              <w:t xml:space="preserve"> </w:t>
            </w:r>
            <w:r w:rsidRPr="00022649">
              <w:rPr>
                <w:rFonts w:eastAsia="Times New Roman"/>
                <w:color w:val="000000"/>
              </w:rPr>
              <w:t>on</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87F5D" w:rsidP="005A71FF">
            <w:pPr>
              <w:pStyle w:val="NoSpacing"/>
              <w:rPr>
                <w:rFonts w:eastAsia="Times New Roman"/>
              </w:rPr>
            </w:pPr>
            <w:r w:rsidRPr="00022649">
              <w:rPr>
                <w:rFonts w:eastAsia="Times New Roman"/>
                <w:color w:val="000000"/>
              </w:rPr>
              <w:lastRenderedPageBreak/>
              <w:t>A</w:t>
            </w:r>
            <w:r w:rsidR="003F3456" w:rsidRPr="00022649">
              <w:rPr>
                <w:rFonts w:eastAsia="Times New Roman"/>
                <w:color w:val="000000"/>
              </w:rPr>
              <w:t>dmin</w:t>
            </w:r>
            <w:r>
              <w:rPr>
                <w:rFonts w:eastAsia="Times New Roman"/>
                <w:color w:val="000000"/>
              </w:rPr>
              <w:t>’s</w:t>
            </w:r>
            <w:r w:rsidR="00FF54F9">
              <w:rPr>
                <w:rFonts w:eastAsia="Times New Roman"/>
                <w:color w:val="000000"/>
              </w:rPr>
              <w:t xml:space="preserve"> </w:t>
            </w:r>
            <w:r>
              <w:rPr>
                <w:rFonts w:eastAsia="Times New Roman"/>
                <w:color w:val="000000"/>
              </w:rPr>
              <w:t>capabiliti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Default="000A1CE1" w:rsidP="000A1CE1">
            <w:pPr>
              <w:pStyle w:val="NoSpacing"/>
              <w:rPr>
                <w:rFonts w:eastAsia="Times New Roman"/>
              </w:rPr>
            </w:pPr>
            <w:r w:rsidRPr="000A1CE1">
              <w:rPr>
                <w:rFonts w:eastAsia="Times New Roman"/>
              </w:rPr>
              <w:t>1-</w:t>
            </w:r>
            <w:r>
              <w:rPr>
                <w:rFonts w:eastAsia="Times New Roman"/>
              </w:rPr>
              <w:t xml:space="preserve">1 </w:t>
            </w:r>
            <w:r w:rsidR="005832E7">
              <w:rPr>
                <w:rFonts w:eastAsia="Times New Roman"/>
              </w:rPr>
              <w:t>to 1-5</w:t>
            </w:r>
          </w:p>
          <w:p w:rsidR="005832E7" w:rsidRPr="00022649" w:rsidRDefault="005832E7" w:rsidP="000A1CE1">
            <w:pPr>
              <w:pStyle w:val="NoSpacing"/>
              <w:rPr>
                <w:rFonts w:eastAsia="Times New Roman"/>
              </w:rPr>
            </w:pPr>
            <w:r>
              <w:rPr>
                <w:rFonts w:eastAsia="Times New Roman"/>
              </w:rPr>
              <w:t>2-1 to 2-9</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ll</w:t>
            </w:r>
            <w:r w:rsidR="00FF54F9">
              <w:rPr>
                <w:rFonts w:eastAsia="Times New Roman"/>
                <w:color w:val="000000"/>
              </w:rPr>
              <w:t xml:space="preserve"> </w:t>
            </w:r>
            <w:r w:rsidRPr="00022649">
              <w:rPr>
                <w:rFonts w:eastAsia="Times New Roman"/>
                <w:color w:val="000000"/>
              </w:rPr>
              <w:t>capabilities</w:t>
            </w:r>
            <w:r w:rsidR="00FF54F9">
              <w:rPr>
                <w:rFonts w:eastAsia="Times New Roman"/>
                <w:color w:val="000000"/>
              </w:rPr>
              <w:t xml:space="preserve"> </w:t>
            </w:r>
            <w:r w:rsidRPr="00022649">
              <w:rPr>
                <w:rFonts w:eastAsia="Times New Roman"/>
                <w:color w:val="000000"/>
              </w:rPr>
              <w:t>of</w:t>
            </w:r>
            <w:r w:rsidR="00FF54F9">
              <w:rPr>
                <w:rFonts w:eastAsia="Times New Roman"/>
                <w:color w:val="000000"/>
              </w:rPr>
              <w:t xml:space="preserve"> </w:t>
            </w:r>
            <w:r w:rsidRPr="00022649">
              <w:rPr>
                <w:rFonts w:eastAsia="Times New Roman"/>
                <w:color w:val="000000"/>
              </w:rPr>
              <w:t>registered</w:t>
            </w:r>
            <w:r w:rsidR="00FF54F9">
              <w:rPr>
                <w:rFonts w:eastAsia="Times New Roman"/>
                <w:color w:val="000000"/>
              </w:rPr>
              <w:t xml:space="preserve"> </w:t>
            </w:r>
            <w:r w:rsidRPr="00022649">
              <w:rPr>
                <w:rFonts w:eastAsia="Times New Roman"/>
                <w:color w:val="000000"/>
              </w:rPr>
              <w:t>user</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D19B5" w:rsidP="005A71FF">
            <w:pPr>
              <w:pStyle w:val="NoSpacing"/>
              <w:rPr>
                <w:rFonts w:eastAsia="Times New Roman"/>
              </w:rPr>
            </w:pPr>
            <w:r>
              <w:rPr>
                <w:rFonts w:eastAsia="Times New Roman"/>
              </w:rPr>
              <w:t>3-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FF54F9">
              <w:rPr>
                <w:rFonts w:eastAsia="Times New Roman"/>
                <w:color w:val="000000"/>
              </w:rPr>
              <w:t xml:space="preserve"> </w:t>
            </w:r>
            <w:r w:rsidRPr="00022649">
              <w:rPr>
                <w:rFonts w:eastAsia="Times New Roman"/>
                <w:color w:val="000000"/>
              </w:rPr>
              <w:t>user’s</w:t>
            </w:r>
            <w:r w:rsidR="00FF54F9">
              <w:rPr>
                <w:rFonts w:eastAsia="Times New Roman"/>
                <w:color w:val="000000"/>
              </w:rPr>
              <w:t xml:space="preserve"> </w:t>
            </w:r>
            <w:r w:rsidRPr="00022649">
              <w:rPr>
                <w:rFonts w:eastAsia="Times New Roman"/>
                <w:color w:val="000000"/>
              </w:rPr>
              <w:t>information</w:t>
            </w:r>
          </w:p>
          <w:p w:rsidR="003F3456" w:rsidRPr="00022649" w:rsidRDefault="003F3456" w:rsidP="005A71FF">
            <w:pPr>
              <w:pStyle w:val="NoSpacing"/>
              <w:rPr>
                <w:rFonts w:eastAsia="Times New Roman"/>
              </w:rPr>
            </w:pPr>
            <w:r w:rsidRPr="00022649">
              <w:rPr>
                <w:rFonts w:eastAsia="Times New Roman"/>
                <w:color w:val="000000"/>
              </w:rPr>
              <w:t>(credit,</w:t>
            </w:r>
            <w:r w:rsidR="00FF54F9">
              <w:rPr>
                <w:rFonts w:eastAsia="Times New Roman"/>
                <w:color w:val="000000"/>
              </w:rPr>
              <w:t xml:space="preserve"> </w:t>
            </w:r>
            <w:r w:rsidRPr="00022649">
              <w:rPr>
                <w:rFonts w:eastAsia="Times New Roman"/>
                <w:color w:val="000000"/>
              </w:rPr>
              <w:t>password,</w:t>
            </w:r>
            <w:r w:rsidR="00FF54F9">
              <w:rPr>
                <w:rFonts w:eastAsia="Times New Roman"/>
                <w:color w:val="000000"/>
              </w:rPr>
              <w:t xml:space="preserve"> </w:t>
            </w:r>
            <w:r w:rsidRPr="00022649">
              <w:rPr>
                <w:rFonts w:eastAsia="Times New Roman"/>
                <w:color w:val="000000"/>
              </w:rPr>
              <w:t>profi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B4D18" w:rsidP="005A71FF">
            <w:pPr>
              <w:pStyle w:val="NoSpacing"/>
              <w:rPr>
                <w:rFonts w:eastAsia="Times New Roman"/>
              </w:rPr>
            </w:pPr>
            <w:r>
              <w:rPr>
                <w:rFonts w:eastAsia="Times New Roman"/>
              </w:rPr>
              <w:t>3-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FF54F9">
              <w:rPr>
                <w:rFonts w:eastAsia="Times New Roman"/>
                <w:color w:val="000000"/>
              </w:rPr>
              <w:t xml:space="preserve"> </w:t>
            </w:r>
            <w:r w:rsidRPr="00022649">
              <w:rPr>
                <w:rFonts w:eastAsia="Times New Roman"/>
                <w:color w:val="000000"/>
              </w:rPr>
              <w:t>users’</w:t>
            </w:r>
            <w:r w:rsidR="00FF54F9">
              <w:rPr>
                <w:rFonts w:eastAsia="Times New Roman"/>
                <w:color w:val="000000"/>
              </w:rPr>
              <w:t xml:space="preserve"> </w:t>
            </w:r>
            <w:r w:rsidRPr="00022649">
              <w:rPr>
                <w:rFonts w:eastAsia="Times New Roman"/>
                <w:color w:val="000000"/>
              </w:rPr>
              <w:t>ro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B14DE2" w:rsidP="005A71FF">
            <w:pPr>
              <w:pStyle w:val="NoSpacing"/>
              <w:rPr>
                <w:rFonts w:eastAsia="Times New Roman"/>
              </w:rPr>
            </w:pPr>
            <w:r>
              <w:rPr>
                <w:rFonts w:eastAsia="Times New Roman"/>
              </w:rPr>
              <w:t>3-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an</w:t>
            </w:r>
            <w:r w:rsidR="00FF54F9">
              <w:rPr>
                <w:rFonts w:eastAsia="Times New Roman"/>
                <w:color w:val="000000"/>
              </w:rPr>
              <w:t xml:space="preserve"> </w:t>
            </w:r>
            <w:r w:rsidRPr="00022649">
              <w:rPr>
                <w:rFonts w:eastAsia="Times New Roman"/>
                <w:color w:val="000000"/>
              </w:rPr>
              <w:t>user</w:t>
            </w:r>
            <w:r w:rsidR="00FF54F9">
              <w:rPr>
                <w:rFonts w:eastAsia="Times New Roman"/>
                <w:color w:val="000000"/>
              </w:rPr>
              <w:t xml:space="preserve"> </w:t>
            </w:r>
            <w:r w:rsidRPr="00022649">
              <w:rPr>
                <w:rFonts w:eastAsia="Times New Roman"/>
                <w:color w:val="000000"/>
              </w:rPr>
              <w:t>from</w:t>
            </w:r>
            <w:r w:rsidR="00FF54F9">
              <w:rPr>
                <w:rFonts w:eastAsia="Times New Roman"/>
                <w:color w:val="000000"/>
              </w:rPr>
              <w:t xml:space="preserve"> </w:t>
            </w:r>
            <w:r w:rsidRPr="00022649">
              <w:rPr>
                <w:rFonts w:eastAsia="Times New Roman"/>
                <w:color w:val="000000"/>
              </w:rPr>
              <w:t>activitie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C1622" w:rsidP="005A71FF">
            <w:pPr>
              <w:pStyle w:val="NoSpacing"/>
              <w:rPr>
                <w:rFonts w:eastAsia="Times New Roman"/>
              </w:rPr>
            </w:pPr>
            <w:r>
              <w:rPr>
                <w:rFonts w:eastAsia="Times New Roman"/>
              </w:rPr>
              <w:t>3-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pprov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modifications</w:t>
            </w:r>
            <w:r w:rsidR="00FF54F9">
              <w:rPr>
                <w:rFonts w:eastAsia="Times New Roman"/>
                <w:color w:val="000000"/>
              </w:rPr>
              <w:t xml:space="preserve"> </w:t>
            </w:r>
          </w:p>
          <w:p w:rsidR="003F3456" w:rsidRPr="00022649" w:rsidRDefault="00811F98" w:rsidP="009C0466">
            <w:pPr>
              <w:pStyle w:val="NoSpacing"/>
              <w:rPr>
                <w:rFonts w:eastAsia="Times New Roman"/>
              </w:rPr>
            </w:pPr>
            <w:r>
              <w:rPr>
                <w:rFonts w:eastAsia="Times New Roman"/>
                <w:color w:val="000000"/>
              </w:rPr>
              <w:t>(edit</w:t>
            </w:r>
            <w:r w:rsidR="00FF54F9">
              <w:rPr>
                <w:rFonts w:eastAsia="Times New Roman"/>
                <w:color w:val="000000"/>
              </w:rPr>
              <w:t xml:space="preserve"> </w:t>
            </w:r>
            <w:r w:rsidR="003F3456" w:rsidRPr="00022649">
              <w:rPr>
                <w:rFonts w:eastAsia="Times New Roman"/>
                <w:color w:val="000000"/>
              </w:rPr>
              <w:t>and</w:t>
            </w:r>
            <w:r w:rsidR="00FF54F9">
              <w:rPr>
                <w:rFonts w:eastAsia="Times New Roman"/>
                <w:color w:val="000000"/>
              </w:rPr>
              <w:t xml:space="preserve"> </w:t>
            </w:r>
            <w:r w:rsidR="003F3456" w:rsidRPr="00022649">
              <w:rPr>
                <w:rFonts w:eastAsia="Times New Roman"/>
                <w:color w:val="000000"/>
              </w:rPr>
              <w:t>ad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9C046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tcPr>
          <w:p w:rsidR="009C0466" w:rsidRPr="00022649" w:rsidRDefault="009C046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0466" w:rsidRDefault="001F0C04" w:rsidP="005A71FF">
            <w:pPr>
              <w:pStyle w:val="NoSpacing"/>
              <w:rPr>
                <w:rFonts w:eastAsia="Times New Roman"/>
              </w:rPr>
            </w:pPr>
            <w:r>
              <w:rPr>
                <w:rFonts w:eastAsia="Times New Roman"/>
              </w:rPr>
              <w:t>3-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0466" w:rsidRPr="00FF3851" w:rsidRDefault="00FF3851" w:rsidP="005A71FF">
            <w:pPr>
              <w:pStyle w:val="NoSpacing"/>
              <w:rPr>
                <w:rFonts w:eastAsia="Times New Roman"/>
              </w:rPr>
            </w:pPr>
            <w:r w:rsidRPr="00022649">
              <w:rPr>
                <w:rFonts w:eastAsia="Times New Roman"/>
                <w:color w:val="000000"/>
              </w:rPr>
              <w:t>approve</w:t>
            </w:r>
            <w:r>
              <w:rPr>
                <w:rFonts w:eastAsia="Times New Roman"/>
                <w:color w:val="000000"/>
              </w:rPr>
              <w:t xml:space="preserve"> </w:t>
            </w:r>
            <w:r w:rsidRPr="00022649">
              <w:rPr>
                <w:rFonts w:eastAsia="Times New Roman"/>
                <w:color w:val="000000"/>
              </w:rPr>
              <w:t>annotation</w:t>
            </w:r>
            <w:r>
              <w:rPr>
                <w:rFonts w:eastAsia="Times New Roman"/>
                <w:color w:val="000000"/>
              </w:rPr>
              <w:t xml:space="preserve"> suggestion</w:t>
            </w:r>
            <w:r w:rsidR="0053783A">
              <w:rPr>
                <w:rFonts w:eastAsia="Times New Roman"/>
                <w:color w:val="000000"/>
              </w:rPr>
              <w:t xml:space="preserve"> (flag)</w:t>
            </w:r>
          </w:p>
        </w:tc>
        <w:tc>
          <w:tcPr>
            <w:tcW w:w="2782" w:type="dxa"/>
            <w:tcBorders>
              <w:top w:val="single" w:sz="6" w:space="0" w:color="000000"/>
              <w:left w:val="single" w:sz="6" w:space="0" w:color="000000"/>
              <w:bottom w:val="single" w:sz="6" w:space="0" w:color="000000"/>
              <w:right w:val="single" w:sz="6" w:space="0" w:color="000000"/>
            </w:tcBorders>
          </w:tcPr>
          <w:p w:rsidR="009C0466" w:rsidRPr="00022649" w:rsidRDefault="009C046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3380F" w:rsidP="005A71FF">
            <w:pPr>
              <w:pStyle w:val="NoSpacing"/>
              <w:rPr>
                <w:rFonts w:eastAsia="Times New Roman"/>
              </w:rPr>
            </w:pPr>
            <w:r>
              <w:rPr>
                <w:rFonts w:eastAsia="Times New Roman"/>
              </w:rPr>
              <w:t>3-6</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FF0000"/>
              </w:rPr>
              <w:t>edit</w:t>
            </w:r>
            <w:r w:rsidR="00FF54F9">
              <w:rPr>
                <w:rFonts w:eastAsia="Times New Roman"/>
                <w:color w:val="FF0000"/>
              </w:rPr>
              <w:t xml:space="preserve"> </w:t>
            </w:r>
            <w:r w:rsidRPr="00022649">
              <w:rPr>
                <w:rFonts w:eastAsia="Times New Roman"/>
                <w:color w:val="FF0000"/>
              </w:rPr>
              <w:t>public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32313" w:rsidP="005A71FF">
            <w:pPr>
              <w:pStyle w:val="NoSpacing"/>
              <w:rPr>
                <w:rFonts w:eastAsia="Times New Roman"/>
              </w:rPr>
            </w:pPr>
            <w:r>
              <w:rPr>
                <w:rFonts w:eastAsia="Times New Roman"/>
              </w:rPr>
              <w:t>3-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C93504">
            <w:pPr>
              <w:pStyle w:val="NoSpacing"/>
              <w:rPr>
                <w:rFonts w:eastAsia="Times New Roman"/>
              </w:rPr>
            </w:pPr>
            <w:r w:rsidRPr="00022649">
              <w:rPr>
                <w:rFonts w:eastAsia="Times New Roman"/>
                <w:color w:val="FF0000"/>
              </w:rPr>
              <w:t>edit</w:t>
            </w:r>
            <w:r w:rsidR="00FF54F9">
              <w:rPr>
                <w:rFonts w:eastAsia="Times New Roman"/>
                <w:color w:val="FF0000"/>
              </w:rPr>
              <w:t xml:space="preserve"> </w:t>
            </w:r>
            <w:r w:rsidR="00C93504">
              <w:rPr>
                <w:rFonts w:eastAsia="Times New Roman"/>
                <w:color w:val="FF0000"/>
              </w:rPr>
              <w:t>objec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A1F67" w:rsidP="005A71FF">
            <w:pPr>
              <w:pStyle w:val="NoSpacing"/>
              <w:rPr>
                <w:rFonts w:eastAsia="Times New Roman"/>
              </w:rPr>
            </w:pPr>
            <w:r>
              <w:rPr>
                <w:rFonts w:eastAsia="Times New Roman"/>
                <w:color w:val="000000"/>
              </w:rPr>
              <w:t>S</w:t>
            </w:r>
            <w:r w:rsidR="003F3456" w:rsidRPr="00022649">
              <w:rPr>
                <w:rFonts w:eastAsia="Times New Roman"/>
                <w:color w:val="000000"/>
              </w:rPr>
              <w:t>uper</w:t>
            </w:r>
            <w:r w:rsidR="00FF54F9">
              <w:rPr>
                <w:rFonts w:eastAsia="Times New Roman"/>
                <w:color w:val="000000"/>
              </w:rPr>
              <w:t xml:space="preserve"> </w:t>
            </w:r>
            <w:r w:rsidR="003F3456" w:rsidRPr="00022649">
              <w:rPr>
                <w:rFonts w:eastAsia="Times New Roman"/>
                <w:color w:val="000000"/>
              </w:rPr>
              <w:t>admin</w:t>
            </w:r>
            <w:r w:rsidR="00D760E1">
              <w:rPr>
                <w:rFonts w:eastAsia="Times New Roman"/>
                <w:color w:val="000000"/>
              </w:rPr>
              <w:t>’s</w:t>
            </w:r>
            <w:r w:rsidR="00FF54F9">
              <w:rPr>
                <w:rFonts w:eastAsia="Times New Roman"/>
                <w:color w:val="000000"/>
              </w:rPr>
              <w:t xml:space="preserve"> </w:t>
            </w:r>
            <w:r w:rsidR="00D760E1">
              <w:rPr>
                <w:rFonts w:eastAsia="Times New Roman"/>
                <w:color w:val="000000"/>
              </w:rPr>
              <w:t>capabiliti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A7414" w:rsidRDefault="003A7414" w:rsidP="003A7414">
            <w:pPr>
              <w:pStyle w:val="NoSpacing"/>
              <w:rPr>
                <w:rFonts w:eastAsia="Times New Roman"/>
              </w:rPr>
            </w:pPr>
            <w:r w:rsidRPr="000A1CE1">
              <w:rPr>
                <w:rFonts w:eastAsia="Times New Roman"/>
              </w:rPr>
              <w:t>1-</w:t>
            </w:r>
            <w:r>
              <w:rPr>
                <w:rFonts w:eastAsia="Times New Roman"/>
              </w:rPr>
              <w:t>1 to 1-5</w:t>
            </w:r>
          </w:p>
          <w:p w:rsidR="003F3456" w:rsidRDefault="003A7414" w:rsidP="003A7414">
            <w:pPr>
              <w:pStyle w:val="NoSpacing"/>
              <w:rPr>
                <w:rFonts w:eastAsia="Times New Roman"/>
              </w:rPr>
            </w:pPr>
            <w:r>
              <w:rPr>
                <w:rFonts w:eastAsia="Times New Roman"/>
              </w:rPr>
              <w:t>2-1 to 2-9</w:t>
            </w:r>
          </w:p>
          <w:p w:rsidR="00702FB8" w:rsidRPr="00022649" w:rsidRDefault="00702FB8" w:rsidP="003A7414">
            <w:pPr>
              <w:pStyle w:val="NoSpacing"/>
              <w:rPr>
                <w:rFonts w:eastAsia="Times New Roman"/>
              </w:rPr>
            </w:pPr>
            <w:r>
              <w:rPr>
                <w:rFonts w:eastAsia="Times New Roman"/>
              </w:rPr>
              <w:t>3-1 to 3-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7834A4" w:rsidP="005A71FF">
            <w:pPr>
              <w:pStyle w:val="NoSpacing"/>
              <w:rPr>
                <w:rFonts w:eastAsia="Times New Roman"/>
              </w:rPr>
            </w:pPr>
            <w:r>
              <w:rPr>
                <w:rFonts w:eastAsia="Times New Roman"/>
                <w:color w:val="000000"/>
              </w:rPr>
              <w:t>A</w:t>
            </w:r>
            <w:r w:rsidR="003F3456" w:rsidRPr="00022649">
              <w:rPr>
                <w:rFonts w:eastAsia="Times New Roman"/>
                <w:color w:val="000000"/>
              </w:rPr>
              <w:t>ll</w:t>
            </w:r>
            <w:r w:rsidR="00FF54F9">
              <w:rPr>
                <w:rFonts w:eastAsia="Times New Roman"/>
                <w:color w:val="000000"/>
              </w:rPr>
              <w:t xml:space="preserve"> </w:t>
            </w:r>
            <w:r w:rsidR="003F3456" w:rsidRPr="00022649">
              <w:rPr>
                <w:rFonts w:eastAsia="Times New Roman"/>
                <w:color w:val="000000"/>
              </w:rPr>
              <w:t>capabilities</w:t>
            </w:r>
            <w:r w:rsidR="00FF54F9">
              <w:rPr>
                <w:rFonts w:eastAsia="Times New Roman"/>
                <w:color w:val="000000"/>
              </w:rPr>
              <w:t xml:space="preserve"> </w:t>
            </w:r>
            <w:r w:rsidR="003F3456" w:rsidRPr="00022649">
              <w:rPr>
                <w:rFonts w:eastAsia="Times New Roman"/>
                <w:color w:val="000000"/>
              </w:rPr>
              <w:t>of</w:t>
            </w:r>
            <w:r w:rsidR="00FF54F9">
              <w:rPr>
                <w:rFonts w:eastAsia="Times New Roman"/>
                <w:color w:val="000000"/>
              </w:rPr>
              <w:t xml:space="preserve"> </w:t>
            </w:r>
            <w:r w:rsidR="003F3456" w:rsidRPr="00022649">
              <w:rPr>
                <w:rFonts w:eastAsia="Times New Roman"/>
                <w:color w:val="000000"/>
              </w:rPr>
              <w:t>adm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45DB9" w:rsidP="005A71FF">
            <w:pPr>
              <w:pStyle w:val="NoSpacing"/>
              <w:rPr>
                <w:rFonts w:eastAsia="Times New Roman"/>
              </w:rPr>
            </w:pPr>
            <w:r>
              <w:rPr>
                <w:rFonts w:eastAsia="Times New Roman"/>
              </w:rPr>
              <w:t>4-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575C5" w:rsidP="005A71FF">
            <w:pPr>
              <w:pStyle w:val="NoSpacing"/>
              <w:rPr>
                <w:rFonts w:eastAsia="Times New Roman"/>
              </w:rPr>
            </w:pPr>
            <w:r w:rsidRPr="00022649">
              <w:rPr>
                <w:rFonts w:eastAsia="Times New Roman"/>
                <w:color w:val="000000"/>
              </w:rPr>
              <w:t>Import</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gene</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annotation</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etc.)</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bl>
    <w:p w:rsidR="00E651C4" w:rsidRPr="00022649" w:rsidRDefault="00E651C4" w:rsidP="008859C2"/>
    <w:p w:rsidR="00022649" w:rsidRDefault="00022649" w:rsidP="00CC3219">
      <w:pPr>
        <w:pStyle w:val="Heading2"/>
      </w:pPr>
      <w:bookmarkStart w:id="23" w:name="_Toc429410192"/>
      <w:r w:rsidRPr="00022649">
        <w:t>User</w:t>
      </w:r>
      <w:r w:rsidR="00FF54F9">
        <w:t xml:space="preserve"> </w:t>
      </w:r>
      <w:r w:rsidRPr="00022649">
        <w:t>management</w:t>
      </w:r>
      <w:r w:rsidR="00FF54F9">
        <w:t xml:space="preserve"> </w:t>
      </w:r>
      <w:r w:rsidRPr="00CC3219">
        <w:t>subsystem</w:t>
      </w:r>
      <w:bookmarkEnd w:id="23"/>
    </w:p>
    <w:p w:rsidR="00CC3219" w:rsidRPr="00022649" w:rsidRDefault="00094E57" w:rsidP="00CC3219">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ntroduce</w:t>
      </w:r>
      <w:r w:rsidR="00FF54F9">
        <w:t xml:space="preserve"> </w:t>
      </w:r>
      <w:r>
        <w:t>all</w:t>
      </w:r>
      <w:r w:rsidR="00FF54F9">
        <w:t xml:space="preserve"> </w:t>
      </w:r>
      <w:r>
        <w:t>use</w:t>
      </w:r>
      <w:r w:rsidR="00FF54F9">
        <w:t xml:space="preserve"> </w:t>
      </w:r>
      <w:r>
        <w:t>cases</w:t>
      </w:r>
      <w:r w:rsidR="00FF54F9">
        <w:t xml:space="preserve"> </w:t>
      </w:r>
      <w:r>
        <w:t>related</w:t>
      </w:r>
      <w:r w:rsidR="00FF54F9">
        <w:t xml:space="preserve"> </w:t>
      </w:r>
      <w:r>
        <w:t>to</w:t>
      </w:r>
      <w:r w:rsidR="00FF54F9">
        <w:t xml:space="preserve"> </w:t>
      </w:r>
      <w:r>
        <w:t>the</w:t>
      </w:r>
      <w:r w:rsidR="00FF54F9">
        <w:t xml:space="preserve"> </w:t>
      </w:r>
      <w:r>
        <w:t>user’s</w:t>
      </w:r>
      <w:r w:rsidR="00FF54F9">
        <w:t xml:space="preserve"> </w:t>
      </w:r>
      <w:r>
        <w:t>profile</w:t>
      </w:r>
      <w:r w:rsidR="00FF54F9">
        <w:t xml:space="preserve"> </w:t>
      </w:r>
      <w:r>
        <w:t>information</w:t>
      </w:r>
      <w:r w:rsidR="00F24547">
        <w:t>.</w:t>
      </w:r>
    </w:p>
    <w:p w:rsidR="00022649" w:rsidRPr="00CA419F" w:rsidRDefault="0072487A" w:rsidP="00CA419F">
      <w:pPr>
        <w:pStyle w:val="Heading3"/>
      </w:pPr>
      <w:bookmarkStart w:id="24" w:name="_Toc429410193"/>
      <w:r>
        <w:t>Use</w:t>
      </w:r>
      <w:r w:rsidR="00FF54F9">
        <w:t xml:space="preserve"> </w:t>
      </w:r>
      <w:r>
        <w:t>Case:</w:t>
      </w:r>
      <w:r w:rsidR="00FF54F9">
        <w:t xml:space="preserve"> </w:t>
      </w:r>
      <w:r w:rsidR="00022649" w:rsidRPr="00CA419F">
        <w:t>Register</w:t>
      </w:r>
      <w:bookmarkEnd w:id="24"/>
    </w:p>
    <w:p w:rsidR="00022649" w:rsidRPr="00022649" w:rsidRDefault="00022649" w:rsidP="00BD2EC6">
      <w:pPr>
        <w:rPr>
          <w:szCs w:val="24"/>
        </w:rPr>
      </w:pPr>
      <w:r w:rsidRPr="00022649">
        <w:t>Unregistered</w:t>
      </w:r>
      <w:r w:rsidR="00FF54F9">
        <w:t xml:space="preserve"> </w:t>
      </w:r>
      <w:r w:rsidRPr="00EC6276">
        <w:t>user</w:t>
      </w:r>
      <w:r w:rsidR="00FF54F9">
        <w:t xml:space="preserve"> </w:t>
      </w:r>
      <w:r w:rsidRPr="00EC6276">
        <w:t>could</w:t>
      </w:r>
      <w:r w:rsidR="00FF54F9">
        <w:t xml:space="preserve"> </w:t>
      </w:r>
      <w:r w:rsidRPr="00EC6276">
        <w:t>only</w:t>
      </w:r>
      <w:r w:rsidR="00FF54F9">
        <w:t xml:space="preserve"> </w:t>
      </w:r>
      <w:r w:rsidRPr="00EC6276">
        <w:t>browse</w:t>
      </w:r>
      <w:r w:rsidR="00FF54F9">
        <w:t xml:space="preserve"> </w:t>
      </w:r>
      <w:r w:rsidRPr="00022649">
        <w:t>the</w:t>
      </w:r>
      <w:r w:rsidR="00FF54F9">
        <w:t xml:space="preserve"> </w:t>
      </w:r>
      <w:r w:rsidRPr="00022649">
        <w:t>information</w:t>
      </w:r>
      <w:r w:rsidR="00FF54F9">
        <w:t xml:space="preserve"> </w:t>
      </w:r>
      <w:r w:rsidRPr="00022649">
        <w:t>from</w:t>
      </w:r>
      <w:r w:rsidR="00FF54F9">
        <w:t xml:space="preserve"> </w:t>
      </w:r>
      <w:r w:rsidRPr="00022649">
        <w:t>the</w:t>
      </w:r>
      <w:r w:rsidR="00FF54F9">
        <w:t xml:space="preserve"> </w:t>
      </w:r>
      <w:r w:rsidRPr="00022649">
        <w:t>web,</w:t>
      </w:r>
      <w:r w:rsidR="00FF54F9">
        <w:t xml:space="preserve"> </w:t>
      </w:r>
      <w:r w:rsidRPr="00022649">
        <w:t>every</w:t>
      </w:r>
      <w:r w:rsidR="00FF54F9">
        <w:t xml:space="preserve"> </w:t>
      </w:r>
      <w:r w:rsidRPr="00022649">
        <w:t>users</w:t>
      </w:r>
      <w:r w:rsidR="00FF54F9">
        <w:t xml:space="preserve"> </w:t>
      </w:r>
      <w:r w:rsidRPr="00022649">
        <w:t>of</w:t>
      </w:r>
      <w:r w:rsidR="00FF54F9">
        <w:t xml:space="preserve"> </w:t>
      </w:r>
      <w:r w:rsidRPr="00022649">
        <w:t>could</w:t>
      </w:r>
      <w:r w:rsidR="00FF54F9">
        <w:t xml:space="preserve"> </w:t>
      </w:r>
      <w:r w:rsidRPr="00022649">
        <w:t>register</w:t>
      </w:r>
      <w:r w:rsidR="00FF54F9">
        <w:t xml:space="preserve"> </w:t>
      </w:r>
      <w:r w:rsidRPr="00022649">
        <w:t>and</w:t>
      </w:r>
      <w:r w:rsidR="00FF54F9">
        <w:t xml:space="preserve"> </w:t>
      </w:r>
      <w:r w:rsidRPr="00022649">
        <w:t>then</w:t>
      </w:r>
      <w:r w:rsidR="00FF54F9">
        <w:t xml:space="preserve"> </w:t>
      </w:r>
      <w:r w:rsidRPr="00022649">
        <w:t>login</w:t>
      </w:r>
      <w:r w:rsidR="00FF54F9">
        <w:t xml:space="preserve"> </w:t>
      </w:r>
      <w:r w:rsidRPr="00022649">
        <w:t>to</w:t>
      </w:r>
      <w:r w:rsidR="00FF54F9">
        <w:t xml:space="preserve"> </w:t>
      </w:r>
      <w:r w:rsidRPr="00022649">
        <w:t>get</w:t>
      </w:r>
      <w:r w:rsidR="00FF54F9">
        <w:t xml:space="preserve"> </w:t>
      </w:r>
      <w:r w:rsidRPr="00022649">
        <w:t>higher</w:t>
      </w:r>
      <w:r w:rsidR="00FF54F9">
        <w:t xml:space="preserve"> </w:t>
      </w:r>
      <w:r w:rsidRPr="00022649">
        <w:t>access</w:t>
      </w:r>
      <w:r w:rsidR="00FF54F9">
        <w:t xml:space="preserve"> </w:t>
      </w:r>
      <w:r w:rsidRPr="00022649">
        <w:t>of</w:t>
      </w:r>
      <w:r w:rsidR="00FF54F9">
        <w:t xml:space="preserve"> </w:t>
      </w:r>
      <w:r w:rsidRPr="00022649">
        <w:t>the</w:t>
      </w:r>
      <w:r w:rsidR="00FF54F9">
        <w:t xml:space="preserve"> </w:t>
      </w:r>
      <w:r w:rsidRPr="00022649">
        <w:t>system.</w:t>
      </w:r>
    </w:p>
    <w:tbl>
      <w:tblPr>
        <w:tblW w:w="9360" w:type="dxa"/>
        <w:tblCellMar>
          <w:top w:w="15" w:type="dxa"/>
          <w:left w:w="15" w:type="dxa"/>
          <w:bottom w:w="15" w:type="dxa"/>
          <w:right w:w="15" w:type="dxa"/>
        </w:tblCellMar>
        <w:tblLook w:val="04A0" w:firstRow="1" w:lastRow="0" w:firstColumn="1" w:lastColumn="0" w:noHBand="0" w:noVBand="1"/>
      </w:tblPr>
      <w:tblGrid>
        <w:gridCol w:w="2122"/>
        <w:gridCol w:w="2933"/>
        <w:gridCol w:w="4305"/>
      </w:tblGrid>
      <w:tr w:rsidR="00022649" w:rsidRPr="00022649" w:rsidTr="00022649">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USE</w:t>
            </w:r>
            <w:r w:rsidR="00FF54F9">
              <w:rPr>
                <w:rFonts w:eastAsia="Times New Roman" w:cs="Arial"/>
                <w:b/>
                <w:bCs/>
                <w:color w:val="000000"/>
              </w:rPr>
              <w:t xml:space="preserve"> </w:t>
            </w:r>
            <w:r w:rsidRPr="00022649">
              <w:rPr>
                <w:rFonts w:eastAsia="Times New Roman" w:cs="Arial"/>
                <w:b/>
                <w:bCs/>
                <w:color w:val="000000"/>
              </w:rPr>
              <w:t>CASE:</w:t>
            </w:r>
            <w:r w:rsidR="00FF54F9">
              <w:rPr>
                <w:rFonts w:eastAsia="Times New Roman" w:cs="Arial"/>
                <w:b/>
                <w:bCs/>
                <w:color w:val="000000"/>
              </w:rPr>
              <w:t xml:space="preserve"> </w:t>
            </w:r>
            <w:r w:rsidRPr="00022649">
              <w:rPr>
                <w:rFonts w:eastAsia="Times New Roman" w:cs="Arial"/>
                <w:b/>
                <w:bCs/>
                <w:color w:val="000000"/>
              </w:rPr>
              <w:t>Register</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could</w:t>
            </w:r>
            <w:r w:rsidR="00FF54F9">
              <w:rPr>
                <w:rFonts w:eastAsia="Times New Roman" w:cs="Arial"/>
                <w:color w:val="000000"/>
              </w:rPr>
              <w:t xml:space="preserve"> </w:t>
            </w:r>
            <w:r w:rsidRPr="00022649">
              <w:rPr>
                <w:rFonts w:eastAsia="Times New Roman" w:cs="Arial"/>
                <w:color w:val="000000"/>
              </w:rPr>
              <w:t>register</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come</w:t>
            </w:r>
            <w:r w:rsidR="00FF54F9">
              <w:rPr>
                <w:rFonts w:eastAsia="Times New Roman" w:cs="Arial"/>
                <w:color w:val="000000"/>
              </w:rPr>
              <w:t xml:space="preserve"> </w:t>
            </w:r>
            <w:r w:rsidRPr="00022649">
              <w:rPr>
                <w:rFonts w:eastAsia="Times New Roman" w:cs="Arial"/>
                <w:color w:val="000000"/>
              </w:rPr>
              <w:t>a</w:t>
            </w:r>
            <w:r w:rsidR="00F67574">
              <w:rPr>
                <w:rFonts w:eastAsia="Times New Roman" w:cs="Arial"/>
                <w:color w:val="000000"/>
              </w:rPr>
              <w:t>n</w:t>
            </w:r>
            <w:r w:rsidR="00FF54F9">
              <w:rPr>
                <w:rFonts w:eastAsia="Times New Roman" w:cs="Arial"/>
                <w:color w:val="000000"/>
              </w:rPr>
              <w:t xml:space="preserve"> </w:t>
            </w:r>
            <w:r w:rsidRPr="00022649">
              <w:rPr>
                <w:rFonts w:eastAsia="Times New Roman" w:cs="Arial"/>
                <w:color w:val="000000"/>
              </w:rPr>
              <w:t>expert</w:t>
            </w:r>
            <w:r w:rsidR="00FF54F9">
              <w:rPr>
                <w:rFonts w:eastAsia="Times New Roman" w:cs="Arial"/>
                <w:color w:val="000000"/>
              </w:rPr>
              <w:t xml:space="preserve"> </w:t>
            </w:r>
            <w:r w:rsidRPr="00022649">
              <w:rPr>
                <w:rFonts w:eastAsia="Times New Roman" w:cs="Arial"/>
                <w:color w:val="000000"/>
              </w:rPr>
              <w:t>contributor</w:t>
            </w:r>
            <w:r w:rsidR="00FF54F9">
              <w:rPr>
                <w:rFonts w:eastAsia="Times New Roman" w:cs="Arial"/>
                <w:color w:val="000000"/>
              </w:rPr>
              <w:t xml:space="preserve"> </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980439" w:rsidP="00022649">
            <w:pPr>
              <w:spacing w:after="0" w:line="240" w:lineRule="auto"/>
              <w:rPr>
                <w:rFonts w:eastAsia="Times New Roman" w:cs="Arial"/>
                <w:szCs w:val="24"/>
              </w:rPr>
            </w:pPr>
            <w:r>
              <w:rPr>
                <w:rFonts w:eastAsia="Times New Roman" w:cs="Arial"/>
                <w:b/>
                <w:bCs/>
                <w:color w:val="000000"/>
              </w:rPr>
              <w:t>Main</w:t>
            </w:r>
            <w:r w:rsidR="00FF54F9">
              <w:rPr>
                <w:rFonts w:eastAsia="Times New Roman" w:cs="Arial"/>
                <w:b/>
                <w:bCs/>
                <w:color w:val="000000"/>
              </w:rPr>
              <w:t xml:space="preserve"> </w:t>
            </w:r>
            <w:r>
              <w:rPr>
                <w:rFonts w:eastAsia="Times New Roman" w:cs="Arial"/>
                <w:b/>
                <w:bCs/>
                <w:color w:val="000000"/>
              </w:rPr>
              <w:t>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n-registered</w:t>
            </w:r>
            <w:r w:rsidR="00FF54F9">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lick</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register</w:t>
            </w:r>
            <w:r w:rsidR="00FF54F9">
              <w:rPr>
                <w:rFonts w:eastAsia="Times New Roman" w:cs="Arial"/>
                <w:color w:val="000000"/>
              </w:rPr>
              <w:t xml:space="preserve"> </w:t>
            </w:r>
            <w:r w:rsidRPr="00022649">
              <w:rPr>
                <w:rFonts w:eastAsia="Times New Roman" w:cs="Arial"/>
                <w:color w:val="000000"/>
              </w:rPr>
              <w:t>butt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ypical</w:t>
            </w:r>
            <w:r w:rsidR="00FF54F9">
              <w:rPr>
                <w:rFonts w:eastAsia="Times New Roman" w:cs="Arial"/>
                <w:b/>
                <w:bCs/>
                <w:color w:val="000000"/>
              </w:rPr>
              <w:t xml:space="preserve"> </w:t>
            </w:r>
            <w:r w:rsidRPr="00022649">
              <w:rPr>
                <w:rFonts w:eastAsia="Times New Roman" w:cs="Arial"/>
                <w:b/>
                <w:bCs/>
                <w:color w:val="000000"/>
              </w:rPr>
              <w:t>case</w:t>
            </w:r>
            <w:r w:rsidR="00FF54F9">
              <w:rPr>
                <w:rFonts w:eastAsia="Times New Roman" w:cs="Arial"/>
                <w:b/>
                <w:bCs/>
                <w:color w:val="000000"/>
              </w:rPr>
              <w:t xml:space="preserve"> </w:t>
            </w:r>
            <w:r w:rsidR="0008533A"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ponse</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1</w:t>
            </w:r>
            <w:r w:rsidR="00FF54F9">
              <w:rPr>
                <w:rFonts w:eastAsia="Times New Roman" w:cs="Arial"/>
                <w:color w:val="000000"/>
              </w:rPr>
              <w:t xml:space="preserve"> </w:t>
            </w:r>
            <w:r w:rsidRPr="00022649">
              <w:rPr>
                <w:rFonts w:eastAsia="Times New Roman" w:cs="Arial"/>
                <w:color w:val="000000"/>
              </w:rPr>
              <w:t>fill</w:t>
            </w:r>
            <w:r w:rsidR="00FF54F9">
              <w:rPr>
                <w:rFonts w:eastAsia="Times New Roman" w:cs="Arial"/>
                <w:color w:val="000000"/>
              </w:rPr>
              <w:t xml:space="preserve"> </w:t>
            </w:r>
            <w:r w:rsidRPr="00022649">
              <w:rPr>
                <w:rFonts w:eastAsia="Times New Roman" w:cs="Arial"/>
                <w:color w:val="000000"/>
              </w:rPr>
              <w:t>all</w:t>
            </w:r>
            <w:r w:rsidR="00FF54F9">
              <w:rPr>
                <w:rFonts w:eastAsia="Times New Roman" w:cs="Arial"/>
                <w:color w:val="000000"/>
              </w:rPr>
              <w:t xml:space="preserve"> </w:t>
            </w:r>
            <w:r w:rsidRPr="00022649">
              <w:rPr>
                <w:rFonts w:eastAsia="Times New Roman" w:cs="Arial"/>
                <w:color w:val="000000"/>
              </w:rPr>
              <w:t>required</w:t>
            </w:r>
            <w:r w:rsidR="00FF54F9">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2</w:t>
            </w:r>
            <w:r w:rsidR="00FF54F9">
              <w:rPr>
                <w:rFonts w:eastAsia="Times New Roman" w:cs="Arial"/>
                <w:color w:val="000000"/>
              </w:rPr>
              <w:t xml:space="preserve"> </w:t>
            </w:r>
            <w:r w:rsidRPr="00022649">
              <w:rPr>
                <w:rFonts w:eastAsia="Times New Roman" w:cs="Arial"/>
                <w:color w:val="000000"/>
              </w:rPr>
              <w:t>click</w:t>
            </w:r>
            <w:r w:rsidR="00FF54F9">
              <w:rPr>
                <w:rFonts w:eastAsia="Times New Roman" w:cs="Arial"/>
                <w:color w:val="000000"/>
              </w:rPr>
              <w:t xml:space="preserve"> </w:t>
            </w:r>
            <w:r w:rsidRPr="00022649">
              <w:rPr>
                <w:rFonts w:eastAsia="Times New Roman" w:cs="Arial"/>
                <w:color w:val="000000"/>
              </w:rPr>
              <w:t>submit</w:t>
            </w:r>
            <w:r w:rsidR="00FF54F9">
              <w:rPr>
                <w:rFonts w:eastAsia="Times New Roman" w:cs="Arial"/>
                <w:color w:val="000000"/>
              </w:rPr>
              <w:t xml:space="preserve"> </w:t>
            </w:r>
            <w:r w:rsidRPr="00022649">
              <w:rPr>
                <w:rFonts w:eastAsia="Times New Roman" w:cs="Arial"/>
                <w:color w:val="000000"/>
              </w:rPr>
              <w:t>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3</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check</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information</w:t>
            </w:r>
            <w:r w:rsidR="00FF54F9">
              <w:rPr>
                <w:rFonts w:eastAsia="Times New Roman" w:cs="Arial"/>
                <w:color w:val="000000"/>
              </w:rPr>
              <w:t xml:space="preserve"> </w:t>
            </w:r>
            <w:r w:rsidRPr="00022649">
              <w:rPr>
                <w:rFonts w:eastAsia="Times New Roman" w:cs="Arial"/>
                <w:color w:val="000000"/>
              </w:rPr>
              <w:t>been</w:t>
            </w:r>
            <w:r w:rsidR="00FF54F9">
              <w:rPr>
                <w:rFonts w:eastAsia="Times New Roman" w:cs="Arial"/>
                <w:color w:val="000000"/>
              </w:rPr>
              <w:t xml:space="preserve"> </w:t>
            </w:r>
            <w:r w:rsidRPr="00022649">
              <w:rPr>
                <w:rFonts w:eastAsia="Times New Roman" w:cs="Arial"/>
                <w:color w:val="000000"/>
              </w:rPr>
              <w:t>filled</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save</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data</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E122C8" w:rsidP="00022649">
            <w:pPr>
              <w:spacing w:after="0" w:line="240" w:lineRule="auto"/>
              <w:rPr>
                <w:rFonts w:eastAsia="Times New Roman" w:cs="Arial"/>
                <w:szCs w:val="24"/>
              </w:rPr>
            </w:pPr>
            <w:r w:rsidRPr="00D840EF">
              <w:rPr>
                <w:rFonts w:eastAsia="Times New Roman" w:cs="Arial"/>
                <w:b/>
                <w:bCs/>
                <w:color w:val="000000"/>
              </w:rPr>
              <w:t>Alternate</w:t>
            </w:r>
            <w:r w:rsidR="00FF54F9">
              <w:rPr>
                <w:rFonts w:eastAsia="Times New Roman" w:cs="Arial"/>
                <w:b/>
                <w:bCs/>
                <w:color w:val="000000"/>
              </w:rPr>
              <w:t xml:space="preserve"> </w:t>
            </w:r>
            <w:r w:rsidR="00DB53A0"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FF54F9">
              <w:rPr>
                <w:rFonts w:eastAsia="Times New Roman" w:cs="Arial"/>
                <w:color w:val="000000"/>
              </w:rPr>
              <w:t xml:space="preserve"> </w:t>
            </w:r>
            <w:r w:rsidRPr="00022649">
              <w:rPr>
                <w:rFonts w:eastAsia="Times New Roman" w:cs="Arial"/>
                <w:color w:val="000000"/>
              </w:rPr>
              <w:t>if</w:t>
            </w:r>
            <w:r w:rsidR="00FF54F9">
              <w:rPr>
                <w:rFonts w:eastAsia="Times New Roman" w:cs="Arial"/>
                <w:color w:val="000000"/>
              </w:rPr>
              <w:t xml:space="preserve"> </w:t>
            </w:r>
            <w:r w:rsidRPr="00022649">
              <w:rPr>
                <w:rFonts w:eastAsia="Times New Roman" w:cs="Arial"/>
                <w:color w:val="000000"/>
              </w:rPr>
              <w:t>3</w:t>
            </w:r>
            <w:r w:rsidR="00FF54F9">
              <w:rPr>
                <w:rFonts w:eastAsia="Times New Roman" w:cs="Arial"/>
                <w:color w:val="000000"/>
              </w:rPr>
              <w:t xml:space="preserve"> </w:t>
            </w:r>
            <w:r w:rsidRPr="00022649">
              <w:rPr>
                <w:rFonts w:eastAsia="Times New Roman" w:cs="Arial"/>
                <w:color w:val="000000"/>
              </w:rPr>
              <w:t>found</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information</w:t>
            </w:r>
            <w:r w:rsidR="00FF54F9">
              <w:rPr>
                <w:rFonts w:eastAsia="Times New Roman" w:cs="Arial"/>
                <w:color w:val="000000"/>
              </w:rPr>
              <w:t xml:space="preserve"> </w:t>
            </w:r>
            <w:r w:rsidRPr="00022649">
              <w:rPr>
                <w:rFonts w:eastAsia="Times New Roman" w:cs="Arial"/>
                <w:color w:val="000000"/>
              </w:rPr>
              <w:t>provided</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not</w:t>
            </w:r>
            <w:r w:rsidR="00FF54F9">
              <w:rPr>
                <w:rFonts w:eastAsia="Times New Roman" w:cs="Arial"/>
                <w:color w:val="000000"/>
              </w:rPr>
              <w:t xml:space="preserve"> </w:t>
            </w:r>
            <w:r w:rsidRPr="00022649">
              <w:rPr>
                <w:rFonts w:eastAsia="Times New Roman" w:cs="Arial"/>
                <w:color w:val="000000"/>
              </w:rPr>
              <w:t>correct,</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prompt</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dialogue</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indicate</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problem</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fully</w:t>
            </w:r>
            <w:r w:rsidR="00FF54F9">
              <w:rPr>
                <w:rFonts w:eastAsia="Times New Roman" w:cs="Arial"/>
                <w:color w:val="000000"/>
              </w:rPr>
              <w:t xml:space="preserve"> </w:t>
            </w:r>
            <w:r w:rsidRPr="00022649">
              <w:rPr>
                <w:rFonts w:eastAsia="Times New Roman" w:cs="Arial"/>
                <w:color w:val="000000"/>
              </w:rPr>
              <w:t>create</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new</w:t>
            </w:r>
            <w:r w:rsidR="00FF54F9">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s</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a</w:t>
            </w:r>
            <w:r w:rsidR="00855DA7">
              <w:rPr>
                <w:rFonts w:eastAsia="Times New Roman" w:cs="Arial"/>
                <w:color w:val="000000"/>
              </w:rPr>
              <w:t>n</w:t>
            </w:r>
            <w:r w:rsidR="00FF54F9">
              <w:rPr>
                <w:rFonts w:eastAsia="Times New Roman" w:cs="Arial"/>
                <w:color w:val="000000"/>
              </w:rPr>
              <w:t xml:space="preserve"> </w:t>
            </w:r>
            <w:r w:rsidRPr="00022649">
              <w:rPr>
                <w:rFonts w:eastAsia="Times New Roman" w:cs="Arial"/>
                <w:color w:val="000000"/>
              </w:rPr>
              <w:t>email</w:t>
            </w:r>
            <w:r w:rsidR="00FF54F9">
              <w:rPr>
                <w:rFonts w:eastAsia="Times New Roman" w:cs="Arial"/>
                <w:color w:val="000000"/>
              </w:rPr>
              <w:t xml:space="preserve"> </w:t>
            </w:r>
            <w:r w:rsidRPr="00022649">
              <w:rPr>
                <w:rFonts w:eastAsia="Times New Roman" w:cs="Arial"/>
                <w:color w:val="000000"/>
              </w:rPr>
              <w:t>address</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specialty</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uniqu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password</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input</w:t>
            </w:r>
            <w:r w:rsidR="00FF54F9">
              <w:rPr>
                <w:rFonts w:eastAsia="Times New Roman" w:cs="Arial"/>
                <w:color w:val="000000"/>
              </w:rPr>
              <w:t xml:space="preserve"> </w:t>
            </w:r>
            <w:r w:rsidRPr="00022649">
              <w:rPr>
                <w:rFonts w:eastAsia="Times New Roman" w:cs="Arial"/>
                <w:color w:val="000000"/>
              </w:rPr>
              <w:t>twice,</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both</w:t>
            </w:r>
            <w:r w:rsidR="00FF54F9">
              <w:rPr>
                <w:rFonts w:eastAsia="Times New Roman" w:cs="Arial"/>
                <w:color w:val="000000"/>
              </w:rPr>
              <w:t xml:space="preserve"> </w:t>
            </w:r>
            <w:r w:rsidRPr="00022649">
              <w:rPr>
                <w:rFonts w:eastAsia="Times New Roman" w:cs="Arial"/>
                <w:color w:val="000000"/>
              </w:rPr>
              <w:t>of</w:t>
            </w:r>
            <w:r w:rsidR="00FF54F9">
              <w:rPr>
                <w:rFonts w:eastAsia="Times New Roman" w:cs="Arial"/>
                <w:color w:val="000000"/>
              </w:rPr>
              <w:t xml:space="preserve"> </w:t>
            </w:r>
            <w:r w:rsidRPr="00022649">
              <w:rPr>
                <w:rFonts w:eastAsia="Times New Roman" w:cs="Arial"/>
                <w:color w:val="000000"/>
              </w:rPr>
              <w:t>them</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same</w:t>
            </w:r>
          </w:p>
        </w:tc>
      </w:tr>
    </w:tbl>
    <w:p w:rsidR="00022649" w:rsidRPr="00022649" w:rsidRDefault="00022649" w:rsidP="00022649">
      <w:pPr>
        <w:spacing w:after="0" w:line="240" w:lineRule="auto"/>
        <w:rPr>
          <w:rFonts w:eastAsia="Times New Roman" w:cs="Arial"/>
          <w:szCs w:val="24"/>
        </w:rPr>
      </w:pPr>
    </w:p>
    <w:tbl>
      <w:tblPr>
        <w:tblW w:w="0" w:type="auto"/>
        <w:tblCellMar>
          <w:top w:w="15" w:type="dxa"/>
          <w:left w:w="15" w:type="dxa"/>
          <w:bottom w:w="15" w:type="dxa"/>
          <w:right w:w="15" w:type="dxa"/>
        </w:tblCellMar>
        <w:tblLook w:val="04A0" w:firstRow="1" w:lastRow="0" w:firstColumn="1" w:lastColumn="0" w:noHBand="0" w:noVBand="1"/>
      </w:tblPr>
      <w:tblGrid>
        <w:gridCol w:w="1158"/>
        <w:gridCol w:w="1281"/>
        <w:gridCol w:w="6905"/>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FF54F9">
              <w:rPr>
                <w:rFonts w:eastAsia="Times New Roman" w:cs="Arial"/>
                <w:color w:val="000000"/>
              </w:rPr>
              <w:t xml:space="preserve"> </w:t>
            </w:r>
            <w:r w:rsidRPr="00022649">
              <w:rPr>
                <w:rFonts w:eastAsia="Times New Roman" w:cs="Arial"/>
                <w:color w:val="000000"/>
              </w:rPr>
              <w:t>nam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595E" w:rsidP="00022649">
            <w:pPr>
              <w:spacing w:after="0" w:line="240" w:lineRule="auto"/>
              <w:rPr>
                <w:rFonts w:eastAsia="Times New Roman" w:cs="Arial"/>
                <w:szCs w:val="24"/>
              </w:rPr>
            </w:pPr>
            <w:r w:rsidRPr="00022649">
              <w:rPr>
                <w:rFonts w:eastAsia="Times New Roman" w:cs="Arial"/>
                <w:color w:val="000000"/>
              </w:rPr>
              <w:t>User’s</w:t>
            </w:r>
            <w:r w:rsidR="00FF54F9">
              <w:rPr>
                <w:rFonts w:eastAsia="Times New Roman" w:cs="Arial"/>
                <w:color w:val="000000"/>
              </w:rPr>
              <w:t xml:space="preserve"> </w:t>
            </w:r>
            <w:r w:rsidR="00022649" w:rsidRPr="00022649">
              <w:rPr>
                <w:rFonts w:eastAsia="Times New Roman" w:cs="Arial"/>
                <w:color w:val="000000"/>
              </w:rPr>
              <w:t>name</w:t>
            </w:r>
            <w:r w:rsidR="00FF54F9">
              <w:rPr>
                <w:rFonts w:eastAsia="Times New Roman" w:cs="Arial"/>
                <w:color w:val="000000"/>
              </w:rPr>
              <w:t xml:space="preserve"> </w:t>
            </w:r>
            <w:r w:rsidR="00022649" w:rsidRPr="00022649">
              <w:rPr>
                <w:rFonts w:eastAsia="Times New Roman" w:cs="Arial"/>
                <w:color w:val="000000"/>
              </w:rPr>
              <w:t>will</w:t>
            </w:r>
            <w:r w:rsidR="00FF54F9">
              <w:rPr>
                <w:rFonts w:eastAsia="Times New Roman" w:cs="Arial"/>
                <w:color w:val="000000"/>
              </w:rPr>
              <w:t xml:space="preserve"> </w:t>
            </w:r>
            <w:r w:rsidR="00022649" w:rsidRPr="00022649">
              <w:rPr>
                <w:rFonts w:eastAsia="Times New Roman" w:cs="Arial"/>
                <w:color w:val="000000"/>
              </w:rPr>
              <w:t>be</w:t>
            </w:r>
            <w:r w:rsidR="00FF54F9">
              <w:rPr>
                <w:rFonts w:eastAsia="Times New Roman" w:cs="Arial"/>
                <w:color w:val="000000"/>
              </w:rPr>
              <w:t xml:space="preserve"> </w:t>
            </w:r>
            <w:r w:rsidR="00022649" w:rsidRPr="00022649">
              <w:rPr>
                <w:rFonts w:eastAsia="Times New Roman" w:cs="Arial"/>
                <w:color w:val="000000"/>
              </w:rPr>
              <w:t>shown</w:t>
            </w:r>
            <w:r w:rsidR="00FF54F9">
              <w:rPr>
                <w:rFonts w:eastAsia="Times New Roman" w:cs="Arial"/>
                <w:color w:val="000000"/>
              </w:rPr>
              <w:t xml:space="preserve"> </w:t>
            </w:r>
            <w:r w:rsidR="00022649" w:rsidRPr="00022649">
              <w:rPr>
                <w:rFonts w:eastAsia="Times New Roman" w:cs="Arial"/>
                <w:color w:val="000000"/>
              </w:rPr>
              <w:t>on</w:t>
            </w:r>
            <w:r w:rsidR="00FF54F9">
              <w:rPr>
                <w:rFonts w:eastAsia="Times New Roman" w:cs="Arial"/>
                <w:color w:val="000000"/>
              </w:rPr>
              <w:t xml:space="preserve"> </w:t>
            </w:r>
            <w:r w:rsidR="00022649"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pages.</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ffili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instit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XX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al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could</w:t>
            </w:r>
            <w:r w:rsidR="00FF54F9">
              <w:rPr>
                <w:rFonts w:eastAsia="Times New Roman" w:cs="Arial"/>
                <w:color w:val="000000"/>
              </w:rPr>
              <w:t xml:space="preserve"> </w:t>
            </w:r>
            <w:r w:rsidRPr="00022649">
              <w:rPr>
                <w:rFonts w:eastAsia="Times New Roman" w:cs="Arial"/>
                <w:color w:val="000000"/>
              </w:rPr>
              <w:t>only</w:t>
            </w:r>
            <w:r w:rsidR="00FF54F9">
              <w:rPr>
                <w:rFonts w:eastAsia="Times New Roman" w:cs="Arial"/>
                <w:color w:val="000000"/>
              </w:rPr>
              <w:t xml:space="preserve"> </w:t>
            </w:r>
            <w:r w:rsidRPr="00022649">
              <w:rPr>
                <w:rFonts w:eastAsia="Times New Roman" w:cs="Arial"/>
                <w:color w:val="000000"/>
              </w:rPr>
              <w:t>edit</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long</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specific</w:t>
            </w:r>
            <w:r w:rsidR="00FF54F9">
              <w:rPr>
                <w:rFonts w:eastAsia="Times New Roman" w:cs="Arial"/>
                <w:color w:val="000000"/>
              </w:rPr>
              <w:t xml:space="preserve"> </w:t>
            </w:r>
            <w:r w:rsidRPr="00022649">
              <w:rPr>
                <w:rFonts w:eastAsia="Times New Roman" w:cs="Arial"/>
                <w:color w:val="000000"/>
              </w:rPr>
              <w:t>specialty</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mail</w:t>
            </w:r>
            <w:r w:rsidR="00FF54F9">
              <w:rPr>
                <w:rFonts w:eastAsia="Times New Roman" w:cs="Arial"/>
                <w:color w:val="000000"/>
              </w:rPr>
              <w:t xml:space="preserve"> </w:t>
            </w:r>
            <w:r w:rsidRPr="00022649">
              <w:rPr>
                <w:rFonts w:eastAsia="Times New Roman" w:cs="Arial"/>
                <w:color w:val="000000"/>
              </w:rPr>
              <w:t>address,</w:t>
            </w:r>
            <w:r w:rsidR="00FF54F9">
              <w:rPr>
                <w:rFonts w:eastAsia="Times New Roman" w:cs="Arial"/>
                <w:color w:val="000000"/>
              </w:rPr>
              <w:t xml:space="preserve"> </w:t>
            </w:r>
            <w:r w:rsidRPr="00022649">
              <w:rPr>
                <w:rFonts w:eastAsia="Times New Roman" w:cs="Arial"/>
                <w:color w:val="000000"/>
              </w:rPr>
              <w:t>us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login,</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check</w:t>
            </w:r>
            <w:r w:rsidR="00FF54F9">
              <w:rPr>
                <w:rFonts w:eastAsia="Times New Roman" w:cs="Arial"/>
                <w:color w:val="000000"/>
              </w:rPr>
              <w:t xml:space="preserve"> </w:t>
            </w:r>
            <w:r w:rsidRPr="00022649">
              <w:rPr>
                <w:rFonts w:eastAsia="Times New Roman" w:cs="Arial"/>
                <w:color w:val="000000"/>
              </w:rPr>
              <w:t>if</w:t>
            </w:r>
            <w:r w:rsidR="00FF54F9">
              <w:rPr>
                <w:rFonts w:eastAsia="Times New Roman" w:cs="Arial"/>
                <w:color w:val="000000"/>
              </w:rPr>
              <w:t xml:space="preserve"> </w:t>
            </w:r>
            <w:r w:rsidRPr="00022649">
              <w:rPr>
                <w:rFonts w:eastAsia="Times New Roman" w:cs="Arial"/>
                <w:color w:val="000000"/>
              </w:rPr>
              <w:t>there</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exist</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same</w:t>
            </w:r>
            <w:r w:rsidR="00FF54F9">
              <w:rPr>
                <w:rFonts w:eastAsia="Times New Roman" w:cs="Arial"/>
                <w:color w:val="000000"/>
              </w:rPr>
              <w:t xml:space="preserve"> </w:t>
            </w:r>
            <w:r w:rsidRPr="00022649">
              <w:rPr>
                <w:rFonts w:eastAsia="Times New Roman" w:cs="Arial"/>
                <w:color w:val="000000"/>
              </w:rPr>
              <w:t>user_name</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format</w:t>
            </w:r>
            <w:r w:rsidR="00FF54F9">
              <w:rPr>
                <w:rFonts w:eastAsia="Times New Roman" w:cs="Arial"/>
                <w:color w:val="000000"/>
              </w:rPr>
              <w:t xml:space="preserve"> </w:t>
            </w:r>
            <w:r w:rsidRPr="00022649">
              <w:rPr>
                <w:rFonts w:eastAsia="Times New Roman" w:cs="Arial"/>
                <w:color w:val="000000"/>
              </w:rPr>
              <w:t>of</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_name</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correc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h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FF54F9">
              <w:rPr>
                <w:rFonts w:eastAsia="Times New Roman" w:cs="Arial"/>
                <w:color w:val="000000"/>
              </w:rPr>
              <w:t xml:space="preserve"> </w:t>
            </w:r>
            <w:r w:rsidRPr="00022649">
              <w:rPr>
                <w:rFonts w:eastAsia="Times New Roman" w:cs="Arial"/>
                <w:color w:val="000000"/>
              </w:rPr>
              <w:t>inform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unt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input</w:t>
            </w:r>
            <w:r w:rsidR="00FF54F9">
              <w:rPr>
                <w:rFonts w:eastAsia="Times New Roman" w:cs="Arial"/>
                <w:color w:val="000000"/>
              </w:rPr>
              <w:t xml:space="preserve"> </w:t>
            </w:r>
            <w:r w:rsidRPr="00022649">
              <w:rPr>
                <w:rFonts w:eastAsia="Times New Roman" w:cs="Arial"/>
                <w:color w:val="000000"/>
              </w:rPr>
              <w:t>twice</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717"/>
        <w:gridCol w:w="364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OUTPUT</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r w:rsidR="00FF54F9">
              <w:rPr>
                <w:rFonts w:eastAsia="Times New Roman" w:cs="Arial"/>
                <w:color w:val="000000"/>
              </w:rPr>
              <w:t xml:space="preserve"> </w:t>
            </w:r>
            <w:r w:rsidRPr="00022649">
              <w:rPr>
                <w:rFonts w:eastAsia="Times New Roman" w:cs="Arial"/>
                <w:color w:val="000000"/>
              </w:rPr>
              <w:t>occupi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ss</w:t>
            </w:r>
            <w:r w:rsidR="00FF54F9">
              <w:rPr>
                <w:rFonts w:eastAsia="Times New Roman" w:cs="Arial"/>
                <w:color w:val="000000"/>
              </w:rPr>
              <w:t xml:space="preserve"> </w:t>
            </w:r>
            <w:r w:rsidRPr="00022649">
              <w:rPr>
                <w:rFonts w:eastAsia="Times New Roman" w:cs="Arial"/>
                <w:color w:val="000000"/>
              </w:rPr>
              <w:t>required</w:t>
            </w:r>
            <w:r w:rsidR="00FF54F9">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6D1A7D" w:rsidP="00CA419F">
      <w:pPr>
        <w:pStyle w:val="Heading3"/>
      </w:pPr>
      <w:bookmarkStart w:id="25" w:name="_Toc429410194"/>
      <w:r>
        <w:t>Use</w:t>
      </w:r>
      <w:r w:rsidR="00FF54F9">
        <w:t xml:space="preserve"> </w:t>
      </w:r>
      <w:r>
        <w:t>Case:</w:t>
      </w:r>
      <w:r w:rsidR="00FF54F9">
        <w:t xml:space="preserve"> </w:t>
      </w:r>
      <w:r w:rsidR="00013778">
        <w:t>L</w:t>
      </w:r>
      <w:r w:rsidR="00022649" w:rsidRPr="00022649">
        <w:t>ogin</w:t>
      </w:r>
      <w:bookmarkEnd w:id="25"/>
    </w:p>
    <w:p w:rsidR="00022649" w:rsidRPr="00022649" w:rsidRDefault="00424301" w:rsidP="000F0CB8">
      <w:pPr>
        <w:rPr>
          <w:szCs w:val="24"/>
        </w:rPr>
      </w:pPr>
      <w:r w:rsidRPr="00022649">
        <w:t>The</w:t>
      </w:r>
      <w:r w:rsidR="00FF54F9">
        <w:t xml:space="preserve"> </w:t>
      </w:r>
      <w:r w:rsidR="00022649" w:rsidRPr="00022649">
        <w:t>registered</w:t>
      </w:r>
      <w:r w:rsidR="00FF54F9">
        <w:t xml:space="preserve"> </w:t>
      </w:r>
      <w:r w:rsidR="00022649" w:rsidRPr="00022649">
        <w:t>user</w:t>
      </w:r>
      <w:r w:rsidR="00FF54F9">
        <w:t xml:space="preserve"> </w:t>
      </w:r>
      <w:r w:rsidR="00022649" w:rsidRPr="00022649">
        <w:t>could</w:t>
      </w:r>
      <w:r w:rsidR="00FF54F9">
        <w:t xml:space="preserve"> </w:t>
      </w:r>
      <w:r w:rsidR="00022649" w:rsidRPr="00022649">
        <w:t>login</w:t>
      </w:r>
      <w:r w:rsidR="00FF54F9">
        <w:t xml:space="preserve"> </w:t>
      </w:r>
      <w:r w:rsidR="00022649" w:rsidRPr="00022649">
        <w:t>to</w:t>
      </w:r>
      <w:r w:rsidR="00FF54F9">
        <w:t xml:space="preserve"> </w:t>
      </w:r>
      <w:r w:rsidR="00022649" w:rsidRPr="00022649">
        <w:t>the</w:t>
      </w:r>
      <w:r w:rsidR="00FF54F9">
        <w:t xml:space="preserve"> </w:t>
      </w:r>
      <w:r w:rsidR="00022649" w:rsidRPr="00022649">
        <w:t>system</w:t>
      </w:r>
      <w:r w:rsidR="00FF54F9">
        <w:t xml:space="preserve"> </w:t>
      </w:r>
      <w:r w:rsidR="00022649" w:rsidRPr="00022649">
        <w:t>to</w:t>
      </w:r>
      <w:r w:rsidR="00FF54F9">
        <w:t xml:space="preserve"> </w:t>
      </w:r>
      <w:r w:rsidR="00022649" w:rsidRPr="00022649">
        <w:t>get</w:t>
      </w:r>
      <w:r w:rsidR="00FF54F9">
        <w:t xml:space="preserve"> </w:t>
      </w:r>
      <w:r w:rsidR="00022649" w:rsidRPr="00022649">
        <w:t>more</w:t>
      </w:r>
      <w:r w:rsidR="00FF54F9">
        <w:t xml:space="preserve"> </w:t>
      </w:r>
      <w:r w:rsidR="00022649" w:rsidRPr="00022649">
        <w:t>abilities</w:t>
      </w:r>
      <w:r w:rsidR="00FF54F9">
        <w:t xml:space="preserve"> </w:t>
      </w:r>
      <w:r w:rsidR="00022649" w:rsidRPr="00022649">
        <w:t>such</w:t>
      </w:r>
      <w:r w:rsidR="00FF54F9">
        <w:t xml:space="preserve"> </w:t>
      </w:r>
      <w:r w:rsidR="00022649" w:rsidRPr="00022649">
        <w:t>as</w:t>
      </w:r>
      <w:r w:rsidR="00FF54F9">
        <w:t xml:space="preserve"> </w:t>
      </w:r>
      <w:r w:rsidR="00022649" w:rsidRPr="00022649">
        <w:t>add,</w:t>
      </w:r>
      <w:r w:rsidR="00FF54F9">
        <w:t xml:space="preserve"> </w:t>
      </w:r>
      <w:r w:rsidR="00022649" w:rsidRPr="00022649">
        <w:t>flag,</w:t>
      </w:r>
      <w:r w:rsidR="00FF54F9">
        <w:t xml:space="preserve"> </w:t>
      </w:r>
      <w:r w:rsidR="00022649" w:rsidRPr="00022649">
        <w:t>edit</w:t>
      </w:r>
      <w:r w:rsidR="00FF54F9">
        <w:t xml:space="preserve"> </w:t>
      </w:r>
      <w:r w:rsidR="00022649" w:rsidRPr="00022649">
        <w:t>the</w:t>
      </w:r>
      <w:r w:rsidR="00FF54F9">
        <w:t xml:space="preserve"> </w:t>
      </w:r>
      <w:r w:rsidR="00022649" w:rsidRPr="00022649">
        <w:t>annotations</w:t>
      </w:r>
      <w:r w:rsidR="00FF54F9">
        <w:t xml:space="preserve"> </w:t>
      </w:r>
      <w:r w:rsidR="00022649" w:rsidRPr="00022649">
        <w:t>and</w:t>
      </w:r>
      <w:r w:rsidR="00FF54F9">
        <w:t xml:space="preserve"> </w:t>
      </w:r>
      <w:r w:rsidR="00022649" w:rsidRPr="00022649">
        <w:t>manage</w:t>
      </w:r>
      <w:r w:rsidR="00FF54F9">
        <w:t xml:space="preserve"> </w:t>
      </w:r>
      <w:r w:rsidR="00022649" w:rsidRPr="00022649">
        <w:t>his</w:t>
      </w:r>
      <w:r w:rsidR="00FF54F9">
        <w:t xml:space="preserve"> </w:t>
      </w:r>
      <w:r w:rsidR="00022649" w:rsidRPr="00022649">
        <w:t>own</w:t>
      </w:r>
      <w:r w:rsidR="00FF54F9">
        <w:t xml:space="preserve"> </w:t>
      </w:r>
      <w:r w:rsidR="00022649" w:rsidRPr="00022649">
        <w:t>personal</w:t>
      </w:r>
      <w:r w:rsidR="00FF54F9">
        <w:t xml:space="preserve"> </w:t>
      </w:r>
      <w:r w:rsidR="00022649" w:rsidRPr="00022649">
        <w:t>information.</w:t>
      </w:r>
    </w:p>
    <w:tbl>
      <w:tblPr>
        <w:tblW w:w="5000" w:type="pct"/>
        <w:tblCellMar>
          <w:top w:w="15" w:type="dxa"/>
          <w:left w:w="15" w:type="dxa"/>
          <w:bottom w:w="15" w:type="dxa"/>
          <w:right w:w="15" w:type="dxa"/>
        </w:tblCellMar>
        <w:tblLook w:val="04A0" w:firstRow="1" w:lastRow="0" w:firstColumn="1" w:lastColumn="0" w:noHBand="0" w:noVBand="1"/>
      </w:tblPr>
      <w:tblGrid>
        <w:gridCol w:w="4672"/>
        <w:gridCol w:w="4672"/>
      </w:tblGrid>
      <w:tr w:rsidR="00022649" w:rsidRPr="00022649" w:rsidTr="00F877F1">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INPUT:</w:t>
            </w:r>
            <w:r w:rsidR="00FF54F9">
              <w:rPr>
                <w:b/>
              </w:rPr>
              <w:t xml:space="preserve"> </w:t>
            </w:r>
            <w:r w:rsidRPr="005F5829">
              <w:rPr>
                <w:b/>
              </w:rPr>
              <w:t>logi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DESCRIPTIO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user</w:t>
            </w:r>
            <w:r w:rsidR="00FF54F9">
              <w:t xml:space="preserve"> </w:t>
            </w:r>
            <w:r w:rsidRPr="00022649">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email</w:t>
            </w:r>
            <w:r w:rsidR="00FF54F9">
              <w:t xml:space="preserve"> </w:t>
            </w:r>
            <w:r w:rsidRPr="00022649">
              <w:t>address</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password</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need</w:t>
            </w:r>
            <w:r w:rsidR="00FF54F9">
              <w:t xml:space="preserve"> </w:t>
            </w:r>
            <w:r w:rsidRPr="00022649">
              <w:t>to</w:t>
            </w:r>
            <w:r w:rsidR="00FF54F9">
              <w:t xml:space="preserve"> </w:t>
            </w:r>
            <w:r w:rsidRPr="00022649">
              <w:t>be</w:t>
            </w:r>
            <w:r w:rsidR="00FF54F9">
              <w:t xml:space="preserve"> </w:t>
            </w:r>
            <w:r w:rsidRPr="00022649">
              <w:t>input</w:t>
            </w:r>
            <w:r w:rsidR="00FF54F9">
              <w:t xml:space="preserve"> </w:t>
            </w:r>
            <w:r w:rsidRPr="00022649">
              <w:t>twice</w:t>
            </w:r>
            <w:r w:rsidR="00FF54F9">
              <w:t xml:space="preserve"> </w:t>
            </w:r>
            <w:r w:rsidRPr="00022649">
              <w:t>to</w:t>
            </w:r>
            <w:r w:rsidR="00FF54F9">
              <w:t xml:space="preserve"> </w:t>
            </w:r>
            <w:r w:rsidRPr="00022649">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4811"/>
        <w:gridCol w:w="4549"/>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OUTPUT:</w:t>
            </w:r>
            <w:r w:rsidR="00FF54F9">
              <w:rPr>
                <w:rFonts w:eastAsia="Times New Roman" w:cs="Arial"/>
                <w:b/>
                <w:bCs/>
                <w:color w:val="000000"/>
              </w:rPr>
              <w:t xml:space="preserve"> </w:t>
            </w:r>
            <w:r w:rsidR="00584F33">
              <w:rPr>
                <w:rFonts w:eastAsia="Times New Roman" w:cs="Arial"/>
                <w:b/>
                <w:bCs/>
                <w:color w:val="000000"/>
              </w:rPr>
              <w:t>logi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rong</w:t>
            </w:r>
            <w:r w:rsidR="00FF54F9">
              <w:rPr>
                <w:rFonts w:eastAsia="Times New Roman" w:cs="Arial"/>
                <w:color w:val="000000"/>
              </w:rPr>
              <w:t xml:space="preserve"> </w:t>
            </w: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w:t>
            </w:r>
            <w:r w:rsidR="00FF54F9">
              <w:rPr>
                <w:rFonts w:eastAsia="Times New Roman" w:cs="Arial"/>
                <w:color w:val="000000"/>
              </w:rPr>
              <w:t xml:space="preserve"> </w:t>
            </w:r>
            <w:r w:rsidRPr="00022649">
              <w:rPr>
                <w:rFonts w:eastAsia="Times New Roman" w:cs="Arial"/>
                <w:color w:val="000000"/>
              </w:rPr>
              <w:t>user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8624CA" w:rsidP="00CA419F">
      <w:pPr>
        <w:pStyle w:val="Heading3"/>
      </w:pPr>
      <w:bookmarkStart w:id="26" w:name="_Toc429410195"/>
      <w:r>
        <w:t>Use</w:t>
      </w:r>
      <w:r w:rsidR="00FF54F9">
        <w:t xml:space="preserve"> </w:t>
      </w:r>
      <w:r>
        <w:t>Case:</w:t>
      </w:r>
      <w:r w:rsidR="00FF54F9">
        <w:t xml:space="preserve"> </w:t>
      </w:r>
      <w:r w:rsidR="00022649" w:rsidRPr="00022649">
        <w:t>Ban</w:t>
      </w:r>
      <w:r w:rsidR="00FF54F9">
        <w:t xml:space="preserve"> </w:t>
      </w:r>
      <w:r w:rsidR="00022649" w:rsidRPr="00022649">
        <w:t>User</w:t>
      </w:r>
      <w:bookmarkEnd w:id="26"/>
    </w:p>
    <w:p w:rsidR="00022649" w:rsidRPr="00022649" w:rsidRDefault="00022649" w:rsidP="00FA37DD">
      <w:pPr>
        <w:rPr>
          <w:szCs w:val="24"/>
        </w:rPr>
      </w:pPr>
      <w:r w:rsidRPr="00022649">
        <w:t>The</w:t>
      </w:r>
      <w:r w:rsidR="00FF54F9">
        <w:t xml:space="preserve"> </w:t>
      </w:r>
      <w:r w:rsidRPr="00022649">
        <w:t>managers</w:t>
      </w:r>
      <w:r w:rsidR="00FF54F9">
        <w:t xml:space="preserve"> </w:t>
      </w:r>
      <w:r w:rsidRPr="00022649">
        <w:t>should</w:t>
      </w:r>
      <w:r w:rsidR="00FF54F9">
        <w:t xml:space="preserve"> </w:t>
      </w:r>
      <w:r w:rsidRPr="00022649">
        <w:t>be</w:t>
      </w:r>
      <w:r w:rsidR="00FF54F9">
        <w:t xml:space="preserve"> </w:t>
      </w:r>
      <w:r w:rsidRPr="00022649">
        <w:t>able</w:t>
      </w:r>
      <w:r w:rsidR="00FF54F9">
        <w:t xml:space="preserve"> </w:t>
      </w:r>
      <w:r w:rsidRPr="00022649">
        <w:t>to</w:t>
      </w:r>
      <w:r w:rsidR="00FF54F9">
        <w:t xml:space="preserve"> </w:t>
      </w:r>
      <w:r w:rsidRPr="00022649">
        <w:t>ban</w:t>
      </w:r>
      <w:r w:rsidR="00FF54F9">
        <w:t xml:space="preserve"> </w:t>
      </w:r>
      <w:r w:rsidRPr="00022649">
        <w:t>the</w:t>
      </w:r>
      <w:r w:rsidR="00FF54F9">
        <w:t xml:space="preserve"> </w:t>
      </w:r>
      <w:r w:rsidRPr="00022649">
        <w:t>registered</w:t>
      </w:r>
      <w:r w:rsidR="00FF54F9">
        <w:t xml:space="preserve"> </w:t>
      </w:r>
      <w:r w:rsidRPr="00022649">
        <w:t>users</w:t>
      </w:r>
      <w:r w:rsidR="00FF54F9">
        <w:t xml:space="preserve"> </w:t>
      </w:r>
      <w:r w:rsidRPr="00022649">
        <w:t>from</w:t>
      </w:r>
      <w:r w:rsidR="00FF54F9">
        <w:t xml:space="preserve"> </w:t>
      </w:r>
      <w:r w:rsidRPr="00022649">
        <w:t>making</w:t>
      </w:r>
      <w:r w:rsidR="00FF54F9">
        <w:t xml:space="preserve"> </w:t>
      </w:r>
      <w:r w:rsidRPr="00022649">
        <w:t>any</w:t>
      </w:r>
      <w:r w:rsidR="00FF54F9">
        <w:t xml:space="preserve"> </w:t>
      </w:r>
      <w:r w:rsidRPr="00022649">
        <w:t>actions</w:t>
      </w:r>
      <w:r w:rsidR="00FF54F9">
        <w:t xml:space="preserve"> </w:t>
      </w:r>
      <w:r w:rsidRPr="00022649">
        <w:t>such</w:t>
      </w:r>
      <w:r w:rsidR="00FF54F9">
        <w:t xml:space="preserve"> </w:t>
      </w:r>
      <w:r w:rsidRPr="00022649">
        <w:t>as</w:t>
      </w:r>
      <w:r w:rsidR="00FF54F9">
        <w:t xml:space="preserve"> </w:t>
      </w:r>
      <w:r w:rsidRPr="00022649">
        <w:t>add</w:t>
      </w:r>
      <w:r w:rsidR="00FF54F9">
        <w:t xml:space="preserve"> </w:t>
      </w:r>
      <w:r w:rsidRPr="00022649">
        <w:t>annotations,</w:t>
      </w:r>
      <w:r w:rsidR="00FF54F9">
        <w:t xml:space="preserve"> </w:t>
      </w:r>
      <w:r w:rsidRPr="00022649">
        <w:t>suggesting</w:t>
      </w:r>
      <w:r w:rsidR="00FF54F9">
        <w:t xml:space="preserve"> </w:t>
      </w:r>
      <w:r w:rsidRPr="00022649">
        <w:t>the</w:t>
      </w:r>
      <w:r w:rsidR="00FF54F9">
        <w:t xml:space="preserve"> </w:t>
      </w:r>
      <w:r w:rsidRPr="00022649">
        <w:t>existed</w:t>
      </w:r>
      <w:r w:rsidR="00FF54F9">
        <w:t xml:space="preserve"> </w:t>
      </w:r>
      <w:r w:rsidRPr="00022649">
        <w:t>annotations</w:t>
      </w:r>
      <w:r w:rsidR="00FF54F9">
        <w:t xml:space="preserve"> </w:t>
      </w:r>
      <w:r w:rsidRPr="00022649">
        <w:t>to</w:t>
      </w:r>
      <w:r w:rsidR="00FF54F9">
        <w:t xml:space="preserve"> </w:t>
      </w:r>
      <w:r w:rsidRPr="00022649">
        <w:t>invalid,</w:t>
      </w:r>
      <w:r w:rsidR="00FF54F9">
        <w:t xml:space="preserve"> </w:t>
      </w:r>
      <w:r w:rsidR="00F82ECB" w:rsidRPr="00022649">
        <w:t>etc.</w:t>
      </w:r>
      <w:r w:rsidRPr="00022649">
        <w:t>,</w:t>
      </w:r>
      <w:r w:rsidR="00FF54F9">
        <w:t xml:space="preserve"> </w:t>
      </w:r>
      <w:r w:rsidRPr="00022649">
        <w:t>for</w:t>
      </w:r>
      <w:r w:rsidR="00FF54F9">
        <w:t xml:space="preserve"> </w:t>
      </w:r>
      <w:r w:rsidRPr="00022649">
        <w:t>the</w:t>
      </w:r>
      <w:r w:rsidR="00FF54F9">
        <w:t xml:space="preserve"> </w:t>
      </w:r>
      <w:r w:rsidRPr="00022649">
        <w:t>security</w:t>
      </w:r>
      <w:r w:rsidR="00FF54F9">
        <w:t xml:space="preserve"> </w:t>
      </w:r>
      <w:r w:rsidRPr="00022649">
        <w:t>and</w:t>
      </w:r>
      <w:r w:rsidR="00FF54F9">
        <w:t xml:space="preserve"> </w:t>
      </w:r>
      <w:r w:rsidRPr="00022649">
        <w:t>in</w:t>
      </w:r>
      <w:r w:rsidR="00FF54F9">
        <w:t xml:space="preserve"> </w:t>
      </w:r>
      <w:r w:rsidRPr="00022649">
        <w:t>case</w:t>
      </w:r>
      <w:r w:rsidR="00FF54F9">
        <w:t xml:space="preserve"> </w:t>
      </w:r>
      <w:r w:rsidRPr="00022649">
        <w:t>of</w:t>
      </w:r>
      <w:r w:rsidR="00FF54F9">
        <w:t xml:space="preserve"> </w:t>
      </w:r>
      <w:r w:rsidRPr="00022649">
        <w:t>some</w:t>
      </w:r>
      <w:r w:rsidR="00FF54F9">
        <w:t xml:space="preserve"> </w:t>
      </w:r>
      <w:r w:rsidRPr="00022649">
        <w:t>irresponsible</w:t>
      </w:r>
      <w:r w:rsidR="00FF54F9">
        <w:t xml:space="preserve"> </w:t>
      </w:r>
      <w:r w:rsidRPr="00022649">
        <w:t>behaviors.</w:t>
      </w:r>
    </w:p>
    <w:tbl>
      <w:tblPr>
        <w:tblW w:w="0" w:type="auto"/>
        <w:tblCellMar>
          <w:top w:w="15" w:type="dxa"/>
          <w:left w:w="15" w:type="dxa"/>
          <w:bottom w:w="15" w:type="dxa"/>
          <w:right w:w="15" w:type="dxa"/>
        </w:tblCellMar>
        <w:tblLook w:val="04A0" w:firstRow="1" w:lastRow="0" w:firstColumn="1" w:lastColumn="0" w:noHBand="0" w:noVBand="1"/>
      </w:tblPr>
      <w:tblGrid>
        <w:gridCol w:w="1411"/>
        <w:gridCol w:w="793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bann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ur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2D2997"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persist</w:t>
            </w:r>
            <w:r>
              <w:rPr>
                <w:rFonts w:eastAsia="Times New Roman" w:cs="Arial"/>
                <w:color w:val="000000"/>
              </w:rPr>
              <w:t>ent</w:t>
            </w:r>
            <w:r w:rsidR="00FF54F9">
              <w:rPr>
                <w:rFonts w:eastAsia="Times New Roman" w:cs="Arial"/>
                <w:color w:val="000000"/>
              </w:rPr>
              <w:t xml:space="preserve"> </w:t>
            </w:r>
            <w:r w:rsidR="00022649" w:rsidRPr="00022649">
              <w:rPr>
                <w:rFonts w:eastAsia="Times New Roman" w:cs="Arial"/>
                <w:color w:val="000000"/>
              </w:rPr>
              <w:t>time</w:t>
            </w:r>
            <w:r w:rsidR="00FF54F9">
              <w:rPr>
                <w:rFonts w:eastAsia="Times New Roman" w:cs="Arial"/>
                <w:color w:val="000000"/>
              </w:rPr>
              <w:t xml:space="preserve"> </w:t>
            </w:r>
            <w:r w:rsidR="00022649" w:rsidRPr="00022649">
              <w:rPr>
                <w:rFonts w:eastAsia="Times New Roman" w:cs="Arial"/>
                <w:color w:val="000000"/>
              </w:rPr>
              <w:t>in</w:t>
            </w:r>
            <w:r w:rsidR="00FF54F9">
              <w:rPr>
                <w:rFonts w:eastAsia="Times New Roman" w:cs="Arial"/>
                <w:color w:val="000000"/>
              </w:rPr>
              <w:t xml:space="preserve"> </w:t>
            </w:r>
            <w:r w:rsidR="00022649" w:rsidRPr="00022649">
              <w:rPr>
                <w:rFonts w:eastAsia="Times New Roman" w:cs="Arial"/>
                <w:color w:val="000000"/>
              </w:rPr>
              <w:t>which</w:t>
            </w:r>
            <w:r w:rsidR="00FF54F9">
              <w:rPr>
                <w:rFonts w:eastAsia="Times New Roman" w:cs="Arial"/>
                <w:color w:val="000000"/>
              </w:rPr>
              <w:t xml:space="preserve"> </w:t>
            </w:r>
            <w:r w:rsidR="00022649"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user</w:t>
            </w:r>
            <w:r w:rsidR="00FF54F9">
              <w:rPr>
                <w:rFonts w:eastAsia="Times New Roman" w:cs="Arial"/>
                <w:color w:val="000000"/>
              </w:rPr>
              <w:t xml:space="preserve"> </w:t>
            </w:r>
            <w:r w:rsidR="00022649" w:rsidRPr="00022649">
              <w:rPr>
                <w:rFonts w:eastAsia="Times New Roman" w:cs="Arial"/>
                <w:color w:val="000000"/>
              </w:rPr>
              <w:t>could</w:t>
            </w:r>
            <w:r w:rsidR="00FF54F9">
              <w:rPr>
                <w:rFonts w:eastAsia="Times New Roman" w:cs="Arial"/>
                <w:color w:val="000000"/>
              </w:rPr>
              <w:t xml:space="preserve"> </w:t>
            </w:r>
            <w:r w:rsidR="00022649" w:rsidRPr="00022649">
              <w:rPr>
                <w:rFonts w:eastAsia="Times New Roman" w:cs="Arial"/>
                <w:color w:val="000000"/>
              </w:rPr>
              <w:t>not</w:t>
            </w:r>
            <w:r w:rsidR="00FF54F9">
              <w:rPr>
                <w:rFonts w:eastAsia="Times New Roman" w:cs="Arial"/>
                <w:color w:val="000000"/>
              </w:rPr>
              <w:t xml:space="preserve"> </w:t>
            </w:r>
            <w:r w:rsidR="00022649" w:rsidRPr="00022649">
              <w:rPr>
                <w:rFonts w:eastAsia="Times New Roman" w:cs="Arial"/>
                <w:color w:val="000000"/>
              </w:rPr>
              <w:t>make</w:t>
            </w:r>
            <w:r w:rsidR="00FF54F9">
              <w:rPr>
                <w:rFonts w:eastAsia="Times New Roman" w:cs="Arial"/>
                <w:color w:val="000000"/>
              </w:rPr>
              <w:t xml:space="preserve"> </w:t>
            </w:r>
            <w:r w:rsidR="00022649" w:rsidRPr="00022649">
              <w:rPr>
                <w:rFonts w:eastAsia="Times New Roman" w:cs="Arial"/>
                <w:color w:val="000000"/>
              </w:rPr>
              <w:t>any</w:t>
            </w:r>
            <w:r w:rsidR="00FF54F9">
              <w:rPr>
                <w:rFonts w:eastAsia="Times New Roman" w:cs="Arial"/>
                <w:color w:val="000000"/>
              </w:rPr>
              <w:t xml:space="preserve"> </w:t>
            </w:r>
            <w:r w:rsidR="00022649" w:rsidRPr="00022649">
              <w:rPr>
                <w:rFonts w:eastAsia="Times New Roman" w:cs="Arial"/>
                <w:color w:val="000000"/>
              </w:rPr>
              <w:t>actions</w:t>
            </w:r>
            <w:r w:rsidR="00FF54F9">
              <w:rPr>
                <w:rFonts w:eastAsia="Times New Roman" w:cs="Arial"/>
                <w:color w:val="000000"/>
              </w:rPr>
              <w:t xml:space="preserve"> </w:t>
            </w:r>
            <w:r w:rsidR="00022649" w:rsidRPr="00022649">
              <w:rPr>
                <w:rFonts w:eastAsia="Times New Roman" w:cs="Arial"/>
                <w:color w:val="000000"/>
              </w:rPr>
              <w:t>such</w:t>
            </w:r>
            <w:r w:rsidR="00FF54F9">
              <w:rPr>
                <w:rFonts w:eastAsia="Times New Roman" w:cs="Arial"/>
                <w:color w:val="000000"/>
              </w:rPr>
              <w:t xml:space="preserve"> </w:t>
            </w:r>
            <w:r w:rsidR="00022649" w:rsidRPr="00022649">
              <w:rPr>
                <w:rFonts w:eastAsia="Times New Roman" w:cs="Arial"/>
                <w:color w:val="000000"/>
              </w:rPr>
              <w:t>as</w:t>
            </w:r>
            <w:r w:rsidR="00FF54F9">
              <w:rPr>
                <w:rFonts w:eastAsia="Times New Roman" w:cs="Arial"/>
                <w:color w:val="000000"/>
              </w:rPr>
              <w:t xml:space="preserve"> </w:t>
            </w:r>
            <w:r w:rsidR="00022649" w:rsidRPr="00022649">
              <w:rPr>
                <w:rFonts w:eastAsia="Times New Roman" w:cs="Arial"/>
                <w:color w:val="000000"/>
              </w:rPr>
              <w:t>comment,</w:t>
            </w:r>
            <w:r w:rsidR="00FF54F9">
              <w:rPr>
                <w:rFonts w:eastAsia="Times New Roman" w:cs="Arial"/>
                <w:color w:val="000000"/>
              </w:rPr>
              <w:t xml:space="preserve"> </w:t>
            </w:r>
            <w:r w:rsidR="00022649" w:rsidRPr="00022649">
              <w:rPr>
                <w:rFonts w:eastAsia="Times New Roman" w:cs="Arial"/>
                <w:color w:val="000000"/>
              </w:rPr>
              <w:t>edit</w:t>
            </w:r>
            <w:r w:rsidR="00FF54F9">
              <w:rPr>
                <w:rFonts w:eastAsia="Times New Roman" w:cs="Arial"/>
                <w:color w:val="000000"/>
              </w:rPr>
              <w:t xml:space="preserve"> </w:t>
            </w:r>
            <w:r w:rsidR="00022649" w:rsidRPr="00022649">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and</w:t>
            </w:r>
            <w:r w:rsidR="00FF54F9">
              <w:rPr>
                <w:rFonts w:eastAsia="Times New Roman" w:cs="Arial"/>
                <w:color w:val="000000"/>
              </w:rPr>
              <w:t xml:space="preserve"> </w:t>
            </w:r>
            <w:r w:rsidR="00022649" w:rsidRPr="00022649">
              <w:rPr>
                <w:rFonts w:eastAsia="Times New Roman" w:cs="Arial"/>
                <w:color w:val="000000"/>
              </w:rPr>
              <w:t>make</w:t>
            </w:r>
            <w:r w:rsidR="00FF54F9">
              <w:rPr>
                <w:rFonts w:eastAsia="Times New Roman" w:cs="Arial"/>
                <w:color w:val="000000"/>
              </w:rPr>
              <w:t xml:space="preserve"> </w:t>
            </w:r>
            <w:r w:rsidR="00022649" w:rsidRPr="00022649">
              <w:rPr>
                <w:rFonts w:eastAsia="Times New Roman" w:cs="Arial"/>
                <w:color w:val="000000"/>
              </w:rPr>
              <w:t>sugges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reas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hy</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has</w:t>
            </w:r>
            <w:r w:rsidR="00FF54F9">
              <w:rPr>
                <w:rFonts w:eastAsia="Times New Roman" w:cs="Arial"/>
                <w:color w:val="000000"/>
              </w:rPr>
              <w:t xml:space="preserve"> </w:t>
            </w:r>
            <w:r w:rsidRPr="00022649">
              <w:rPr>
                <w:rFonts w:eastAsia="Times New Roman" w:cs="Arial"/>
                <w:color w:val="000000"/>
              </w:rPr>
              <w:t>been</w:t>
            </w:r>
            <w:r w:rsidR="00FF54F9">
              <w:rPr>
                <w:rFonts w:eastAsia="Times New Roman" w:cs="Arial"/>
                <w:color w:val="000000"/>
              </w:rPr>
              <w:t xml:space="preserve"> </w:t>
            </w:r>
            <w:r w:rsidRPr="00022649">
              <w:rPr>
                <w:rFonts w:eastAsia="Times New Roman" w:cs="Arial"/>
                <w:color w:val="000000"/>
              </w:rPr>
              <w:t>banned</w:t>
            </w:r>
          </w:p>
        </w:tc>
      </w:tr>
    </w:tbl>
    <w:p w:rsidR="00022649" w:rsidRPr="00811337" w:rsidRDefault="00D10379" w:rsidP="00811337">
      <w:pPr>
        <w:pStyle w:val="Heading3"/>
      </w:pPr>
      <w:bookmarkStart w:id="27" w:name="_Toc429410196"/>
      <w:r w:rsidRPr="00811337">
        <w:t>Use</w:t>
      </w:r>
      <w:r w:rsidR="00FF54F9" w:rsidRPr="00811337">
        <w:t xml:space="preserve"> </w:t>
      </w:r>
      <w:r w:rsidRPr="00811337">
        <w:t>Case:</w:t>
      </w:r>
      <w:r w:rsidR="00FF54F9" w:rsidRPr="00811337">
        <w:t xml:space="preserve"> </w:t>
      </w:r>
      <w:r w:rsidR="00A9760D" w:rsidRPr="00811337">
        <w:t>E</w:t>
      </w:r>
      <w:r w:rsidR="003844B0" w:rsidRPr="00811337">
        <w:t>dit</w:t>
      </w:r>
      <w:r w:rsidR="00FF54F9" w:rsidRPr="00811337">
        <w:t xml:space="preserve"> </w:t>
      </w:r>
      <w:r w:rsidR="00022649" w:rsidRPr="00811337">
        <w:t>Specialty</w:t>
      </w:r>
      <w:bookmarkEnd w:id="27"/>
    </w:p>
    <w:p w:rsidR="00022649" w:rsidRPr="00022649" w:rsidRDefault="00022649" w:rsidP="004A3BC8">
      <w:pPr>
        <w:rPr>
          <w:szCs w:val="24"/>
        </w:rPr>
      </w:pPr>
      <w:r w:rsidRPr="00022649">
        <w:t>Each</w:t>
      </w:r>
      <w:r w:rsidR="00FF54F9">
        <w:t xml:space="preserve"> </w:t>
      </w:r>
      <w:r w:rsidRPr="00022649">
        <w:t>user</w:t>
      </w:r>
      <w:r w:rsidR="00FF54F9">
        <w:t xml:space="preserve"> </w:t>
      </w:r>
      <w:r w:rsidRPr="00022649">
        <w:t>related</w:t>
      </w:r>
      <w:r w:rsidR="00FF54F9">
        <w:t xml:space="preserve"> </w:t>
      </w:r>
      <w:r w:rsidRPr="00022649">
        <w:t>to</w:t>
      </w:r>
      <w:r w:rsidR="00FF54F9">
        <w:t xml:space="preserve"> </w:t>
      </w:r>
      <w:r w:rsidRPr="00022649">
        <w:t>one</w:t>
      </w:r>
      <w:r w:rsidR="00FF54F9">
        <w:t xml:space="preserve"> </w:t>
      </w:r>
      <w:r w:rsidRPr="00022649">
        <w:t>or</w:t>
      </w:r>
      <w:r w:rsidR="00FF54F9">
        <w:t xml:space="preserve"> </w:t>
      </w:r>
      <w:r w:rsidRPr="00022649">
        <w:t>more</w:t>
      </w:r>
      <w:r w:rsidR="00FF54F9">
        <w:t xml:space="preserve"> </w:t>
      </w:r>
      <w:r w:rsidRPr="00022649">
        <w:t>specialties,</w:t>
      </w:r>
      <w:r w:rsidR="00FF54F9">
        <w:t xml:space="preserve"> </w:t>
      </w:r>
      <w:r w:rsidRPr="00022649">
        <w:t>and</w:t>
      </w:r>
      <w:r w:rsidR="00FF54F9">
        <w:t xml:space="preserve"> </w:t>
      </w:r>
      <w:r w:rsidRPr="00022649">
        <w:t>each</w:t>
      </w:r>
      <w:r w:rsidR="00FF54F9">
        <w:t xml:space="preserve"> </w:t>
      </w:r>
      <w:r w:rsidRPr="00022649">
        <w:t>specialty</w:t>
      </w:r>
      <w:r w:rsidR="00FF54F9">
        <w:t xml:space="preserve"> </w:t>
      </w:r>
      <w:r w:rsidRPr="00022649">
        <w:t>correspond</w:t>
      </w:r>
      <w:r w:rsidR="00FF54F9">
        <w:t xml:space="preserve"> </w:t>
      </w:r>
      <w:r w:rsidRPr="00022649">
        <w:t>to</w:t>
      </w:r>
      <w:r w:rsidR="00FF54F9">
        <w:t xml:space="preserve"> </w:t>
      </w:r>
      <w:r w:rsidRPr="00022649">
        <w:t>one</w:t>
      </w:r>
      <w:r w:rsidR="00FF54F9">
        <w:t xml:space="preserve"> </w:t>
      </w:r>
      <w:r w:rsidRPr="00022649">
        <w:t>specie,</w:t>
      </w:r>
      <w:r w:rsidR="00FF54F9">
        <w:t xml:space="preserve"> </w:t>
      </w:r>
      <w:r w:rsidRPr="00022649">
        <w:t>and</w:t>
      </w:r>
      <w:r w:rsidR="00FF54F9">
        <w:t xml:space="preserve"> </w:t>
      </w:r>
      <w:r w:rsidRPr="00022649">
        <w:t>each</w:t>
      </w:r>
      <w:r w:rsidR="00FF54F9">
        <w:t xml:space="preserve"> </w:t>
      </w:r>
      <w:r w:rsidRPr="00022649">
        <w:t>specie</w:t>
      </w:r>
      <w:r w:rsidR="00FF54F9">
        <w:t xml:space="preserve"> </w:t>
      </w:r>
      <w:r w:rsidRPr="00022649">
        <w:t>correspond</w:t>
      </w:r>
      <w:r w:rsidR="00FF54F9">
        <w:t xml:space="preserve"> </w:t>
      </w:r>
      <w:r w:rsidRPr="00022649">
        <w:t>to</w:t>
      </w:r>
      <w:r w:rsidR="00FF54F9">
        <w:t xml:space="preserve"> </w:t>
      </w:r>
      <w:r w:rsidRPr="00022649">
        <w:t>one</w:t>
      </w:r>
      <w:r w:rsidR="00FF54F9">
        <w:t xml:space="preserve"> </w:t>
      </w:r>
      <w:r w:rsidRPr="00022649">
        <w:t>or</w:t>
      </w:r>
      <w:r w:rsidR="00FF54F9">
        <w:t xml:space="preserve"> </w:t>
      </w:r>
      <w:r w:rsidRPr="00022649">
        <w:t>many</w:t>
      </w:r>
      <w:r w:rsidR="00FF54F9">
        <w:t xml:space="preserve"> </w:t>
      </w:r>
      <w:r w:rsidRPr="00022649">
        <w:t>genes.</w:t>
      </w:r>
      <w:r w:rsidR="00FF54F9">
        <w:t xml:space="preserve"> </w:t>
      </w:r>
      <w:r w:rsidRPr="00022649">
        <w:t>So</w:t>
      </w:r>
      <w:r w:rsidR="00FF54F9">
        <w:t xml:space="preserve"> </w:t>
      </w:r>
      <w:r w:rsidRPr="00022649">
        <w:t>each</w:t>
      </w:r>
      <w:r w:rsidR="00FF54F9">
        <w:t xml:space="preserve"> </w:t>
      </w:r>
      <w:r w:rsidRPr="00022649">
        <w:t>user</w:t>
      </w:r>
      <w:r w:rsidR="00FF54F9">
        <w:t xml:space="preserve"> </w:t>
      </w:r>
      <w:r w:rsidRPr="00022649">
        <w:t>could</w:t>
      </w:r>
      <w:r w:rsidR="00FF54F9">
        <w:t xml:space="preserve"> </w:t>
      </w:r>
      <w:r w:rsidRPr="00022649">
        <w:t>only</w:t>
      </w:r>
      <w:r w:rsidR="00FF54F9">
        <w:t xml:space="preserve"> </w:t>
      </w:r>
      <w:r w:rsidRPr="00022649">
        <w:t>edit</w:t>
      </w:r>
      <w:r w:rsidR="00FF54F9">
        <w:t xml:space="preserve"> </w:t>
      </w:r>
      <w:r w:rsidRPr="00022649">
        <w:t>some</w:t>
      </w:r>
      <w:r w:rsidR="00FF54F9">
        <w:t xml:space="preserve"> </w:t>
      </w:r>
      <w:r w:rsidRPr="00022649">
        <w:t>of</w:t>
      </w:r>
      <w:r w:rsidR="00FF54F9">
        <w:t xml:space="preserve"> </w:t>
      </w:r>
      <w:r w:rsidRPr="00022649">
        <w:t>the</w:t>
      </w:r>
      <w:r w:rsidR="00FF54F9">
        <w:t xml:space="preserve"> </w:t>
      </w:r>
      <w:r w:rsidRPr="00022649">
        <w:t>genes,</w:t>
      </w:r>
      <w:r w:rsidR="00FF54F9">
        <w:t xml:space="preserve"> </w:t>
      </w:r>
      <w:r w:rsidRPr="00022649">
        <w:t>as</w:t>
      </w:r>
      <w:r w:rsidR="00FF54F9">
        <w:t xml:space="preserve"> </w:t>
      </w:r>
      <w:r w:rsidRPr="00022649">
        <w:t>well</w:t>
      </w:r>
      <w:r w:rsidR="00FF54F9">
        <w:t xml:space="preserve"> </w:t>
      </w:r>
      <w:r w:rsidRPr="00022649">
        <w:t>as</w:t>
      </w:r>
      <w:r w:rsidR="00FF54F9">
        <w:t xml:space="preserve"> </w:t>
      </w:r>
      <w:r w:rsidRPr="00022649">
        <w:t>adding</w:t>
      </w:r>
      <w:r w:rsidR="00FF54F9">
        <w:t xml:space="preserve"> </w:t>
      </w:r>
      <w:r w:rsidRPr="00022649">
        <w:t>annotations</w:t>
      </w:r>
      <w:r w:rsidR="00FF54F9">
        <w:t xml:space="preserve"> </w:t>
      </w:r>
      <w:r w:rsidRPr="00022649">
        <w:t>to</w:t>
      </w:r>
      <w:r w:rsidR="00FF54F9">
        <w:t xml:space="preserve"> </w:t>
      </w:r>
      <w:r w:rsidRPr="00022649">
        <w:t>them.</w:t>
      </w:r>
    </w:p>
    <w:p w:rsidR="00022649" w:rsidRDefault="00022649" w:rsidP="004A3BC8">
      <w:r w:rsidRPr="00022649">
        <w:t>This</w:t>
      </w:r>
      <w:r w:rsidR="00FF54F9">
        <w:t xml:space="preserve"> </w:t>
      </w:r>
      <w:r w:rsidRPr="00022649">
        <w:t>feature</w:t>
      </w:r>
      <w:r w:rsidR="00FF54F9">
        <w:t xml:space="preserve"> </w:t>
      </w:r>
      <w:r w:rsidRPr="00022649">
        <w:t>will</w:t>
      </w:r>
      <w:r w:rsidR="00FF54F9">
        <w:t xml:space="preserve"> </w:t>
      </w:r>
      <w:r w:rsidRPr="00022649">
        <w:t>be</w:t>
      </w:r>
      <w:r w:rsidR="00FF54F9">
        <w:t xml:space="preserve"> </w:t>
      </w:r>
      <w:r w:rsidRPr="00022649">
        <w:t>added</w:t>
      </w:r>
      <w:r w:rsidR="00FF54F9">
        <w:t xml:space="preserve"> </w:t>
      </w:r>
      <w:r w:rsidRPr="00022649">
        <w:t>to</w:t>
      </w:r>
      <w:r w:rsidR="00FF54F9">
        <w:t xml:space="preserve"> </w:t>
      </w:r>
      <w:r w:rsidRPr="00022649">
        <w:t>better</w:t>
      </w:r>
      <w:r w:rsidR="00FF54F9">
        <w:t xml:space="preserve"> </w:t>
      </w:r>
      <w:r w:rsidRPr="00022649">
        <w:t>assign</w:t>
      </w:r>
      <w:r w:rsidR="00FF54F9">
        <w:t xml:space="preserve"> </w:t>
      </w:r>
      <w:r w:rsidRPr="00022649">
        <w:t>annotations</w:t>
      </w:r>
      <w:r w:rsidR="00FF54F9">
        <w:t xml:space="preserve"> </w:t>
      </w:r>
      <w:r w:rsidRPr="00022649">
        <w:t>to</w:t>
      </w:r>
      <w:r w:rsidR="00FF54F9">
        <w:t xml:space="preserve"> </w:t>
      </w:r>
      <w:r w:rsidRPr="00022649">
        <w:t>approve/disapprove</w:t>
      </w:r>
      <w:r w:rsidR="00FF54F9">
        <w:t xml:space="preserve"> </w:t>
      </w:r>
      <w:r w:rsidRPr="00022649">
        <w:t>to</w:t>
      </w:r>
      <w:r w:rsidR="00FF54F9">
        <w:t xml:space="preserve"> </w:t>
      </w:r>
      <w:r w:rsidRPr="00022649">
        <w:t>managers.</w:t>
      </w:r>
      <w:r w:rsidR="00FF54F9">
        <w:t xml:space="preserve"> </w:t>
      </w:r>
      <w:r w:rsidRPr="00022649">
        <w:t>The</w:t>
      </w:r>
      <w:r w:rsidR="00FF54F9">
        <w:t xml:space="preserve"> </w:t>
      </w:r>
      <w:r w:rsidRPr="00022649">
        <w:t>idea</w:t>
      </w:r>
      <w:r w:rsidR="00FF54F9">
        <w:t xml:space="preserve"> </w:t>
      </w:r>
      <w:r w:rsidRPr="00022649">
        <w:t>is</w:t>
      </w:r>
      <w:r w:rsidR="00FF54F9">
        <w:t xml:space="preserve"> </w:t>
      </w:r>
      <w:r w:rsidRPr="00022649">
        <w:t>to</w:t>
      </w:r>
      <w:r w:rsidR="00FF54F9">
        <w:t xml:space="preserve"> </w:t>
      </w:r>
      <w:r w:rsidRPr="00022649">
        <w:t>give</w:t>
      </w:r>
      <w:r w:rsidR="00FF54F9">
        <w:t xml:space="preserve"> </w:t>
      </w:r>
      <w:r w:rsidRPr="00022649">
        <w:t>them</w:t>
      </w:r>
      <w:r w:rsidR="00FF54F9">
        <w:t xml:space="preserve"> </w:t>
      </w:r>
      <w:r w:rsidRPr="00022649">
        <w:t>annotations</w:t>
      </w:r>
      <w:r w:rsidR="00FF54F9">
        <w:t xml:space="preserve"> </w:t>
      </w:r>
      <w:r w:rsidRPr="00022649">
        <w:t>in</w:t>
      </w:r>
      <w:r w:rsidR="00FF54F9">
        <w:t xml:space="preserve"> </w:t>
      </w:r>
      <w:r w:rsidRPr="00022649">
        <w:t>areas</w:t>
      </w:r>
      <w:r w:rsidR="00FF54F9">
        <w:t xml:space="preserve"> </w:t>
      </w:r>
      <w:r w:rsidRPr="00022649">
        <w:t>they</w:t>
      </w:r>
      <w:r w:rsidR="00FF54F9">
        <w:t xml:space="preserve"> </w:t>
      </w:r>
      <w:r w:rsidRPr="00022649">
        <w:t>specialize</w:t>
      </w:r>
      <w:r w:rsidR="00FF54F9">
        <w:t xml:space="preserve"> </w:t>
      </w:r>
      <w:r w:rsidRPr="00022649">
        <w:t>in.</w:t>
      </w:r>
    </w:p>
    <w:p w:rsidR="00FE731F" w:rsidRDefault="00FE731F" w:rsidP="00FE731F">
      <w:pPr>
        <w:pStyle w:val="Heading3"/>
      </w:pPr>
      <w:bookmarkStart w:id="28" w:name="_Toc429410197"/>
      <w:r w:rsidRPr="00811337">
        <w:t xml:space="preserve">Use Case: </w:t>
      </w:r>
      <w:r w:rsidR="00F0104D">
        <w:t>Role management</w:t>
      </w:r>
      <w:bookmarkEnd w:id="28"/>
    </w:p>
    <w:tbl>
      <w:tblPr>
        <w:tblW w:w="9360" w:type="dxa"/>
        <w:tblCellMar>
          <w:top w:w="15" w:type="dxa"/>
          <w:left w:w="15" w:type="dxa"/>
          <w:bottom w:w="15" w:type="dxa"/>
          <w:right w:w="15" w:type="dxa"/>
        </w:tblCellMar>
        <w:tblLook w:val="04A0" w:firstRow="1" w:lastRow="0" w:firstColumn="1" w:lastColumn="0" w:noHBand="0" w:noVBand="1"/>
      </w:tblPr>
      <w:tblGrid>
        <w:gridCol w:w="2552"/>
        <w:gridCol w:w="2814"/>
        <w:gridCol w:w="3994"/>
      </w:tblGrid>
      <w:tr w:rsidR="00257C24" w:rsidRPr="00022649" w:rsidTr="00C20729">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0E0964">
            <w:pPr>
              <w:spacing w:after="0" w:line="240" w:lineRule="auto"/>
              <w:jc w:val="center"/>
              <w:rPr>
                <w:rFonts w:eastAsia="Times New Roman" w:cs="Arial"/>
                <w:szCs w:val="24"/>
              </w:rPr>
            </w:pPr>
            <w:r w:rsidRPr="00022649">
              <w:rPr>
                <w:rFonts w:eastAsia="Times New Roman" w:cs="Arial"/>
                <w:b/>
                <w:bCs/>
                <w:color w:val="000000"/>
              </w:rPr>
              <w:lastRenderedPageBreak/>
              <w:t>USE</w:t>
            </w:r>
            <w:r>
              <w:rPr>
                <w:rFonts w:eastAsia="Times New Roman" w:cs="Arial"/>
                <w:b/>
                <w:bCs/>
                <w:color w:val="000000"/>
              </w:rPr>
              <w:t xml:space="preserve"> </w:t>
            </w:r>
            <w:r w:rsidRPr="00022649">
              <w:rPr>
                <w:rFonts w:eastAsia="Times New Roman" w:cs="Arial"/>
                <w:b/>
                <w:bCs/>
                <w:color w:val="000000"/>
              </w:rPr>
              <w:t>CASE:</w:t>
            </w:r>
            <w:r>
              <w:rPr>
                <w:rFonts w:eastAsia="Times New Roman" w:cs="Arial"/>
                <w:b/>
                <w:bCs/>
                <w:color w:val="000000"/>
              </w:rPr>
              <w:t xml:space="preserve"> </w:t>
            </w:r>
            <w:r w:rsidRPr="00022649">
              <w:rPr>
                <w:rFonts w:eastAsia="Times New Roman" w:cs="Arial"/>
                <w:b/>
                <w:bCs/>
                <w:color w:val="000000"/>
              </w:rPr>
              <w:t>R</w:t>
            </w:r>
            <w:r w:rsidR="000E0964">
              <w:rPr>
                <w:rFonts w:eastAsia="Times New Roman" w:cs="Arial"/>
                <w:b/>
                <w:bCs/>
                <w:color w:val="000000"/>
              </w:rPr>
              <w:t>ole management</w:t>
            </w:r>
          </w:p>
        </w:tc>
      </w:tr>
      <w:tr w:rsidR="00257C24" w:rsidRPr="00022649" w:rsidTr="00C2072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FB1C65" w:rsidP="00C20729">
            <w:pPr>
              <w:spacing w:after="0" w:line="240" w:lineRule="auto"/>
              <w:rPr>
                <w:rFonts w:eastAsia="Times New Roman" w:cs="Arial"/>
                <w:szCs w:val="24"/>
              </w:rPr>
            </w:pPr>
            <w:r>
              <w:rPr>
                <w:rFonts w:eastAsia="Times New Roman" w:cs="Arial"/>
                <w:color w:val="000000"/>
              </w:rPr>
              <w:t>Admins and super admins could mana</w:t>
            </w:r>
            <w:r w:rsidR="0004211C">
              <w:rPr>
                <w:rFonts w:eastAsia="Times New Roman" w:cs="Arial"/>
                <w:color w:val="000000"/>
              </w:rPr>
              <w:t>ge the role of registered users.</w:t>
            </w:r>
            <w:r w:rsidR="00257C24">
              <w:rPr>
                <w:rFonts w:eastAsia="Times New Roman" w:cs="Arial"/>
                <w:color w:val="000000"/>
              </w:rPr>
              <w:t xml:space="preserve"> </w:t>
            </w:r>
          </w:p>
        </w:tc>
      </w:tr>
      <w:tr w:rsidR="00257C24" w:rsidRPr="00022649" w:rsidTr="00C2072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Pr>
                <w:rFonts w:eastAsia="Times New Roman" w:cs="Arial"/>
                <w:b/>
                <w:bCs/>
                <w:color w:val="000000"/>
              </w:rPr>
              <w:t>Main 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0D4DB0" w:rsidP="00C20729">
            <w:pPr>
              <w:spacing w:after="0" w:line="240" w:lineRule="auto"/>
              <w:rPr>
                <w:rFonts w:eastAsia="Times New Roman" w:cs="Arial"/>
                <w:szCs w:val="24"/>
              </w:rPr>
            </w:pPr>
            <w:r>
              <w:rPr>
                <w:rFonts w:eastAsia="Times New Roman" w:cs="Arial"/>
                <w:color w:val="000000"/>
              </w:rPr>
              <w:t>Admins and Super admins</w:t>
            </w:r>
          </w:p>
        </w:tc>
      </w:tr>
      <w:tr w:rsidR="00257C24" w:rsidRPr="00022649" w:rsidTr="00C2072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B92E2A" w:rsidP="000B4C1F">
            <w:pPr>
              <w:spacing w:after="0" w:line="240" w:lineRule="auto"/>
              <w:rPr>
                <w:rFonts w:eastAsia="Times New Roman" w:cs="Arial"/>
                <w:szCs w:val="24"/>
              </w:rPr>
            </w:pPr>
            <w:r w:rsidRPr="00022649">
              <w:rPr>
                <w:rFonts w:eastAsia="Times New Roman" w:cs="Arial"/>
                <w:color w:val="000000"/>
              </w:rPr>
              <w:t>Click</w:t>
            </w:r>
            <w:r w:rsidR="00257C24">
              <w:rPr>
                <w:rFonts w:eastAsia="Times New Roman" w:cs="Arial"/>
                <w:color w:val="000000"/>
              </w:rPr>
              <w:t xml:space="preserve"> </w:t>
            </w:r>
            <w:r w:rsidR="00257C24" w:rsidRPr="00022649">
              <w:rPr>
                <w:rFonts w:eastAsia="Times New Roman" w:cs="Arial"/>
                <w:color w:val="000000"/>
              </w:rPr>
              <w:t>the</w:t>
            </w:r>
            <w:r w:rsidR="00257C24">
              <w:rPr>
                <w:rFonts w:eastAsia="Times New Roman" w:cs="Arial"/>
                <w:color w:val="000000"/>
              </w:rPr>
              <w:t xml:space="preserve"> </w:t>
            </w:r>
            <w:r w:rsidR="000B4C1F">
              <w:rPr>
                <w:rFonts w:eastAsia="Times New Roman" w:cs="Arial"/>
                <w:color w:val="000000"/>
              </w:rPr>
              <w:t>role management button</w:t>
            </w:r>
            <w:r w:rsidR="0014470B">
              <w:rPr>
                <w:rFonts w:eastAsia="Times New Roman" w:cs="Arial"/>
                <w:color w:val="000000"/>
              </w:rPr>
              <w:t>.</w:t>
            </w:r>
          </w:p>
        </w:tc>
      </w:tr>
      <w:tr w:rsidR="00257C24" w:rsidRPr="00022649" w:rsidTr="00C2072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Typical</w:t>
            </w:r>
            <w:r>
              <w:rPr>
                <w:rFonts w:eastAsia="Times New Roman" w:cs="Arial"/>
                <w:b/>
                <w:bCs/>
                <w:color w:val="000000"/>
              </w:rPr>
              <w:t xml:space="preserve"> </w:t>
            </w:r>
            <w:r w:rsidRPr="00022649">
              <w:rPr>
                <w:rFonts w:eastAsia="Times New Roman" w:cs="Arial"/>
                <w:b/>
                <w:bCs/>
                <w:color w:val="000000"/>
              </w:rPr>
              <w:t>case</w:t>
            </w:r>
            <w:r>
              <w:rPr>
                <w:rFonts w:eastAsia="Times New Roman" w:cs="Arial"/>
                <w:b/>
                <w:bCs/>
                <w:color w:val="000000"/>
              </w:rPr>
              <w:t xml:space="preserve"> </w:t>
            </w:r>
            <w:r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Response</w:t>
            </w: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D840EF">
              <w:rPr>
                <w:rFonts w:eastAsia="Times New Roman" w:cs="Arial"/>
                <w:b/>
                <w:bCs/>
                <w:color w:val="000000"/>
              </w:rPr>
              <w:t>Alternate</w:t>
            </w:r>
            <w:r>
              <w:rPr>
                <w:rFonts w:eastAsia="Times New Roman" w:cs="Arial"/>
                <w:b/>
                <w:bCs/>
                <w:color w:val="000000"/>
              </w:rPr>
              <w:t xml:space="preserve"> </w:t>
            </w:r>
            <w:r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C20729">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C20729">
            <w:pPr>
              <w:spacing w:after="0" w:line="240" w:lineRule="auto"/>
              <w:rPr>
                <w:rFonts w:eastAsia="Times New Roman" w:cs="Arial"/>
                <w:szCs w:val="24"/>
              </w:rPr>
            </w:pPr>
          </w:p>
        </w:tc>
      </w:tr>
    </w:tbl>
    <w:p w:rsidR="00FE731F" w:rsidRPr="00022649" w:rsidRDefault="00FE731F" w:rsidP="004A3BC8">
      <w:pPr>
        <w:rPr>
          <w:szCs w:val="24"/>
        </w:rPr>
      </w:pPr>
    </w:p>
    <w:p w:rsidR="00022649" w:rsidRPr="00022649" w:rsidRDefault="00022649" w:rsidP="007E17DE">
      <w:pPr>
        <w:pStyle w:val="Heading2"/>
      </w:pPr>
      <w:bookmarkStart w:id="29" w:name="_Toc429410198"/>
      <w:r w:rsidRPr="00022649">
        <w:t>Annotation</w:t>
      </w:r>
      <w:r w:rsidR="00FF54F9">
        <w:t xml:space="preserve"> </w:t>
      </w:r>
      <w:r w:rsidRPr="00022649">
        <w:t>management</w:t>
      </w:r>
      <w:r w:rsidR="00FF54F9">
        <w:t xml:space="preserve"> </w:t>
      </w:r>
      <w:r w:rsidRPr="00022649">
        <w:t>subsystem</w:t>
      </w:r>
      <w:bookmarkEnd w:id="29"/>
    </w:p>
    <w:p w:rsidR="00B10746" w:rsidRPr="000E74ED" w:rsidRDefault="00670B54" w:rsidP="000E74ED">
      <w:pPr>
        <w:spacing w:after="0" w:line="240" w:lineRule="auto"/>
        <w:rPr>
          <w:rFonts w:eastAsia="Times New Roman" w:cs="Arial"/>
          <w:szCs w:val="24"/>
        </w:rPr>
      </w:pPr>
      <w:r>
        <w:rPr>
          <w:rFonts w:eastAsia="Times New Roman" w:cs="Arial"/>
          <w:color w:val="000000"/>
        </w:rPr>
        <w:t>The GCT will k</w:t>
      </w:r>
      <w:r w:rsidR="00022649" w:rsidRPr="00022649">
        <w:rPr>
          <w:rFonts w:eastAsia="Times New Roman" w:cs="Arial"/>
          <w:color w:val="000000"/>
        </w:rPr>
        <w:t>eep</w:t>
      </w:r>
      <w:r w:rsidR="00FF54F9">
        <w:rPr>
          <w:rFonts w:eastAsia="Times New Roman" w:cs="Arial"/>
          <w:color w:val="000000"/>
        </w:rPr>
        <w:t xml:space="preserve"> </w:t>
      </w:r>
      <w:r w:rsidR="00022649" w:rsidRPr="00022649">
        <w:rPr>
          <w:rFonts w:eastAsia="Times New Roman" w:cs="Arial"/>
          <w:color w:val="000000"/>
        </w:rPr>
        <w:t>track</w:t>
      </w:r>
      <w:r w:rsidR="00FF54F9">
        <w:rPr>
          <w:rFonts w:eastAsia="Times New Roman" w:cs="Arial"/>
          <w:color w:val="000000"/>
        </w:rPr>
        <w:t xml:space="preserve"> </w:t>
      </w:r>
      <w:r w:rsidR="00022649" w:rsidRPr="00022649">
        <w:rPr>
          <w:rFonts w:eastAsia="Times New Roman" w:cs="Arial"/>
          <w:color w:val="000000"/>
        </w:rPr>
        <w:t>of</w:t>
      </w:r>
      <w:r w:rsidR="00FF54F9">
        <w:rPr>
          <w:rFonts w:eastAsia="Times New Roman" w:cs="Arial"/>
          <w:color w:val="000000"/>
        </w:rPr>
        <w:t xml:space="preserve"> </w:t>
      </w:r>
      <w:r w:rsidR="007A67FB">
        <w:rPr>
          <w:rFonts w:eastAsia="Times New Roman" w:cs="Arial"/>
          <w:color w:val="000000"/>
        </w:rPr>
        <w:t xml:space="preserve">the </w:t>
      </w:r>
      <w:r w:rsidR="00B6318D">
        <w:rPr>
          <w:rFonts w:eastAsia="Times New Roman" w:cs="Arial"/>
          <w:color w:val="000000"/>
        </w:rPr>
        <w:t>modification</w:t>
      </w:r>
      <w:r w:rsidR="007A67FB">
        <w:rPr>
          <w:rFonts w:eastAsia="Times New Roman" w:cs="Arial"/>
          <w:color w:val="000000"/>
        </w:rPr>
        <w:t xml:space="preserve"> history </w:t>
      </w:r>
      <w:r w:rsidR="00022649" w:rsidRPr="00022649">
        <w:rPr>
          <w:rFonts w:eastAsia="Times New Roman" w:cs="Arial"/>
          <w:color w:val="000000"/>
        </w:rPr>
        <w:t>all</w:t>
      </w:r>
      <w:r w:rsidR="00FF54F9">
        <w:rPr>
          <w:rFonts w:eastAsia="Times New Roman" w:cs="Arial"/>
          <w:color w:val="000000"/>
        </w:rPr>
        <w:t xml:space="preserve"> </w:t>
      </w:r>
      <w:r w:rsidR="00022649" w:rsidRPr="00022649">
        <w:rPr>
          <w:rFonts w:eastAsia="Times New Roman" w:cs="Arial"/>
          <w:color w:val="000000"/>
        </w:rPr>
        <w:t>annotation</w:t>
      </w:r>
      <w:r w:rsidR="000E74ED">
        <w:rPr>
          <w:rFonts w:eastAsia="Times New Roman" w:cs="Arial"/>
          <w:color w:val="000000"/>
        </w:rPr>
        <w:t xml:space="preserve">s. </w:t>
      </w:r>
      <w:r w:rsidR="00F402D0">
        <w:t>I</w:t>
      </w:r>
      <w:r w:rsidR="00022649" w:rsidRPr="004334A8">
        <w:t>f</w:t>
      </w:r>
      <w:r w:rsidR="00FF54F9" w:rsidRPr="004334A8">
        <w:t xml:space="preserve"> </w:t>
      </w:r>
      <w:r w:rsidR="00022649" w:rsidRPr="004334A8">
        <w:t>any</w:t>
      </w:r>
      <w:r w:rsidR="00FF54F9" w:rsidRPr="004334A8">
        <w:t xml:space="preserve"> </w:t>
      </w:r>
      <w:r w:rsidR="00B25D27">
        <w:t>people</w:t>
      </w:r>
      <w:r w:rsidR="00FF54F9" w:rsidRPr="004334A8">
        <w:t xml:space="preserve"> </w:t>
      </w:r>
      <w:r w:rsidR="00022649" w:rsidRPr="004334A8">
        <w:t>edit</w:t>
      </w:r>
      <w:r w:rsidR="00FF54F9" w:rsidRPr="004334A8">
        <w:t xml:space="preserve"> </w:t>
      </w:r>
      <w:r w:rsidR="00022649" w:rsidRPr="004334A8">
        <w:t>one</w:t>
      </w:r>
      <w:r w:rsidR="00FF54F9" w:rsidRPr="004334A8">
        <w:t xml:space="preserve"> </w:t>
      </w:r>
      <w:r w:rsidR="00022649" w:rsidRPr="004334A8">
        <w:t>existed</w:t>
      </w:r>
      <w:r w:rsidR="00FF54F9" w:rsidRPr="004334A8">
        <w:t xml:space="preserve"> </w:t>
      </w:r>
      <w:r w:rsidR="00022649" w:rsidRPr="004334A8">
        <w:t>annotation</w:t>
      </w:r>
      <w:r w:rsidR="00FF54F9" w:rsidRPr="004334A8">
        <w:t xml:space="preserve"> </w:t>
      </w:r>
      <w:r w:rsidR="00022649" w:rsidRPr="004334A8">
        <w:t>record,</w:t>
      </w:r>
      <w:r w:rsidR="00FF54F9" w:rsidRPr="004334A8">
        <w:t xml:space="preserve"> </w:t>
      </w:r>
      <w:r w:rsidR="00022649" w:rsidRPr="004334A8">
        <w:t>we</w:t>
      </w:r>
      <w:r w:rsidR="00FF54F9" w:rsidRPr="004334A8">
        <w:t xml:space="preserve"> </w:t>
      </w:r>
      <w:r w:rsidR="00022649" w:rsidRPr="004334A8">
        <w:t>will</w:t>
      </w:r>
      <w:r w:rsidR="00FF54F9" w:rsidRPr="004334A8">
        <w:t xml:space="preserve"> </w:t>
      </w:r>
      <w:r w:rsidR="00FF37E3">
        <w:t>create a new</w:t>
      </w:r>
      <w:r w:rsidR="00FF54F9" w:rsidRPr="004334A8">
        <w:t xml:space="preserve"> </w:t>
      </w:r>
      <w:r w:rsidR="00022649" w:rsidRPr="004334A8">
        <w:t>record</w:t>
      </w:r>
      <w:r w:rsidR="00FF54F9" w:rsidRPr="004334A8">
        <w:t xml:space="preserve"> </w:t>
      </w:r>
      <w:r w:rsidR="00FF37E3">
        <w:t>and wait for approvement.</w:t>
      </w:r>
      <w:r w:rsidR="00BC33D3">
        <w:t xml:space="preserve"> If the new record is approved</w:t>
      </w:r>
      <w:r w:rsidR="006225F3">
        <w:t xml:space="preserve">, the old annotation will </w:t>
      </w:r>
      <w:r w:rsidR="00BD5B43">
        <w:t>be flagged</w:t>
      </w:r>
      <w:r w:rsidR="006225F3">
        <w:t xml:space="preserve"> as invalid and the new record will be flagged as valid</w:t>
      </w:r>
      <w:r w:rsidR="00183C33">
        <w:t>.</w:t>
      </w:r>
    </w:p>
    <w:p w:rsidR="00022649" w:rsidRPr="00022649" w:rsidRDefault="00D32580" w:rsidP="00CA419F">
      <w:pPr>
        <w:pStyle w:val="Heading3"/>
      </w:pPr>
      <w:bookmarkStart w:id="30" w:name="_Toc429410199"/>
      <w:r>
        <w:t>Use</w:t>
      </w:r>
      <w:r w:rsidR="00FF54F9">
        <w:t xml:space="preserve"> </w:t>
      </w:r>
      <w:r>
        <w:t>Case:</w:t>
      </w:r>
      <w:r w:rsidR="00FF54F9">
        <w:t xml:space="preserve"> </w:t>
      </w:r>
      <w:r w:rsidR="00022649" w:rsidRPr="00022649">
        <w:t>browse/edit/add</w:t>
      </w:r>
      <w:r w:rsidR="00FF54F9">
        <w:t xml:space="preserve"> </w:t>
      </w:r>
      <w:r w:rsidR="00022649" w:rsidRPr="00022649">
        <w:t>annotation</w:t>
      </w:r>
      <w:bookmarkEnd w:id="30"/>
    </w:p>
    <w:p w:rsidR="00022649" w:rsidRPr="00022649" w:rsidRDefault="009F44BF" w:rsidP="00081A08">
      <w:r>
        <w:t>We need to provide an e</w:t>
      </w:r>
      <w:r w:rsidR="00022649" w:rsidRPr="00022649">
        <w:t>fficient</w:t>
      </w:r>
      <w:r w:rsidR="00FF54F9">
        <w:t xml:space="preserve"> </w:t>
      </w:r>
      <w:r>
        <w:t>way</w:t>
      </w:r>
      <w:r w:rsidR="00FF54F9">
        <w:t xml:space="preserve"> </w:t>
      </w:r>
      <w:r w:rsidR="00022649" w:rsidRPr="00022649">
        <w:t>to</w:t>
      </w:r>
      <w:r w:rsidR="00FF54F9">
        <w:t xml:space="preserve"> </w:t>
      </w:r>
      <w:r w:rsidR="00022649" w:rsidRPr="00022649">
        <w:t>search</w:t>
      </w:r>
      <w:r w:rsidR="00FF54F9">
        <w:t xml:space="preserve"> </w:t>
      </w:r>
      <w:r w:rsidR="00022649" w:rsidRPr="00022649">
        <w:t>and</w:t>
      </w:r>
      <w:r w:rsidR="00FF54F9">
        <w:t xml:space="preserve"> </w:t>
      </w:r>
      <w:r w:rsidR="00022649" w:rsidRPr="00022649">
        <w:t>manage</w:t>
      </w:r>
      <w:r w:rsidR="00FF54F9">
        <w:t xml:space="preserve"> </w:t>
      </w:r>
      <w:r w:rsidR="00022649" w:rsidRPr="00022649">
        <w:t>annotations</w:t>
      </w:r>
      <w:r>
        <w:t>.</w:t>
      </w:r>
      <w:r w:rsidR="00BF479B">
        <w:t xml:space="preserve"> </w:t>
      </w:r>
      <w:r w:rsidR="00022649" w:rsidRPr="00022649">
        <w:t>This</w:t>
      </w:r>
      <w:r w:rsidR="00FF54F9">
        <w:t xml:space="preserve"> </w:t>
      </w:r>
      <w:r w:rsidR="00022649" w:rsidRPr="00022649">
        <w:t>is</w:t>
      </w:r>
      <w:r w:rsidR="00FF54F9">
        <w:t xml:space="preserve"> </w:t>
      </w:r>
      <w:r w:rsidR="00022649" w:rsidRPr="00022649">
        <w:t>a</w:t>
      </w:r>
      <w:r w:rsidR="00FF54F9">
        <w:t xml:space="preserve"> </w:t>
      </w:r>
      <w:r w:rsidR="00022649" w:rsidRPr="00022649">
        <w:t>crucial</w:t>
      </w:r>
      <w:r w:rsidR="00FF54F9">
        <w:t xml:space="preserve"> </w:t>
      </w:r>
      <w:r w:rsidR="00022649" w:rsidRPr="00022649">
        <w:t>feature</w:t>
      </w:r>
      <w:r w:rsidR="00FF54F9">
        <w:t xml:space="preserve"> </w:t>
      </w:r>
      <w:r w:rsidR="00022649" w:rsidRPr="00022649">
        <w:t>to</w:t>
      </w:r>
      <w:r w:rsidR="00FF54F9">
        <w:t xml:space="preserve"> </w:t>
      </w:r>
      <w:r w:rsidR="00022649" w:rsidRPr="00022649">
        <w:t>our</w:t>
      </w:r>
      <w:r w:rsidR="00FF54F9">
        <w:t xml:space="preserve"> </w:t>
      </w:r>
      <w:r w:rsidR="00022649" w:rsidRPr="00022649">
        <w:t>system,</w:t>
      </w:r>
      <w:r w:rsidR="00FF54F9">
        <w:t xml:space="preserve"> </w:t>
      </w:r>
      <w:r w:rsidR="00022649" w:rsidRPr="00022649">
        <w:t>because</w:t>
      </w:r>
      <w:r w:rsidR="00FF54F9">
        <w:t xml:space="preserve"> </w:t>
      </w:r>
      <w:r w:rsidR="00022649" w:rsidRPr="00022649">
        <w:t>it</w:t>
      </w:r>
      <w:r w:rsidR="00FF54F9">
        <w:t xml:space="preserve"> </w:t>
      </w:r>
      <w:r w:rsidR="00022649" w:rsidRPr="00022649">
        <w:t>is</w:t>
      </w:r>
      <w:r w:rsidR="00FF54F9">
        <w:t xml:space="preserve"> </w:t>
      </w:r>
      <w:r w:rsidR="00022649" w:rsidRPr="00022649">
        <w:t>the</w:t>
      </w:r>
      <w:r w:rsidR="00FF54F9">
        <w:t xml:space="preserve"> </w:t>
      </w:r>
      <w:r w:rsidR="00022649" w:rsidRPr="00022649">
        <w:t>core</w:t>
      </w:r>
      <w:r w:rsidR="00FF54F9">
        <w:t xml:space="preserve"> </w:t>
      </w:r>
      <w:r w:rsidR="00022649" w:rsidRPr="00022649">
        <w:t>backbone</w:t>
      </w:r>
      <w:r w:rsidR="00FF54F9">
        <w:t xml:space="preserve"> </w:t>
      </w:r>
      <w:r w:rsidR="00022649" w:rsidRPr="00022649">
        <w:t>of</w:t>
      </w:r>
      <w:r w:rsidR="00FF54F9">
        <w:t xml:space="preserve"> </w:t>
      </w:r>
      <w:r w:rsidR="00022649" w:rsidRPr="00022649">
        <w:t>what</w:t>
      </w:r>
      <w:r w:rsidR="00FF54F9">
        <w:t xml:space="preserve"> </w:t>
      </w:r>
      <w:r w:rsidR="00022649" w:rsidRPr="00022649">
        <w:t>we</w:t>
      </w:r>
      <w:r w:rsidR="00FF54F9">
        <w:t xml:space="preserve"> </w:t>
      </w:r>
      <w:r w:rsidR="005213D2" w:rsidRPr="00022649">
        <w:t>want</w:t>
      </w:r>
      <w:r w:rsidR="00FF54F9">
        <w:t xml:space="preserve"> </w:t>
      </w:r>
      <w:r w:rsidR="005213D2" w:rsidRPr="00022649">
        <w:t>to</w:t>
      </w:r>
      <w:r w:rsidR="00FF54F9">
        <w:t xml:space="preserve"> </w:t>
      </w:r>
      <w:r w:rsidR="00022649" w:rsidRPr="00022649">
        <w:t>do.</w:t>
      </w:r>
      <w:r w:rsidR="00FF54F9">
        <w:t xml:space="preserve"> </w:t>
      </w:r>
      <w:r w:rsidR="00022649" w:rsidRPr="00022649">
        <w:t>We</w:t>
      </w:r>
      <w:r w:rsidR="00FF54F9">
        <w:t xml:space="preserve"> </w:t>
      </w:r>
      <w:r w:rsidR="00022649" w:rsidRPr="00022649">
        <w:t>want</w:t>
      </w:r>
      <w:r w:rsidR="00FF54F9">
        <w:t xml:space="preserve"> </w:t>
      </w:r>
      <w:r w:rsidR="00022649" w:rsidRPr="00022649">
        <w:t>users</w:t>
      </w:r>
      <w:r w:rsidR="00FF54F9">
        <w:t xml:space="preserve"> </w:t>
      </w:r>
      <w:r w:rsidR="00022649" w:rsidRPr="00022649">
        <w:t>to</w:t>
      </w:r>
      <w:r w:rsidR="00FF54F9">
        <w:t xml:space="preserve"> </w:t>
      </w:r>
      <w:r w:rsidR="00022649" w:rsidRPr="00022649">
        <w:t>be</w:t>
      </w:r>
      <w:r w:rsidR="00FF54F9">
        <w:t xml:space="preserve"> </w:t>
      </w:r>
      <w:r w:rsidR="00022649" w:rsidRPr="00022649">
        <w:t>able</w:t>
      </w:r>
      <w:r w:rsidR="00FF54F9">
        <w:t xml:space="preserve"> </w:t>
      </w:r>
      <w:r w:rsidR="00022649" w:rsidRPr="00022649">
        <w:t>to</w:t>
      </w:r>
      <w:r w:rsidR="00FF54F9">
        <w:t xml:space="preserve"> </w:t>
      </w:r>
      <w:r w:rsidR="00022649" w:rsidRPr="00022649">
        <w:t>easily</w:t>
      </w:r>
      <w:r w:rsidR="00FF54F9">
        <w:t xml:space="preserve"> </w:t>
      </w:r>
      <w:r w:rsidR="00022649" w:rsidRPr="00022649">
        <w:t>search</w:t>
      </w:r>
      <w:r w:rsidR="00FF54F9">
        <w:t xml:space="preserve"> </w:t>
      </w:r>
      <w:r w:rsidR="00022649" w:rsidRPr="00022649">
        <w:t>and</w:t>
      </w:r>
      <w:r w:rsidR="00FF54F9">
        <w:t xml:space="preserve"> </w:t>
      </w:r>
      <w:r w:rsidR="00022649" w:rsidRPr="00022649">
        <w:t>manage</w:t>
      </w:r>
      <w:r w:rsidR="00FF54F9">
        <w:t xml:space="preserve"> </w:t>
      </w:r>
      <w:r w:rsidR="00022649" w:rsidRPr="00022649">
        <w:t>annotations.</w:t>
      </w:r>
    </w:p>
    <w:tbl>
      <w:tblPr>
        <w:tblW w:w="0" w:type="auto"/>
        <w:tblCellMar>
          <w:top w:w="15" w:type="dxa"/>
          <w:left w:w="15" w:type="dxa"/>
          <w:bottom w:w="15" w:type="dxa"/>
          <w:right w:w="15" w:type="dxa"/>
        </w:tblCellMar>
        <w:tblLook w:val="04A0" w:firstRow="1" w:lastRow="0" w:firstColumn="1" w:lastColumn="0" w:noHBand="0" w:noVBand="1"/>
      </w:tblPr>
      <w:tblGrid>
        <w:gridCol w:w="2634"/>
        <w:gridCol w:w="1668"/>
        <w:gridCol w:w="5042"/>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E03A00">
            <w:pPr>
              <w:spacing w:after="0" w:line="240" w:lineRule="auto"/>
              <w:jc w:val="center"/>
              <w:rPr>
                <w:rFonts w:eastAsia="Times New Roman" w:cs="Arial"/>
                <w:szCs w:val="24"/>
              </w:rPr>
            </w:pPr>
            <w:r w:rsidRPr="00022649">
              <w:rPr>
                <w:rFonts w:eastAsia="Times New Roman" w:cs="Arial"/>
                <w:b/>
                <w:bCs/>
                <w:color w:val="000000"/>
              </w:rPr>
              <w:t>INPUT</w:t>
            </w:r>
            <w:r w:rsidR="00FB045E">
              <w:rPr>
                <w:rFonts w:eastAsia="Times New Roman" w:cs="Arial"/>
                <w:b/>
                <w:bCs/>
                <w:color w:val="000000"/>
              </w:rPr>
              <w:t>: edit</w:t>
            </w:r>
            <w:r w:rsidR="00040E75">
              <w:rPr>
                <w:rFonts w:eastAsia="Times New Roman" w:cs="Arial"/>
                <w:b/>
                <w:bCs/>
                <w:color w:val="000000"/>
              </w:rPr>
              <w:t>/add</w:t>
            </w:r>
            <w:r w:rsidR="00FB045E">
              <w:rPr>
                <w:rFonts w:eastAsia="Times New Roman" w:cs="Arial"/>
                <w:b/>
                <w:bCs/>
                <w:color w:val="000000"/>
              </w:rPr>
              <w:t xml:space="preserve"> annot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object</w:t>
            </w:r>
            <w:r w:rsidR="00FF54F9">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Pr="00022649">
              <w:rPr>
                <w:rFonts w:eastAsia="Times New Roman" w:cs="Arial"/>
                <w:color w:val="000000"/>
              </w:rPr>
              <w:t>associat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ntology</w:t>
            </w:r>
            <w:r w:rsidR="00FF54F9">
              <w:rPr>
                <w:rFonts w:eastAsia="Times New Roman" w:cs="Arial"/>
                <w:color w:val="000000"/>
              </w:rPr>
              <w:t xml:space="preserve"> </w:t>
            </w:r>
            <w:r w:rsidRPr="00022649">
              <w:rPr>
                <w:rFonts w:eastAsia="Times New Roman" w:cs="Arial"/>
                <w:color w:val="000000"/>
              </w:rPr>
              <w:t>typ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Amig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trait</w:t>
            </w:r>
            <w:r w:rsidR="00FF54F9">
              <w:rPr>
                <w:rFonts w:eastAsia="Times New Roman" w:cs="Arial"/>
                <w:color w:val="000000"/>
              </w:rPr>
              <w:t xml:space="preserve"> </w:t>
            </w:r>
            <w:r w:rsidRPr="00022649">
              <w:rPr>
                <w:rFonts w:eastAsia="Times New Roman" w:cs="Arial"/>
                <w:color w:val="000000"/>
              </w:rPr>
              <w:t>ontology</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ID</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TO:000001</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eaf</w:t>
            </w:r>
            <w:r w:rsidR="00FF54F9">
              <w:rPr>
                <w:rFonts w:eastAsia="Times New Roman" w:cs="Arial"/>
                <w:color w:val="000000"/>
              </w:rPr>
              <w:t xml:space="preserve"> </w:t>
            </w:r>
            <w:r w:rsidRPr="00022649">
              <w:rPr>
                <w:rFonts w:eastAsia="Times New Roman" w:cs="Arial"/>
                <w:color w:val="000000"/>
              </w:rPr>
              <w:t>length</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r w:rsidR="00FF54F9">
              <w:rPr>
                <w:rFonts w:eastAsia="Times New Roman" w:cs="Arial"/>
                <w:color w:val="000000"/>
              </w:rPr>
              <w:t xml:space="preserve"> </w:t>
            </w:r>
            <w:r w:rsidRPr="00022649">
              <w:rPr>
                <w:rFonts w:eastAsia="Times New Roman" w:cs="Arial"/>
                <w:color w:val="000000"/>
              </w:rPr>
              <w:t>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r w:rsidR="00FF54F9">
              <w:rPr>
                <w:rFonts w:eastAsia="Times New Roman" w:cs="Arial"/>
                <w:color w:val="000000"/>
              </w:rPr>
              <w:t xml:space="preserve"> </w:t>
            </w: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IMP</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r w:rsidR="00FF54F9">
              <w:rPr>
                <w:rFonts w:eastAsia="Times New Roman" w:cs="Arial"/>
                <w:color w:val="000000"/>
              </w:rPr>
              <w:t xml:space="preserve"> </w:t>
            </w:r>
            <w:r w:rsidRPr="00022649">
              <w:rPr>
                <w:rFonts w:eastAsia="Times New Roman" w:cs="Arial"/>
                <w:color w:val="000000"/>
              </w:rPr>
              <w:t>short/long</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dditional</w:t>
            </w:r>
            <w:r w:rsidR="00FF54F9">
              <w:rPr>
                <w:rFonts w:eastAsia="Times New Roman" w:cs="Arial"/>
                <w:color w:val="000000"/>
              </w:rPr>
              <w:t xml:space="preserve"> </w:t>
            </w:r>
            <w:r w:rsidRPr="00022649">
              <w:rPr>
                <w:rFonts w:eastAsia="Times New Roman" w:cs="Arial"/>
                <w:color w:val="000000"/>
              </w:rPr>
              <w:t>expansion</w:t>
            </w:r>
            <w:r w:rsidR="00FF54F9">
              <w:rPr>
                <w:rFonts w:eastAsia="Times New Roman" w:cs="Arial"/>
                <w:color w:val="000000"/>
              </w:rPr>
              <w:t xml:space="preserve"> </w:t>
            </w:r>
            <w:r w:rsidRPr="00022649">
              <w:rPr>
                <w:rFonts w:eastAsia="Times New Roman" w:cs="Arial"/>
                <w:color w:val="000000"/>
              </w:rPr>
              <w:t>(1-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FF54F9">
              <w:rPr>
                <w:rFonts w:eastAsia="Times New Roman" w:cs="Arial"/>
                <w:color w:val="000000"/>
              </w:rPr>
              <w:t xml:space="preserve"> </w:t>
            </w:r>
            <w:r w:rsidRPr="00022649">
              <w:rPr>
                <w:rFonts w:eastAsia="Times New Roman" w:cs="Arial"/>
                <w:color w:val="000000"/>
              </w:rPr>
              <w:t>rel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assayed</w:t>
            </w:r>
            <w:r w:rsidR="00FF54F9">
              <w:rPr>
                <w:rFonts w:eastAsia="Times New Roman" w:cs="Arial"/>
                <w:color w:val="000000"/>
              </w:rPr>
              <w:t xml:space="preserve"> </w:t>
            </w:r>
            <w:r w:rsidRPr="00022649">
              <w:rPr>
                <w:rFonts w:eastAsia="Times New Roman" w:cs="Arial"/>
                <w:color w:val="000000"/>
              </w:rPr>
              <w:t>at</w:t>
            </w:r>
            <w:r w:rsidR="00FF54F9">
              <w:rPr>
                <w:rFonts w:eastAsia="Times New Roman" w:cs="Arial"/>
                <w:color w:val="000000"/>
              </w:rPr>
              <w:t xml:space="preserve"> </w:t>
            </w:r>
            <w:r w:rsidRPr="00022649">
              <w:rPr>
                <w:rFonts w:eastAsia="Times New Roman" w:cs="Arial"/>
                <w:color w:val="000000"/>
              </w:rPr>
              <w:t>growth</w:t>
            </w:r>
            <w:r w:rsidR="00FF54F9">
              <w:rPr>
                <w:rFonts w:eastAsia="Times New Roman" w:cs="Arial"/>
                <w:color w:val="000000"/>
              </w:rPr>
              <w:t xml:space="preserve"> </w:t>
            </w:r>
            <w:r w:rsidRPr="00022649">
              <w:rPr>
                <w:rFonts w:eastAsia="Times New Roman" w:cs="Arial"/>
                <w:color w:val="000000"/>
              </w:rPr>
              <w:t>stage/</w:t>
            </w:r>
            <w:r w:rsidR="00FF54F9">
              <w:rPr>
                <w:rFonts w:eastAsia="Times New Roman" w:cs="Arial"/>
                <w:color w:val="000000"/>
              </w:rPr>
              <w:t xml:space="preserve"> </w:t>
            </w:r>
            <w:r w:rsidRPr="00022649">
              <w:rPr>
                <w:rFonts w:eastAsia="Times New Roman" w:cs="Arial"/>
                <w:color w:val="000000"/>
              </w:rPr>
              <w:t>assayed</w:t>
            </w:r>
            <w:r w:rsidR="00FF54F9">
              <w:rPr>
                <w:rFonts w:eastAsia="Times New Roman" w:cs="Arial"/>
                <w:color w:val="000000"/>
              </w:rPr>
              <w:t xml:space="preserve"> </w:t>
            </w:r>
            <w:r w:rsidRPr="00022649">
              <w:rPr>
                <w:rFonts w:eastAsia="Times New Roman" w:cs="Arial"/>
                <w:color w:val="000000"/>
              </w:rPr>
              <w:t>in</w:t>
            </w:r>
            <w:r w:rsidR="00FF54F9">
              <w:rPr>
                <w:rFonts w:eastAsia="Times New Roman" w:cs="Arial"/>
                <w:color w:val="000000"/>
              </w:rPr>
              <w:t xml:space="preserve"> </w:t>
            </w:r>
            <w:r w:rsidRPr="00022649">
              <w:rPr>
                <w:rFonts w:eastAsia="Times New Roman" w:cs="Arial"/>
                <w:color w:val="000000"/>
              </w:rPr>
              <w:t>mature</w:t>
            </w:r>
            <w:r w:rsidR="00FF54F9">
              <w:rPr>
                <w:rFonts w:eastAsia="Times New Roman" w:cs="Arial"/>
                <w:color w:val="000000"/>
              </w:rPr>
              <w:t xml:space="preserve"> </w:t>
            </w:r>
            <w:r w:rsidRPr="00022649">
              <w:rPr>
                <w:rFonts w:eastAsia="Times New Roman" w:cs="Arial"/>
                <w:color w:val="000000"/>
              </w:rPr>
              <w:t>part</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PO:00000001</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flower</w:t>
            </w:r>
            <w:r w:rsidR="00FF54F9">
              <w:rPr>
                <w:rFonts w:eastAsia="Times New Roman" w:cs="Arial"/>
                <w:color w:val="000000"/>
              </w:rPr>
              <w:t xml:space="preserve"> </w:t>
            </w:r>
            <w:r w:rsidRPr="00022649">
              <w:rPr>
                <w:rFonts w:eastAsia="Times New Roman" w:cs="Arial"/>
                <w:color w:val="000000"/>
              </w:rPr>
              <w:t>stage/leaf</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ID</w:t>
            </w:r>
          </w:p>
        </w:tc>
      </w:tr>
    </w:tbl>
    <w:p w:rsidR="00022649" w:rsidRPr="00022649" w:rsidRDefault="00022649" w:rsidP="00022649">
      <w:pPr>
        <w:spacing w:after="0" w:line="240" w:lineRule="auto"/>
        <w:rPr>
          <w:rFonts w:eastAsia="Times New Roman" w:cs="Arial"/>
          <w:szCs w:val="24"/>
        </w:rPr>
      </w:pPr>
    </w:p>
    <w:p w:rsidR="00022649" w:rsidRPr="00022649" w:rsidRDefault="00DF33AF" w:rsidP="00CA419F">
      <w:pPr>
        <w:pStyle w:val="Heading3"/>
      </w:pPr>
      <w:bookmarkStart w:id="31" w:name="_Toc429410200"/>
      <w:r>
        <w:t>Use</w:t>
      </w:r>
      <w:r w:rsidR="00FF54F9">
        <w:t xml:space="preserve"> </w:t>
      </w:r>
      <w:r>
        <w:t>Case:</w:t>
      </w:r>
      <w:r w:rsidR="00FF54F9">
        <w:t xml:space="preserve"> </w:t>
      </w:r>
      <w:r w:rsidR="00D4449F">
        <w:t>S</w:t>
      </w:r>
      <w:r w:rsidR="00022649" w:rsidRPr="00022649">
        <w:t>ave</w:t>
      </w:r>
      <w:r w:rsidR="00FF54F9">
        <w:t xml:space="preserve"> </w:t>
      </w:r>
      <w:r w:rsidR="00022649" w:rsidRPr="00022649">
        <w:t>annotation</w:t>
      </w:r>
      <w:r w:rsidR="00FF54F9">
        <w:t xml:space="preserve"> </w:t>
      </w:r>
      <w:r w:rsidR="00022649" w:rsidRPr="00022649">
        <w:t>draft</w:t>
      </w:r>
      <w:bookmarkEnd w:id="31"/>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S</w:t>
      </w:r>
      <w:r w:rsidR="00EA62E5">
        <w:rPr>
          <w:rFonts w:eastAsia="Times New Roman" w:cs="Arial"/>
          <w:color w:val="000000"/>
          <w:szCs w:val="24"/>
        </w:rPr>
        <w:t>ave</w:t>
      </w:r>
      <w:r w:rsidR="00FF54F9">
        <w:rPr>
          <w:rFonts w:eastAsia="Times New Roman" w:cs="Arial"/>
          <w:color w:val="000000"/>
          <w:szCs w:val="24"/>
        </w:rPr>
        <w:t xml:space="preserve"> </w:t>
      </w:r>
      <w:r w:rsidR="00EA62E5">
        <w:rPr>
          <w:rFonts w:eastAsia="Times New Roman" w:cs="Arial"/>
          <w:color w:val="000000"/>
          <w:szCs w:val="24"/>
        </w:rPr>
        <w:t>annotation</w:t>
      </w:r>
      <w:r w:rsidR="00FF54F9">
        <w:rPr>
          <w:rFonts w:eastAsia="Times New Roman" w:cs="Arial"/>
          <w:color w:val="000000"/>
          <w:szCs w:val="24"/>
        </w:rPr>
        <w:t xml:space="preserve"> </w:t>
      </w:r>
      <w:r w:rsidR="00EA62E5">
        <w:rPr>
          <w:rFonts w:eastAsia="Times New Roman" w:cs="Arial"/>
          <w:color w:val="000000"/>
          <w:szCs w:val="24"/>
        </w:rPr>
        <w:t>draft</w:t>
      </w:r>
      <w:r w:rsidR="00FF54F9">
        <w:rPr>
          <w:rFonts w:eastAsia="Times New Roman" w:cs="Arial"/>
          <w:color w:val="000000"/>
          <w:szCs w:val="24"/>
        </w:rPr>
        <w:t xml:space="preserve"> </w:t>
      </w:r>
      <w:r w:rsidR="00EA62E5">
        <w:rPr>
          <w:rFonts w:eastAsia="Times New Roman" w:cs="Arial"/>
          <w:color w:val="000000"/>
          <w:szCs w:val="24"/>
        </w:rPr>
        <w:t>for</w:t>
      </w:r>
      <w:r w:rsidR="00FF54F9">
        <w:rPr>
          <w:rFonts w:eastAsia="Times New Roman" w:cs="Arial"/>
          <w:color w:val="000000"/>
          <w:szCs w:val="24"/>
        </w:rPr>
        <w:t xml:space="preserve"> </w:t>
      </w:r>
      <w:r w:rsidR="00EA62E5">
        <w:rPr>
          <w:rFonts w:eastAsia="Times New Roman" w:cs="Arial"/>
          <w:color w:val="000000"/>
          <w:szCs w:val="24"/>
        </w:rPr>
        <w:t>later.</w:t>
      </w:r>
      <w:r w:rsidR="00FF54F9">
        <w:rPr>
          <w:rFonts w:eastAsia="Times New Roman" w:cs="Arial"/>
          <w:color w:val="000000"/>
          <w:szCs w:val="24"/>
        </w:rPr>
        <w:t xml:space="preserve"> </w:t>
      </w:r>
      <w:r w:rsidRPr="00022649">
        <w:rPr>
          <w:rFonts w:eastAsia="Times New Roman" w:cs="Arial"/>
          <w:color w:val="000000"/>
          <w:szCs w:val="24"/>
        </w:rPr>
        <w:t>This</w:t>
      </w:r>
      <w:r w:rsidR="00FF54F9">
        <w:rPr>
          <w:rFonts w:eastAsia="Times New Roman" w:cs="Arial"/>
          <w:color w:val="000000"/>
          <w:szCs w:val="24"/>
        </w:rPr>
        <w:t xml:space="preserve"> </w:t>
      </w:r>
      <w:r w:rsidRPr="00022649">
        <w:rPr>
          <w:rFonts w:eastAsia="Times New Roman" w:cs="Arial"/>
          <w:color w:val="000000"/>
          <w:szCs w:val="24"/>
        </w:rPr>
        <w:t>is</w:t>
      </w:r>
      <w:r w:rsidR="00FF54F9">
        <w:rPr>
          <w:rFonts w:eastAsia="Times New Roman" w:cs="Arial"/>
          <w:color w:val="000000"/>
          <w:szCs w:val="24"/>
        </w:rPr>
        <w:t xml:space="preserve"> </w:t>
      </w:r>
      <w:r w:rsidRPr="00022649">
        <w:rPr>
          <w:rFonts w:eastAsia="Times New Roman" w:cs="Arial"/>
          <w:color w:val="000000"/>
          <w:szCs w:val="24"/>
        </w:rPr>
        <w:t>to</w:t>
      </w:r>
      <w:r w:rsidR="00FF54F9">
        <w:rPr>
          <w:rFonts w:eastAsia="Times New Roman" w:cs="Arial"/>
          <w:color w:val="000000"/>
          <w:szCs w:val="24"/>
        </w:rPr>
        <w:t xml:space="preserve"> </w:t>
      </w:r>
      <w:r w:rsidRPr="00022649">
        <w:rPr>
          <w:rFonts w:eastAsia="Times New Roman" w:cs="Arial"/>
          <w:color w:val="000000"/>
          <w:szCs w:val="24"/>
        </w:rPr>
        <w:t>ensure</w:t>
      </w:r>
      <w:r w:rsidR="00FF54F9">
        <w:rPr>
          <w:rFonts w:eastAsia="Times New Roman" w:cs="Arial"/>
          <w:color w:val="000000"/>
          <w:szCs w:val="24"/>
        </w:rPr>
        <w:t xml:space="preserve"> </w:t>
      </w:r>
      <w:r w:rsidRPr="00022649">
        <w:rPr>
          <w:rFonts w:eastAsia="Times New Roman" w:cs="Arial"/>
          <w:color w:val="000000"/>
          <w:szCs w:val="24"/>
        </w:rPr>
        <w:t>that</w:t>
      </w:r>
      <w:r w:rsidR="00FF54F9">
        <w:rPr>
          <w:rFonts w:eastAsia="Times New Roman" w:cs="Arial"/>
          <w:color w:val="000000"/>
          <w:szCs w:val="24"/>
        </w:rPr>
        <w:t xml:space="preserve"> </w:t>
      </w:r>
      <w:r w:rsidRPr="00022649">
        <w:rPr>
          <w:rFonts w:eastAsia="Times New Roman" w:cs="Arial"/>
          <w:color w:val="000000"/>
          <w:szCs w:val="24"/>
        </w:rPr>
        <w:t>if</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is</w:t>
      </w:r>
      <w:r w:rsidR="00FF54F9">
        <w:rPr>
          <w:rFonts w:eastAsia="Times New Roman" w:cs="Arial"/>
          <w:color w:val="000000"/>
          <w:szCs w:val="24"/>
        </w:rPr>
        <w:t xml:space="preserve"> </w:t>
      </w:r>
      <w:r w:rsidRPr="00022649">
        <w:rPr>
          <w:rFonts w:eastAsia="Times New Roman" w:cs="Arial"/>
          <w:color w:val="000000"/>
          <w:szCs w:val="24"/>
        </w:rPr>
        <w:t>late</w:t>
      </w:r>
      <w:r w:rsidR="00FF54F9">
        <w:rPr>
          <w:rFonts w:eastAsia="Times New Roman" w:cs="Arial"/>
          <w:color w:val="000000"/>
          <w:szCs w:val="24"/>
        </w:rPr>
        <w:t xml:space="preserve"> </w:t>
      </w:r>
      <w:r w:rsidRPr="00022649">
        <w:rPr>
          <w:rFonts w:eastAsia="Times New Roman" w:cs="Arial"/>
          <w:color w:val="000000"/>
          <w:szCs w:val="24"/>
        </w:rPr>
        <w:t>in</w:t>
      </w:r>
      <w:r w:rsidR="00FF54F9">
        <w:rPr>
          <w:rFonts w:eastAsia="Times New Roman" w:cs="Arial"/>
          <w:color w:val="000000"/>
          <w:szCs w:val="24"/>
        </w:rPr>
        <w:t xml:space="preserve"> </w:t>
      </w:r>
      <w:r w:rsidRPr="00022649">
        <w:rPr>
          <w:rFonts w:eastAsia="Times New Roman" w:cs="Arial"/>
          <w:color w:val="000000"/>
          <w:szCs w:val="24"/>
        </w:rPr>
        <w:t>the</w:t>
      </w:r>
      <w:r w:rsidR="00FF54F9">
        <w:rPr>
          <w:rFonts w:eastAsia="Times New Roman" w:cs="Arial"/>
          <w:color w:val="000000"/>
          <w:szCs w:val="24"/>
        </w:rPr>
        <w:t xml:space="preserve"> </w:t>
      </w:r>
      <w:r w:rsidRPr="00022649">
        <w:rPr>
          <w:rFonts w:eastAsia="Times New Roman" w:cs="Arial"/>
          <w:color w:val="000000"/>
          <w:szCs w:val="24"/>
        </w:rPr>
        <w:t>night</w:t>
      </w:r>
      <w:r w:rsidR="00FF54F9">
        <w:rPr>
          <w:rFonts w:eastAsia="Times New Roman" w:cs="Arial"/>
          <w:color w:val="000000"/>
          <w:szCs w:val="24"/>
        </w:rPr>
        <w:t xml:space="preserve"> </w:t>
      </w:r>
      <w:r w:rsidRPr="00022649">
        <w:rPr>
          <w:rFonts w:eastAsia="Times New Roman" w:cs="Arial"/>
          <w:color w:val="000000"/>
          <w:szCs w:val="24"/>
        </w:rPr>
        <w:t>or</w:t>
      </w:r>
      <w:r w:rsidR="00FF54F9">
        <w:rPr>
          <w:rFonts w:eastAsia="Times New Roman" w:cs="Arial"/>
          <w:color w:val="000000"/>
          <w:szCs w:val="24"/>
        </w:rPr>
        <w:t xml:space="preserve"> </w:t>
      </w:r>
      <w:r w:rsidRPr="00022649">
        <w:rPr>
          <w:rFonts w:eastAsia="Times New Roman" w:cs="Arial"/>
          <w:color w:val="000000"/>
          <w:szCs w:val="24"/>
        </w:rPr>
        <w:t>they</w:t>
      </w:r>
      <w:r w:rsidR="00FF54F9">
        <w:rPr>
          <w:rFonts w:eastAsia="Times New Roman" w:cs="Arial"/>
          <w:color w:val="000000"/>
          <w:szCs w:val="24"/>
        </w:rPr>
        <w:t xml:space="preserve"> </w:t>
      </w:r>
      <w:r w:rsidRPr="00022649">
        <w:rPr>
          <w:rFonts w:eastAsia="Times New Roman" w:cs="Arial"/>
          <w:color w:val="000000"/>
          <w:szCs w:val="24"/>
        </w:rPr>
        <w:t>have</w:t>
      </w:r>
      <w:r w:rsidR="00FF54F9">
        <w:rPr>
          <w:rFonts w:eastAsia="Times New Roman" w:cs="Arial"/>
          <w:color w:val="000000"/>
          <w:szCs w:val="24"/>
        </w:rPr>
        <w:t xml:space="preserve"> </w:t>
      </w:r>
      <w:r w:rsidRPr="00022649">
        <w:rPr>
          <w:rFonts w:eastAsia="Times New Roman" w:cs="Arial"/>
          <w:color w:val="000000"/>
          <w:szCs w:val="24"/>
        </w:rPr>
        <w:t>to</w:t>
      </w:r>
      <w:r w:rsidR="00FF54F9">
        <w:rPr>
          <w:rFonts w:eastAsia="Times New Roman" w:cs="Arial"/>
          <w:color w:val="000000"/>
          <w:szCs w:val="24"/>
        </w:rPr>
        <w:t xml:space="preserve"> </w:t>
      </w:r>
      <w:r w:rsidRPr="00022649">
        <w:rPr>
          <w:rFonts w:eastAsia="Times New Roman" w:cs="Arial"/>
          <w:color w:val="000000"/>
          <w:szCs w:val="24"/>
        </w:rPr>
        <w:t>do</w:t>
      </w:r>
      <w:r w:rsidR="00FF54F9">
        <w:rPr>
          <w:rFonts w:eastAsia="Times New Roman" w:cs="Arial"/>
          <w:color w:val="000000"/>
          <w:szCs w:val="24"/>
        </w:rPr>
        <w:t xml:space="preserve"> </w:t>
      </w:r>
      <w:r w:rsidRPr="00022649">
        <w:rPr>
          <w:rFonts w:eastAsia="Times New Roman" w:cs="Arial"/>
          <w:color w:val="000000"/>
          <w:szCs w:val="24"/>
        </w:rPr>
        <w:t>something</w:t>
      </w:r>
      <w:r w:rsidR="00FF54F9">
        <w:rPr>
          <w:rFonts w:eastAsia="Times New Roman" w:cs="Arial"/>
          <w:color w:val="000000"/>
          <w:szCs w:val="24"/>
        </w:rPr>
        <w:t xml:space="preserve"> </w:t>
      </w:r>
      <w:r w:rsidRPr="00022649">
        <w:rPr>
          <w:rFonts w:eastAsia="Times New Roman" w:cs="Arial"/>
          <w:color w:val="000000"/>
          <w:szCs w:val="24"/>
        </w:rPr>
        <w:t>they</w:t>
      </w:r>
      <w:r w:rsidR="00FF54F9">
        <w:rPr>
          <w:rFonts w:eastAsia="Times New Roman" w:cs="Arial"/>
          <w:color w:val="000000"/>
          <w:szCs w:val="24"/>
        </w:rPr>
        <w:t xml:space="preserve"> </w:t>
      </w:r>
      <w:r w:rsidRPr="00022649">
        <w:rPr>
          <w:rFonts w:eastAsia="Times New Roman" w:cs="Arial"/>
          <w:color w:val="000000"/>
          <w:szCs w:val="24"/>
        </w:rPr>
        <w:t>can</w:t>
      </w:r>
      <w:r w:rsidR="00FF54F9">
        <w:rPr>
          <w:rFonts w:eastAsia="Times New Roman" w:cs="Arial"/>
          <w:color w:val="000000"/>
          <w:szCs w:val="24"/>
        </w:rPr>
        <w:t xml:space="preserve"> </w:t>
      </w:r>
      <w:r w:rsidRPr="00022649">
        <w:rPr>
          <w:rFonts w:eastAsia="Times New Roman" w:cs="Arial"/>
          <w:color w:val="000000"/>
          <w:szCs w:val="24"/>
        </w:rPr>
        <w:t>save</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and</w:t>
      </w:r>
      <w:r w:rsidR="00FF54F9">
        <w:rPr>
          <w:rFonts w:eastAsia="Times New Roman" w:cs="Arial"/>
          <w:color w:val="000000"/>
          <w:szCs w:val="24"/>
        </w:rPr>
        <w:t xml:space="preserve"> </w:t>
      </w:r>
      <w:r w:rsidRPr="00022649">
        <w:rPr>
          <w:rFonts w:eastAsia="Times New Roman" w:cs="Arial"/>
          <w:color w:val="000000"/>
          <w:szCs w:val="24"/>
        </w:rPr>
        <w:t>finish</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at</w:t>
      </w:r>
      <w:r w:rsidR="00FF54F9">
        <w:rPr>
          <w:rFonts w:eastAsia="Times New Roman" w:cs="Arial"/>
          <w:color w:val="000000"/>
          <w:szCs w:val="24"/>
        </w:rPr>
        <w:t xml:space="preserve"> </w:t>
      </w:r>
      <w:r w:rsidRPr="00022649">
        <w:rPr>
          <w:rFonts w:eastAsia="Times New Roman" w:cs="Arial"/>
          <w:color w:val="000000"/>
          <w:szCs w:val="24"/>
        </w:rPr>
        <w:t>a</w:t>
      </w:r>
      <w:r w:rsidR="00FF54F9">
        <w:rPr>
          <w:rFonts w:eastAsia="Times New Roman" w:cs="Arial"/>
          <w:color w:val="000000"/>
          <w:szCs w:val="24"/>
        </w:rPr>
        <w:t xml:space="preserve"> </w:t>
      </w:r>
      <w:r w:rsidRPr="00022649">
        <w:rPr>
          <w:rFonts w:eastAsia="Times New Roman" w:cs="Arial"/>
          <w:color w:val="000000"/>
          <w:szCs w:val="24"/>
        </w:rPr>
        <w:t>later</w:t>
      </w:r>
      <w:r w:rsidR="00FF54F9">
        <w:rPr>
          <w:rFonts w:eastAsia="Times New Roman" w:cs="Arial"/>
          <w:color w:val="000000"/>
          <w:szCs w:val="24"/>
        </w:rPr>
        <w:t xml:space="preserve"> </w:t>
      </w:r>
      <w:r w:rsidRPr="00022649">
        <w:rPr>
          <w:rFonts w:eastAsia="Times New Roman" w:cs="Arial"/>
          <w:color w:val="000000"/>
          <w:szCs w:val="24"/>
        </w:rPr>
        <w:t>date</w:t>
      </w:r>
    </w:p>
    <w:p w:rsidR="00022649" w:rsidRPr="00022649" w:rsidRDefault="007206B1" w:rsidP="00CA419F">
      <w:pPr>
        <w:pStyle w:val="Heading3"/>
      </w:pPr>
      <w:bookmarkStart w:id="32" w:name="_Toc429410201"/>
      <w:r>
        <w:t>Use</w:t>
      </w:r>
      <w:r w:rsidR="00FF54F9">
        <w:t xml:space="preserve"> </w:t>
      </w:r>
      <w:r>
        <w:t>Case:</w:t>
      </w:r>
      <w:r w:rsidR="00FF54F9">
        <w:t xml:space="preserve"> </w:t>
      </w:r>
      <w:r w:rsidR="0085334A">
        <w:t>S</w:t>
      </w:r>
      <w:r w:rsidR="00022649" w:rsidRPr="00022649">
        <w:t>ave</w:t>
      </w:r>
      <w:r w:rsidR="00FF54F9">
        <w:t xml:space="preserve"> </w:t>
      </w:r>
      <w:r w:rsidR="00022649" w:rsidRPr="00022649">
        <w:t>note</w:t>
      </w:r>
      <w:bookmarkEnd w:id="32"/>
    </w:p>
    <w:p w:rsidR="00022649" w:rsidRDefault="00C036F2" w:rsidP="00022649">
      <w:pPr>
        <w:spacing w:after="0" w:line="240" w:lineRule="auto"/>
        <w:rPr>
          <w:rFonts w:eastAsia="Times New Roman" w:cs="Arial"/>
          <w:szCs w:val="24"/>
        </w:rPr>
      </w:pPr>
      <w:r>
        <w:rPr>
          <w:rFonts w:eastAsia="Times New Roman" w:cs="Arial"/>
          <w:szCs w:val="24"/>
        </w:rPr>
        <w:t>When user</w:t>
      </w:r>
      <w:r w:rsidR="0072321B">
        <w:rPr>
          <w:rFonts w:eastAsia="Times New Roman" w:cs="Arial"/>
          <w:szCs w:val="24"/>
        </w:rPr>
        <w:t xml:space="preserve"> edit the annotation, they could save a note which is only available to him/herself.</w:t>
      </w:r>
      <w:r w:rsidR="005C046C">
        <w:rPr>
          <w:rFonts w:eastAsia="Times New Roman" w:cs="Arial"/>
          <w:szCs w:val="24"/>
        </w:rPr>
        <w:t xml:space="preserve"> </w:t>
      </w:r>
    </w:p>
    <w:p w:rsidR="00EE3822" w:rsidRDefault="00EE3822"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DB14E0" w:rsidRPr="00022649" w:rsidTr="00C20729">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A6694C">
            <w:pPr>
              <w:spacing w:after="0" w:line="240" w:lineRule="auto"/>
              <w:jc w:val="center"/>
              <w:rPr>
                <w:rFonts w:eastAsia="Times New Roman" w:cs="Arial"/>
                <w:szCs w:val="24"/>
              </w:rPr>
            </w:pPr>
            <w:r w:rsidRPr="00022649">
              <w:rPr>
                <w:rFonts w:eastAsia="Times New Roman" w:cs="Arial"/>
                <w:b/>
                <w:bCs/>
                <w:color w:val="000000"/>
              </w:rPr>
              <w:t>INPUT</w:t>
            </w:r>
            <w:r w:rsidR="00B32357">
              <w:rPr>
                <w:rFonts w:eastAsia="Times New Roman" w:cs="Arial"/>
                <w:b/>
                <w:bCs/>
                <w:color w:val="000000"/>
              </w:rPr>
              <w:t>: save note</w:t>
            </w:r>
          </w:p>
        </w:tc>
      </w:tr>
      <w:tr w:rsidR="00DB14E0"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C2072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C20729">
            <w:pPr>
              <w:spacing w:after="0" w:line="240" w:lineRule="auto"/>
              <w:jc w:val="center"/>
              <w:rPr>
                <w:rFonts w:eastAsia="Times New Roman" w:cs="Arial"/>
                <w:szCs w:val="24"/>
              </w:rPr>
            </w:pPr>
            <w:r w:rsidRPr="00022649">
              <w:rPr>
                <w:rFonts w:eastAsia="Times New Roman" w:cs="Arial"/>
                <w:b/>
                <w:bCs/>
                <w:color w:val="000000"/>
              </w:rPr>
              <w:t>DESCRIPTION</w:t>
            </w:r>
          </w:p>
        </w:tc>
      </w:tr>
      <w:tr w:rsidR="00DB14E0"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87FB2" w:rsidP="00C20729">
            <w:pPr>
              <w:spacing w:after="0" w:line="240" w:lineRule="auto"/>
              <w:rPr>
                <w:rFonts w:eastAsia="Times New Roman" w:cs="Arial"/>
                <w:szCs w:val="24"/>
              </w:rPr>
            </w:pPr>
            <w:r>
              <w:rPr>
                <w:rFonts w:eastAsia="Times New Roman" w:cs="Arial"/>
                <w:color w:val="000000"/>
              </w:rPr>
              <w:t>Annotation 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87FB2" w:rsidP="00C20729">
            <w:pPr>
              <w:spacing w:after="0" w:line="240" w:lineRule="auto"/>
              <w:rPr>
                <w:rFonts w:eastAsia="Times New Roman" w:cs="Arial"/>
                <w:szCs w:val="24"/>
              </w:rPr>
            </w:pPr>
            <w:r>
              <w:rPr>
                <w:rFonts w:eastAsia="Times New Roman" w:cs="Arial"/>
                <w:color w:val="000000"/>
              </w:rPr>
              <w:t>The ID of the annotation to be noted</w:t>
            </w:r>
          </w:p>
        </w:tc>
      </w:tr>
      <w:tr w:rsidR="00D87FB2"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r>
              <w:rPr>
                <w:rFonts w:eastAsia="Times New Roman" w:cs="Arial"/>
                <w:color w:val="000000"/>
              </w:rPr>
              <w:t>The 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p>
        </w:tc>
      </w:tr>
      <w:tr w:rsidR="00D87FB2"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r>
              <w:rPr>
                <w:rFonts w:eastAsia="Times New Roman" w:cs="Arial"/>
                <w:color w:val="000000"/>
              </w:rPr>
              <w:lastRenderedPageBreak/>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p>
        </w:tc>
      </w:tr>
      <w:tr w:rsidR="00D87FB2" w:rsidRPr="00022649" w:rsidTr="00C20729">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EE2208" w:rsidP="00C20729">
            <w:pPr>
              <w:spacing w:after="0" w:line="240" w:lineRule="auto"/>
              <w:rPr>
                <w:rFonts w:eastAsia="Times New Roman" w:cs="Arial"/>
                <w:color w:val="000000"/>
              </w:rPr>
            </w:pPr>
            <w:r>
              <w:rPr>
                <w:rFonts w:eastAsia="Times New Roman" w:cs="Arial"/>
                <w:color w:val="000000"/>
              </w:rPr>
              <w:t>C</w:t>
            </w:r>
            <w:r w:rsidR="00D87FB2">
              <w:rPr>
                <w:rFonts w:eastAsia="Times New Roman" w:cs="Arial"/>
                <w:color w:val="000000"/>
              </w:rPr>
              <w:t>ontent</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C20729">
            <w:pPr>
              <w:spacing w:after="0" w:line="240" w:lineRule="auto"/>
              <w:rPr>
                <w:rFonts w:eastAsia="Times New Roman" w:cs="Arial"/>
                <w:color w:val="000000"/>
              </w:rPr>
            </w:pPr>
          </w:p>
        </w:tc>
      </w:tr>
    </w:tbl>
    <w:p w:rsidR="00DB14E0" w:rsidRPr="00022649" w:rsidRDefault="00DB14E0" w:rsidP="00022649">
      <w:pPr>
        <w:spacing w:after="0" w:line="240" w:lineRule="auto"/>
        <w:rPr>
          <w:rFonts w:eastAsia="Times New Roman" w:cs="Arial"/>
          <w:szCs w:val="24"/>
        </w:rPr>
      </w:pPr>
    </w:p>
    <w:p w:rsidR="00022649" w:rsidRPr="00022649" w:rsidRDefault="00A249C4" w:rsidP="00CA419F">
      <w:pPr>
        <w:pStyle w:val="Heading3"/>
      </w:pPr>
      <w:bookmarkStart w:id="33" w:name="_Toc429410202"/>
      <w:r>
        <w:t>Use</w:t>
      </w:r>
      <w:r w:rsidR="00FF54F9">
        <w:t xml:space="preserve"> </w:t>
      </w:r>
      <w:r>
        <w:t>Case:</w:t>
      </w:r>
      <w:r w:rsidR="00FF54F9">
        <w:t xml:space="preserve"> </w:t>
      </w:r>
      <w:r w:rsidR="00022649" w:rsidRPr="00022649">
        <w:t>flag</w:t>
      </w:r>
      <w:r w:rsidR="00FF54F9">
        <w:t xml:space="preserve"> </w:t>
      </w:r>
      <w:r w:rsidR="00022649" w:rsidRPr="00022649">
        <w:t>annotation</w:t>
      </w:r>
      <w:bookmarkEnd w:id="33"/>
    </w:p>
    <w:p w:rsidR="00022649" w:rsidRPr="00022649" w:rsidRDefault="00022649" w:rsidP="00C02027">
      <w:r w:rsidRPr="00022649">
        <w:t>Users</w:t>
      </w:r>
      <w:r w:rsidR="00FF54F9">
        <w:t xml:space="preserve"> </w:t>
      </w:r>
      <w:r w:rsidRPr="00022649">
        <w:t>can</w:t>
      </w:r>
      <w:r w:rsidR="00FF54F9">
        <w:t xml:space="preserve"> </w:t>
      </w:r>
      <w:r w:rsidRPr="00022649">
        <w:t>flag</w:t>
      </w:r>
      <w:r w:rsidR="00FF54F9">
        <w:t xml:space="preserve"> </w:t>
      </w:r>
      <w:r w:rsidRPr="00022649">
        <w:t>a</w:t>
      </w:r>
      <w:r w:rsidR="00E47DEA">
        <w:t>n</w:t>
      </w:r>
      <w:r w:rsidR="00FF54F9">
        <w:t xml:space="preserve"> </w:t>
      </w:r>
      <w:r w:rsidRPr="00022649">
        <w:t>annotation</w:t>
      </w:r>
      <w:r w:rsidR="00FF54F9">
        <w:t xml:space="preserve"> </w:t>
      </w:r>
      <w:r w:rsidRPr="00022649">
        <w:t>as</w:t>
      </w:r>
      <w:r w:rsidR="00FF54F9">
        <w:t xml:space="preserve"> </w:t>
      </w:r>
      <w:r w:rsidRPr="00022649">
        <w:t>valid</w:t>
      </w:r>
      <w:r w:rsidR="00FF54F9">
        <w:t xml:space="preserve"> </w:t>
      </w:r>
      <w:r w:rsidRPr="00022649">
        <w:t>or</w:t>
      </w:r>
      <w:r w:rsidR="00FF54F9">
        <w:t xml:space="preserve"> </w:t>
      </w:r>
      <w:r w:rsidRPr="00022649">
        <w:t>invalid.</w:t>
      </w:r>
      <w:r w:rsidR="00FF54F9">
        <w:t xml:space="preserve"> </w:t>
      </w:r>
      <w:r w:rsidRPr="00022649">
        <w:t>The</w:t>
      </w:r>
      <w:r w:rsidR="00FF54F9">
        <w:t xml:space="preserve"> </w:t>
      </w:r>
      <w:r w:rsidRPr="00022649">
        <w:t>idea</w:t>
      </w:r>
      <w:r w:rsidR="00FF54F9">
        <w:t xml:space="preserve"> </w:t>
      </w:r>
      <w:r w:rsidRPr="00022649">
        <w:t>behind</w:t>
      </w:r>
      <w:r w:rsidR="00FF54F9">
        <w:t xml:space="preserve"> </w:t>
      </w:r>
      <w:r w:rsidRPr="00022649">
        <w:t>this</w:t>
      </w:r>
      <w:r w:rsidR="00FF54F9">
        <w:t xml:space="preserve"> </w:t>
      </w:r>
      <w:r w:rsidRPr="00022649">
        <w:t>is</w:t>
      </w:r>
      <w:r w:rsidR="00FF54F9">
        <w:t xml:space="preserve"> </w:t>
      </w:r>
      <w:r w:rsidRPr="00022649">
        <w:t>once</w:t>
      </w:r>
      <w:r w:rsidR="00FF54F9">
        <w:t xml:space="preserve"> </w:t>
      </w:r>
      <w:r w:rsidRPr="00022649">
        <w:t>an</w:t>
      </w:r>
      <w:r w:rsidR="00FF54F9">
        <w:t xml:space="preserve"> </w:t>
      </w:r>
      <w:r w:rsidRPr="00022649">
        <w:t>annotation</w:t>
      </w:r>
      <w:r w:rsidR="00FF54F9">
        <w:t xml:space="preserve"> </w:t>
      </w:r>
      <w:r w:rsidRPr="00022649">
        <w:t>invalid/valid</w:t>
      </w:r>
      <w:r w:rsidR="00FF54F9">
        <w:t xml:space="preserve"> </w:t>
      </w:r>
      <w:r w:rsidRPr="00022649">
        <w:t>flag</w:t>
      </w:r>
      <w:r w:rsidR="00FF54F9">
        <w:t xml:space="preserve"> </w:t>
      </w:r>
      <w:r w:rsidRPr="00022649">
        <w:t>ratio</w:t>
      </w:r>
      <w:r w:rsidR="00FF54F9">
        <w:t xml:space="preserve"> </w:t>
      </w:r>
      <w:r w:rsidRPr="00022649">
        <w:t>hits</w:t>
      </w:r>
      <w:r w:rsidR="00FF54F9">
        <w:t xml:space="preserve"> </w:t>
      </w:r>
      <w:r w:rsidRPr="00022649">
        <w:t>a</w:t>
      </w:r>
      <w:r w:rsidR="00FF54F9">
        <w:t xml:space="preserve"> </w:t>
      </w:r>
      <w:r w:rsidRPr="00022649">
        <w:t>certain</w:t>
      </w:r>
      <w:r w:rsidR="00FF54F9">
        <w:t xml:space="preserve"> </w:t>
      </w:r>
      <w:r w:rsidRPr="00022649">
        <w:t>threshold</w:t>
      </w:r>
      <w:r w:rsidR="00AD3438">
        <w:t>,</w:t>
      </w:r>
      <w:r w:rsidR="00FF54F9">
        <w:t xml:space="preserve"> </w:t>
      </w:r>
      <w:r w:rsidRPr="00022649">
        <w:t>a</w:t>
      </w:r>
      <w:r w:rsidR="00FF54F9">
        <w:t xml:space="preserve"> </w:t>
      </w:r>
      <w:r w:rsidRPr="00022649">
        <w:t>manager</w:t>
      </w:r>
      <w:r w:rsidR="00FF54F9">
        <w:t xml:space="preserve"> </w:t>
      </w:r>
      <w:r w:rsidRPr="00022649">
        <w:t>specializing</w:t>
      </w:r>
      <w:r w:rsidR="00FF54F9">
        <w:t xml:space="preserve"> </w:t>
      </w:r>
      <w:r w:rsidRPr="00022649">
        <w:t>in</w:t>
      </w:r>
      <w:r w:rsidR="00FF54F9">
        <w:t xml:space="preserve"> </w:t>
      </w:r>
      <w:r w:rsidRPr="00022649">
        <w:t>that</w:t>
      </w:r>
      <w:r w:rsidR="00FF54F9">
        <w:t xml:space="preserve"> </w:t>
      </w:r>
      <w:r w:rsidRPr="00022649">
        <w:t>annotation</w:t>
      </w:r>
      <w:r w:rsidR="00FF54F9">
        <w:t xml:space="preserve"> </w:t>
      </w:r>
      <w:r w:rsidRPr="00022649">
        <w:t>will</w:t>
      </w:r>
      <w:r w:rsidR="00FF54F9">
        <w:t xml:space="preserve"> </w:t>
      </w:r>
      <w:r w:rsidRPr="00022649">
        <w:t>be</w:t>
      </w:r>
      <w:r w:rsidR="00FF54F9">
        <w:t xml:space="preserve"> </w:t>
      </w:r>
      <w:r w:rsidRPr="00022649">
        <w:t>alerted</w:t>
      </w:r>
      <w:r w:rsidR="00FF54F9">
        <w:t xml:space="preserve"> </w:t>
      </w:r>
      <w:r w:rsidRPr="00022649">
        <w:t>to</w:t>
      </w:r>
      <w:r w:rsidR="00FF54F9">
        <w:t xml:space="preserve"> </w:t>
      </w:r>
      <w:r w:rsidRPr="00022649">
        <w:t>review</w:t>
      </w:r>
      <w:r w:rsidR="00FF54F9">
        <w:t xml:space="preserve"> </w:t>
      </w:r>
      <w:r w:rsidRPr="00022649">
        <w:t>this</w:t>
      </w:r>
      <w:r w:rsidR="00FF54F9">
        <w:t xml:space="preserve"> </w:t>
      </w:r>
      <w:r w:rsidRPr="00022649">
        <w:t>annotation</w:t>
      </w:r>
      <w:r w:rsidR="00F43D84">
        <w:t>.</w:t>
      </w: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B85FEB">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D4951">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005D4951">
              <w:rPr>
                <w:rFonts w:eastAsia="Times New Roman" w:cs="Arial"/>
                <w:b/>
                <w:bCs/>
                <w:color w:val="000000"/>
              </w:rPr>
              <w:t>flag</w:t>
            </w:r>
            <w:r w:rsidR="00FF54F9">
              <w:rPr>
                <w:rFonts w:eastAsia="Times New Roman" w:cs="Arial"/>
                <w:b/>
                <w:bCs/>
                <w:color w:val="000000"/>
              </w:rPr>
              <w:t xml:space="preserve"> </w:t>
            </w:r>
            <w:r w:rsidRPr="00022649">
              <w:rPr>
                <w:rFonts w:eastAsia="Times New Roman" w:cs="Arial"/>
                <w:b/>
                <w:bCs/>
                <w:color w:val="000000"/>
              </w:rPr>
              <w:t>annota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AF266D" w:rsidP="00022649">
            <w:pPr>
              <w:spacing w:after="0" w:line="240" w:lineRule="auto"/>
              <w:rPr>
                <w:rFonts w:eastAsia="Times New Roman" w:cs="Arial"/>
                <w:szCs w:val="24"/>
              </w:rPr>
            </w:pPr>
            <w:r>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AF266D">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AF266D">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00AF266D">
              <w:rPr>
                <w:rFonts w:eastAsia="Times New Roman" w:cs="Arial"/>
                <w:color w:val="000000"/>
              </w:rPr>
              <w:t>flagged</w:t>
            </w:r>
          </w:p>
        </w:tc>
      </w:tr>
      <w:tr w:rsidR="00AF266D"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F266D" w:rsidRPr="00022649" w:rsidRDefault="006662E5" w:rsidP="00022649">
            <w:pPr>
              <w:spacing w:after="0" w:line="240" w:lineRule="auto"/>
              <w:rPr>
                <w:rFonts w:eastAsia="Times New Roman" w:cs="Arial"/>
                <w:color w:val="000000"/>
              </w:rPr>
            </w:pPr>
            <w:r>
              <w:rPr>
                <w:rFonts w:eastAsia="Times New Roman" w:cs="Arial"/>
                <w:color w:val="000000"/>
              </w:rPr>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F266D" w:rsidRPr="00022649" w:rsidRDefault="00AF266D" w:rsidP="00022649">
            <w:pPr>
              <w:spacing w:after="0" w:line="240" w:lineRule="auto"/>
              <w:rPr>
                <w:rFonts w:eastAsia="Times New Roman" w:cs="Arial"/>
                <w:color w:val="000000"/>
              </w:rPr>
            </w:pPr>
          </w:p>
        </w:tc>
      </w:tr>
      <w:tr w:rsidR="006662E5"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Default="006662E5" w:rsidP="00022649">
            <w:pPr>
              <w:spacing w:after="0" w:line="240" w:lineRule="auto"/>
              <w:rPr>
                <w:rFonts w:eastAsia="Times New Roman" w:cs="Arial"/>
                <w:color w:val="000000"/>
              </w:rPr>
            </w:pPr>
            <w:r>
              <w:rPr>
                <w:rFonts w:eastAsia="Times New Roman" w:cs="Arial"/>
                <w:color w:val="000000"/>
              </w:rPr>
              <w:t>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Pr="00022649" w:rsidRDefault="006662E5" w:rsidP="00022649">
            <w:pPr>
              <w:spacing w:after="0" w:line="240" w:lineRule="auto"/>
              <w:rPr>
                <w:rFonts w:eastAsia="Times New Roman" w:cs="Arial"/>
                <w:color w:val="000000"/>
              </w:rPr>
            </w:pPr>
          </w:p>
        </w:tc>
      </w:tr>
      <w:tr w:rsidR="007168C7"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168C7" w:rsidRDefault="007168C7" w:rsidP="00022649">
            <w:pPr>
              <w:spacing w:after="0" w:line="240" w:lineRule="auto"/>
              <w:rPr>
                <w:rFonts w:eastAsia="Times New Roman" w:cs="Arial"/>
                <w:color w:val="000000"/>
              </w:rPr>
            </w:pPr>
            <w:r>
              <w:rPr>
                <w:rFonts w:eastAsia="Times New Roman" w:cs="Arial"/>
                <w:color w:val="000000"/>
              </w:rPr>
              <w:t xml:space="preserve">Flag to </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168C7" w:rsidRPr="00022649" w:rsidRDefault="007168C7" w:rsidP="00022649">
            <w:pPr>
              <w:spacing w:after="0" w:line="240" w:lineRule="auto"/>
              <w:rPr>
                <w:rFonts w:eastAsia="Times New Roman" w:cs="Arial"/>
                <w:color w:val="000000"/>
              </w:rPr>
            </w:pPr>
            <w:r>
              <w:rPr>
                <w:rFonts w:eastAsia="Times New Roman" w:cs="Arial"/>
                <w:color w:val="000000"/>
              </w:rPr>
              <w:t>Invalid/ valid</w:t>
            </w:r>
          </w:p>
        </w:tc>
      </w:tr>
      <w:tr w:rsidR="006662E5"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Default="00DA7C5B" w:rsidP="00022649">
            <w:pPr>
              <w:spacing w:after="0" w:line="240" w:lineRule="auto"/>
              <w:rPr>
                <w:rFonts w:eastAsia="Times New Roman" w:cs="Arial"/>
                <w:color w:val="000000"/>
              </w:rPr>
            </w:pPr>
            <w:r>
              <w:rPr>
                <w:rFonts w:eastAsia="Times New Roman" w:cs="Arial"/>
                <w:color w:val="000000"/>
              </w:rPr>
              <w:t>reason</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Pr="00022649" w:rsidRDefault="006662E5" w:rsidP="00022649">
            <w:pPr>
              <w:spacing w:after="0" w:line="240" w:lineRule="auto"/>
              <w:rPr>
                <w:rFonts w:eastAsia="Times New Roman" w:cs="Arial"/>
                <w:color w:val="000000"/>
              </w:rPr>
            </w:pPr>
          </w:p>
        </w:tc>
      </w:tr>
    </w:tbl>
    <w:p w:rsidR="00022649" w:rsidRPr="00022649" w:rsidRDefault="00022649" w:rsidP="00022649">
      <w:pPr>
        <w:spacing w:after="0" w:line="240" w:lineRule="auto"/>
        <w:rPr>
          <w:rFonts w:eastAsia="Times New Roman" w:cs="Arial"/>
          <w:szCs w:val="24"/>
        </w:rPr>
      </w:pPr>
    </w:p>
    <w:p w:rsidR="00022649" w:rsidRDefault="00AF607A" w:rsidP="00CA419F">
      <w:pPr>
        <w:pStyle w:val="Heading3"/>
      </w:pPr>
      <w:bookmarkStart w:id="34" w:name="_Toc429410203"/>
      <w:r>
        <w:t>Use</w:t>
      </w:r>
      <w:r w:rsidR="00FF54F9">
        <w:t xml:space="preserve"> </w:t>
      </w:r>
      <w:r>
        <w:t>Case:</w:t>
      </w:r>
      <w:r w:rsidR="00FF54F9">
        <w:t xml:space="preserve"> </w:t>
      </w:r>
      <w:r w:rsidR="00715568">
        <w:t>C</w:t>
      </w:r>
      <w:r w:rsidR="00022649" w:rsidRPr="00022649">
        <w:t>omment</w:t>
      </w:r>
      <w:r w:rsidR="00FF54F9">
        <w:t xml:space="preserve"> </w:t>
      </w:r>
      <w:r w:rsidR="00022649" w:rsidRPr="00022649">
        <w:t>on</w:t>
      </w:r>
      <w:r w:rsidR="00FF54F9">
        <w:t xml:space="preserve"> </w:t>
      </w:r>
      <w:r w:rsidR="00022649" w:rsidRPr="00022649">
        <w:t>annotation</w:t>
      </w:r>
      <w:bookmarkEnd w:id="34"/>
    </w:p>
    <w:p w:rsidR="007B647D" w:rsidRPr="00022649" w:rsidRDefault="000E5A5D" w:rsidP="00CB4DB2">
      <w:r>
        <w:t>All</w:t>
      </w:r>
      <w:r w:rsidR="00CB4DB2">
        <w:t xml:space="preserve"> users </w:t>
      </w:r>
      <w:r>
        <w:t>(unregisterd or registered)</w:t>
      </w:r>
      <w:r w:rsidR="0005615B">
        <w:t xml:space="preserve"> </w:t>
      </w:r>
      <w:r w:rsidR="00CB4DB2">
        <w:t>should be able to comment on annotations, and all these comments are available to all the users</w:t>
      </w:r>
      <w:r w:rsidR="000528B9">
        <w:t>.</w:t>
      </w:r>
      <w:r w:rsidR="00B26A4A">
        <w:t xml:space="preserve"> The admin should be able to delete these comments</w:t>
      </w:r>
      <w:r w:rsidR="00C432A6">
        <w:t>.</w:t>
      </w:r>
    </w:p>
    <w:p w:rsidR="00022649" w:rsidRPr="00022649" w:rsidRDefault="00022649"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C4410D">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963752">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00963752">
              <w:rPr>
                <w:rFonts w:eastAsia="Times New Roman" w:cs="Arial"/>
                <w:b/>
                <w:bCs/>
                <w:color w:val="000000"/>
              </w:rPr>
              <w:t>comment on annota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6CBB" w:rsidP="00022649">
            <w:pPr>
              <w:spacing w:after="0" w:line="240" w:lineRule="auto"/>
              <w:rPr>
                <w:rFonts w:eastAsia="Times New Roman" w:cs="Arial"/>
                <w:szCs w:val="24"/>
              </w:rPr>
            </w:pPr>
            <w:r>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C56CBB">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C56CBB">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00C56CBB">
              <w:rPr>
                <w:rFonts w:eastAsia="Times New Roman" w:cs="Arial"/>
                <w:color w:val="000000"/>
              </w:rPr>
              <w:t>comment</w:t>
            </w:r>
          </w:p>
        </w:tc>
      </w:tr>
      <w:tr w:rsidR="00916475"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16475" w:rsidRDefault="00417C4C" w:rsidP="00022649">
            <w:pPr>
              <w:spacing w:after="0" w:line="240" w:lineRule="auto"/>
              <w:rPr>
                <w:rFonts w:eastAsia="Times New Roman" w:cs="Arial"/>
                <w:color w:val="000000"/>
              </w:rPr>
            </w:pPr>
            <w:r>
              <w:rPr>
                <w:rFonts w:eastAsia="Times New Roman" w:cs="Arial"/>
                <w:color w:val="000000"/>
              </w:rPr>
              <w:lastRenderedPageBreak/>
              <w:t>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16475" w:rsidRPr="00022649" w:rsidRDefault="00916475" w:rsidP="00C56CBB">
            <w:pPr>
              <w:spacing w:after="0" w:line="240" w:lineRule="auto"/>
              <w:rPr>
                <w:rFonts w:eastAsia="Times New Roman" w:cs="Arial"/>
                <w:color w:val="000000"/>
              </w:rPr>
            </w:pPr>
          </w:p>
        </w:tc>
      </w:tr>
      <w:tr w:rsidR="00310ABD"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Default="00310ABD" w:rsidP="00022649">
            <w:pPr>
              <w:spacing w:after="0" w:line="240" w:lineRule="auto"/>
              <w:rPr>
                <w:rFonts w:eastAsia="Times New Roman" w:cs="Arial"/>
                <w:color w:val="000000"/>
              </w:rPr>
            </w:pPr>
            <w:r>
              <w:rPr>
                <w:rFonts w:eastAsia="Times New Roman" w:cs="Arial"/>
                <w:color w:val="000000"/>
              </w:rPr>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Pr="00022649" w:rsidRDefault="00310ABD" w:rsidP="00C56CBB">
            <w:pPr>
              <w:spacing w:after="0" w:line="240" w:lineRule="auto"/>
              <w:rPr>
                <w:rFonts w:eastAsia="Times New Roman" w:cs="Arial"/>
                <w:color w:val="000000"/>
              </w:rPr>
            </w:pPr>
          </w:p>
        </w:tc>
      </w:tr>
      <w:tr w:rsidR="00310ABD"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Default="00310ABD" w:rsidP="00022649">
            <w:pPr>
              <w:spacing w:after="0" w:line="240" w:lineRule="auto"/>
              <w:rPr>
                <w:rFonts w:eastAsia="Times New Roman" w:cs="Arial"/>
                <w:color w:val="000000"/>
              </w:rPr>
            </w:pPr>
            <w:r>
              <w:rPr>
                <w:rFonts w:eastAsia="Times New Roman" w:cs="Arial"/>
                <w:color w:val="000000"/>
              </w:rPr>
              <w:t>content</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Pr="00022649" w:rsidRDefault="00310ABD" w:rsidP="00C56CBB">
            <w:pPr>
              <w:spacing w:after="0" w:line="240" w:lineRule="auto"/>
              <w:rPr>
                <w:rFonts w:eastAsia="Times New Roman" w:cs="Arial"/>
                <w:color w:val="000000"/>
              </w:rPr>
            </w:pPr>
          </w:p>
        </w:tc>
      </w:tr>
    </w:tbl>
    <w:p w:rsidR="00022649" w:rsidRPr="00022649" w:rsidRDefault="00A76112" w:rsidP="00022649">
      <w:pPr>
        <w:spacing w:after="240" w:line="240" w:lineRule="auto"/>
        <w:rPr>
          <w:rFonts w:eastAsia="Times New Roman" w:cs="Arial"/>
          <w:szCs w:val="24"/>
        </w:rPr>
      </w:pPr>
      <w:r>
        <w:rPr>
          <w:rFonts w:eastAsia="Times New Roman" w:cs="Arial"/>
          <w:szCs w:val="24"/>
        </w:rPr>
        <w:br/>
      </w:r>
    </w:p>
    <w:p w:rsidR="00022649" w:rsidRPr="00022649" w:rsidRDefault="00022649" w:rsidP="007E17DE">
      <w:pPr>
        <w:pStyle w:val="Heading2"/>
      </w:pPr>
      <w:bookmarkStart w:id="35" w:name="_Toc429410204"/>
      <w:r w:rsidRPr="00022649">
        <w:t>Object</w:t>
      </w:r>
      <w:r w:rsidR="00FF54F9">
        <w:t xml:space="preserve"> </w:t>
      </w:r>
      <w:r w:rsidRPr="00022649">
        <w:t>management</w:t>
      </w:r>
      <w:r w:rsidR="00FF54F9">
        <w:t xml:space="preserve"> </w:t>
      </w:r>
      <w:r w:rsidR="00831991">
        <w:t>subsystem</w:t>
      </w:r>
      <w:bookmarkEnd w:id="35"/>
    </w:p>
    <w:p w:rsidR="00022649" w:rsidRPr="00022649" w:rsidRDefault="00022649" w:rsidP="00BB3C9A">
      <w:pPr>
        <w:rPr>
          <w:szCs w:val="24"/>
        </w:rPr>
      </w:pPr>
      <w:r w:rsidRPr="00022649">
        <w:t>The</w:t>
      </w:r>
      <w:r w:rsidR="00FF54F9">
        <w:t xml:space="preserve"> </w:t>
      </w:r>
      <w:r w:rsidRPr="00022649">
        <w:t>object</w:t>
      </w:r>
      <w:r w:rsidR="00FF54F9">
        <w:t xml:space="preserve"> </w:t>
      </w:r>
      <w:r w:rsidRPr="00022649">
        <w:t>here</w:t>
      </w:r>
      <w:r w:rsidR="00FF54F9">
        <w:t xml:space="preserve"> </w:t>
      </w:r>
      <w:r w:rsidRPr="00022649">
        <w:t>means</w:t>
      </w:r>
      <w:r w:rsidR="00FF54F9">
        <w:t xml:space="preserve"> </w:t>
      </w:r>
      <w:r w:rsidRPr="00022649">
        <w:t>the</w:t>
      </w:r>
      <w:r w:rsidR="00FF54F9">
        <w:t xml:space="preserve"> </w:t>
      </w:r>
      <w:r w:rsidRPr="00022649">
        <w:t>object</w:t>
      </w:r>
      <w:r w:rsidR="00FF54F9">
        <w:t xml:space="preserve"> </w:t>
      </w:r>
      <w:r w:rsidRPr="00022649">
        <w:t>could</w:t>
      </w:r>
      <w:r w:rsidR="00FF54F9">
        <w:t xml:space="preserve"> </w:t>
      </w:r>
      <w:r w:rsidRPr="00022649">
        <w:t>be</w:t>
      </w:r>
      <w:r w:rsidR="00FF54F9">
        <w:t xml:space="preserve"> </w:t>
      </w:r>
      <w:r w:rsidRPr="00022649">
        <w:t>associated</w:t>
      </w:r>
      <w:r w:rsidR="00FF54F9">
        <w:t xml:space="preserve"> </w:t>
      </w:r>
      <w:r w:rsidRPr="00022649">
        <w:t>with</w:t>
      </w:r>
      <w:r w:rsidR="00FF54F9">
        <w:t xml:space="preserve"> </w:t>
      </w:r>
      <w:r w:rsidRPr="00022649">
        <w:t>the</w:t>
      </w:r>
      <w:r w:rsidR="00FF54F9">
        <w:t xml:space="preserve"> </w:t>
      </w:r>
      <w:r w:rsidRPr="00022649">
        <w:t>annotations,</w:t>
      </w:r>
      <w:r w:rsidR="00FF54F9">
        <w:t xml:space="preserve"> </w:t>
      </w:r>
      <w:r w:rsidRPr="00022649">
        <w:t>it</w:t>
      </w:r>
      <w:r w:rsidR="00FF54F9">
        <w:t xml:space="preserve"> </w:t>
      </w:r>
      <w:r w:rsidRPr="00022649">
        <w:t>could</w:t>
      </w:r>
      <w:r w:rsidR="00FF54F9">
        <w:t xml:space="preserve"> </w:t>
      </w:r>
      <w:r w:rsidRPr="00022649">
        <w:t>be</w:t>
      </w:r>
      <w:r w:rsidR="00FF54F9">
        <w:t xml:space="preserve"> </w:t>
      </w:r>
      <w:r w:rsidRPr="00022649">
        <w:t>Gene,</w:t>
      </w:r>
      <w:r w:rsidR="00FF54F9">
        <w:t xml:space="preserve"> </w:t>
      </w:r>
      <w:r w:rsidRPr="00022649">
        <w:t>Germplasm</w:t>
      </w:r>
      <w:r w:rsidR="00FF54F9">
        <w:t xml:space="preserve"> </w:t>
      </w:r>
      <w:r w:rsidRPr="00022649">
        <w:t>or</w:t>
      </w:r>
      <w:r w:rsidR="00FF54F9">
        <w:t xml:space="preserve"> </w:t>
      </w:r>
      <w:r w:rsidRPr="00022649">
        <w:t>QTL.</w:t>
      </w:r>
    </w:p>
    <w:tbl>
      <w:tblPr>
        <w:tblW w:w="5000" w:type="pct"/>
        <w:tblCellMar>
          <w:top w:w="15" w:type="dxa"/>
          <w:left w:w="15" w:type="dxa"/>
          <w:bottom w:w="15" w:type="dxa"/>
          <w:right w:w="15" w:type="dxa"/>
        </w:tblCellMar>
        <w:tblLook w:val="04A0" w:firstRow="1" w:lastRow="0" w:firstColumn="1" w:lastColumn="0" w:noHBand="0" w:noVBand="1"/>
      </w:tblPr>
      <w:tblGrid>
        <w:gridCol w:w="2422"/>
        <w:gridCol w:w="2648"/>
        <w:gridCol w:w="4274"/>
      </w:tblGrid>
      <w:tr w:rsidR="00022649" w:rsidRPr="00022649" w:rsidTr="00B271F9">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Pr="00022649">
              <w:rPr>
                <w:rFonts w:eastAsia="Times New Roman" w:cs="Arial"/>
                <w:b/>
                <w:bCs/>
                <w:color w:val="000000"/>
              </w:rPr>
              <w:t>edit</w:t>
            </w:r>
            <w:r w:rsidR="00FF54F9">
              <w:rPr>
                <w:rFonts w:eastAsia="Times New Roman" w:cs="Arial"/>
                <w:b/>
                <w:bCs/>
                <w:color w:val="000000"/>
              </w:rPr>
              <w:t xml:space="preserve"> </w:t>
            </w:r>
            <w:r w:rsidRPr="00022649">
              <w:rPr>
                <w:rFonts w:eastAsia="Times New Roman" w:cs="Arial"/>
                <w:b/>
                <w:bCs/>
                <w:color w:val="000000"/>
              </w:rPr>
              <w:t>gen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typ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germplasm/QTL</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_ID</w:t>
            </w:r>
            <w:r w:rsidR="00FF54F9">
              <w:rPr>
                <w:rFonts w:eastAsia="Times New Roman" w:cs="Arial"/>
                <w:color w:val="000000"/>
              </w:rPr>
              <w:t xml:space="preserve"> </w:t>
            </w:r>
            <w:r w:rsidRPr="00022649">
              <w:rPr>
                <w:rFonts w:eastAsia="Times New Roman" w:cs="Arial"/>
                <w:color w:val="000000"/>
              </w:rPr>
              <w:t>=</w:t>
            </w:r>
            <w:r w:rsidR="00FF54F9">
              <w:rPr>
                <w:rFonts w:eastAsia="Times New Roman" w:cs="Arial"/>
                <w:color w:val="000000"/>
              </w:rPr>
              <w:t xml:space="preserve"> </w:t>
            </w: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accession</w:t>
            </w:r>
            <w:r w:rsidR="00FF54F9">
              <w:rPr>
                <w:rFonts w:eastAsia="Times New Roman" w:cs="Arial"/>
                <w:color w:val="000000"/>
              </w:rPr>
              <w:t xml:space="preserve"> </w:t>
            </w:r>
            <w:r w:rsidRPr="00022649">
              <w:rPr>
                <w:rFonts w:eastAsia="Times New Roman" w:cs="Arial"/>
                <w:color w:val="000000"/>
              </w:rPr>
              <w:t>number</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symbol</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symbo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symbol</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synony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descrip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description</w:t>
            </w:r>
            <w:r w:rsidR="00FF54F9">
              <w:rPr>
                <w:rFonts w:eastAsia="Times New Roman" w:cs="Arial"/>
                <w:color w:val="000000"/>
              </w:rPr>
              <w:t xml:space="preserve"> </w:t>
            </w:r>
            <w:r w:rsidRPr="00022649">
              <w:rPr>
                <w:rFonts w:eastAsia="Times New Roman" w:cs="Arial"/>
                <w:color w:val="000000"/>
              </w:rPr>
              <w:t>(free</w:t>
            </w:r>
            <w:r w:rsidR="00FF54F9">
              <w:rPr>
                <w:rFonts w:eastAsia="Times New Roman" w:cs="Arial"/>
                <w:color w:val="000000"/>
              </w:rPr>
              <w:t xml:space="preserve"> </w:t>
            </w:r>
            <w:r w:rsidRPr="00022649">
              <w:rPr>
                <w:rFonts w:eastAsia="Times New Roman" w:cs="Arial"/>
                <w:color w:val="000000"/>
              </w:rPr>
              <w:t>text)</w:t>
            </w: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tax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u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e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ome</w:t>
            </w:r>
            <w:r w:rsidR="00FF54F9">
              <w:rPr>
                <w:rFonts w:eastAsia="Times New Roman" w:cs="Arial"/>
                <w:color w:val="000000"/>
              </w:rPr>
              <w:t xml:space="preserve"> </w:t>
            </w:r>
            <w:r w:rsidRPr="00022649">
              <w:rPr>
                <w:rFonts w:eastAsia="Times New Roman" w:cs="Arial"/>
                <w:color w:val="000000"/>
              </w:rPr>
              <w:t>locati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hromosome</w:t>
            </w:r>
            <w:r w:rsidR="00FF54F9">
              <w:rPr>
                <w:rFonts w:eastAsia="Times New Roman" w:cs="Arial"/>
                <w:color w:val="000000"/>
              </w:rPr>
              <w:t xml:space="preserve"> </w:t>
            </w:r>
            <w:r w:rsidRPr="00022649">
              <w:rPr>
                <w:rFonts w:eastAsia="Times New Roman" w:cs="Arial"/>
                <w:color w:val="000000"/>
              </w:rPr>
              <w:t>number</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art</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FF54F9">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op</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FF54F9">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associated</w:t>
            </w:r>
            <w:r w:rsidR="00FF54F9">
              <w:rPr>
                <w:rFonts w:eastAsia="Times New Roman" w:cs="Arial"/>
                <w:color w:val="000000"/>
              </w:rPr>
              <w:t xml:space="preserve"> </w:t>
            </w:r>
            <w:r w:rsidRPr="00022649">
              <w:rPr>
                <w:rFonts w:eastAsia="Times New Roman" w:cs="Arial"/>
                <w:color w:val="000000"/>
              </w:rPr>
              <w:t>publica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B</w:t>
            </w:r>
            <w:r w:rsidR="00FF54F9">
              <w:rPr>
                <w:rFonts w:eastAsia="Times New Roman" w:cs="Arial"/>
                <w:color w:val="000000"/>
              </w:rPr>
              <w:t xml:space="preserve"> </w:t>
            </w:r>
            <w:r w:rsidRPr="00022649">
              <w:rPr>
                <w:rFonts w:eastAsia="Times New Roman" w:cs="Arial"/>
                <w:color w:val="000000"/>
              </w:rPr>
              <w:t>cross</w:t>
            </w:r>
            <w:r w:rsidR="00FF54F9">
              <w:rPr>
                <w:rFonts w:eastAsia="Times New Roman" w:cs="Arial"/>
                <w:color w:val="000000"/>
              </w:rPr>
              <w:t xml:space="preserve"> </w:t>
            </w:r>
            <w:r w:rsidRPr="00022649">
              <w:rPr>
                <w:rFonts w:eastAsia="Times New Roman" w:cs="Arial"/>
                <w:color w:val="000000"/>
              </w:rPr>
              <w:t>reference</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R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7E17DE">
      <w:pPr>
        <w:pStyle w:val="Heading2"/>
      </w:pPr>
      <w:bookmarkStart w:id="36" w:name="_Toc429410205"/>
      <w:r w:rsidRPr="00022649">
        <w:t>Publication</w:t>
      </w:r>
      <w:r w:rsidR="00FF54F9">
        <w:t xml:space="preserve"> </w:t>
      </w:r>
      <w:r w:rsidRPr="00022649">
        <w:t>management</w:t>
      </w:r>
      <w:r w:rsidR="00FF54F9">
        <w:t xml:space="preserve"> </w:t>
      </w:r>
      <w:r w:rsidR="00632F79">
        <w:t>subsystem</w:t>
      </w:r>
      <w:bookmarkEnd w:id="36"/>
    </w:p>
    <w:tbl>
      <w:tblPr>
        <w:tblW w:w="5000" w:type="pct"/>
        <w:tblCellMar>
          <w:top w:w="15" w:type="dxa"/>
          <w:left w:w="15" w:type="dxa"/>
          <w:bottom w:w="15" w:type="dxa"/>
          <w:right w:w="15" w:type="dxa"/>
        </w:tblCellMar>
        <w:tblLook w:val="04A0" w:firstRow="1" w:lastRow="0" w:firstColumn="1" w:lastColumn="0" w:noHBand="0" w:noVBand="1"/>
      </w:tblPr>
      <w:tblGrid>
        <w:gridCol w:w="2435"/>
        <w:gridCol w:w="1835"/>
        <w:gridCol w:w="5074"/>
      </w:tblGrid>
      <w:tr w:rsidR="00022649" w:rsidRPr="00022649" w:rsidTr="00554607">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554607">
        <w:trPr>
          <w:trHeight w:val="420"/>
        </w:trPr>
        <w:tc>
          <w:tcPr>
            <w:tcW w:w="2285" w:type="pct"/>
            <w:gridSpan w:val="2"/>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type</w:t>
            </w:r>
          </w:p>
        </w:tc>
        <w:tc>
          <w:tcPr>
            <w:tcW w:w="2715"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ferenc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oster</w:t>
            </w: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accession</w:t>
            </w:r>
            <w:r w:rsidR="00FF54F9">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r w:rsidR="00FF54F9">
              <w:rPr>
                <w:rFonts w:eastAsia="Times New Roman" w:cs="Arial"/>
                <w:color w:val="000000"/>
              </w:rPr>
              <w:t xml:space="preserve"> </w:t>
            </w:r>
            <w:r w:rsidRPr="00022649">
              <w:rPr>
                <w:rFonts w:eastAsia="Times New Roman" w:cs="Arial"/>
                <w:color w:val="000000"/>
              </w:rPr>
              <w:t>/</w:t>
            </w:r>
            <w:r w:rsidR="00FF54F9">
              <w:rPr>
                <w:rFonts w:eastAsia="Times New Roman" w:cs="Arial"/>
                <w:color w:val="000000"/>
              </w:rPr>
              <w:t xml:space="preserve"> </w:t>
            </w: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DOI</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titl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author</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525"/>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journal</w:t>
            </w:r>
            <w:r w:rsidR="00FF54F9">
              <w:rPr>
                <w:rFonts w:eastAsia="Times New Roman" w:cs="Arial"/>
                <w:color w:val="000000"/>
              </w:rPr>
              <w:t xml:space="preserve"> </w:t>
            </w:r>
            <w:r w:rsidRPr="00022649">
              <w:rPr>
                <w:rFonts w:eastAsia="Times New Roman" w:cs="Arial"/>
                <w:color w:val="000000"/>
              </w:rPr>
              <w:t>volu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issu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paragraph</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FF54F9">
              <w:rPr>
                <w:rFonts w:eastAsia="Times New Roman" w:cs="Arial"/>
                <w:color w:val="000000"/>
              </w:rPr>
              <w:t xml:space="preserve"> </w:t>
            </w:r>
            <w:r w:rsidRPr="00022649">
              <w:rPr>
                <w:rFonts w:eastAsia="Times New Roman" w:cs="Arial"/>
                <w:color w:val="000000"/>
              </w:rPr>
              <w:t>start</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FF54F9">
              <w:rPr>
                <w:rFonts w:eastAsia="Times New Roman" w:cs="Arial"/>
                <w:color w:val="000000"/>
              </w:rPr>
              <w:t xml:space="preserve"> </w:t>
            </w:r>
            <w:r w:rsidRPr="00022649">
              <w:rPr>
                <w:rFonts w:eastAsia="Times New Roman" w:cs="Arial"/>
                <w:color w:val="000000"/>
              </w:rPr>
              <w:t>stop</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C81BC6">
      <w:pPr>
        <w:pStyle w:val="Heading1"/>
      </w:pPr>
      <w:bookmarkStart w:id="37" w:name="_Toc429410206"/>
      <w:r w:rsidRPr="00022649">
        <w:t>API</w:t>
      </w:r>
      <w:r w:rsidR="00FF54F9">
        <w:t xml:space="preserve"> </w:t>
      </w:r>
      <w:r w:rsidRPr="00022649">
        <w:t>design</w:t>
      </w:r>
      <w:bookmarkEnd w:id="37"/>
    </w:p>
    <w:p w:rsidR="00457A6D" w:rsidRDefault="00457A6D" w:rsidP="00A0360C">
      <w:r>
        <w:t>An</w:t>
      </w:r>
      <w:r w:rsidR="00FF54F9">
        <w:t xml:space="preserve"> </w:t>
      </w:r>
      <w:r>
        <w:t>API</w:t>
      </w:r>
      <w:r w:rsidR="00FF54F9">
        <w:t xml:space="preserve"> </w:t>
      </w:r>
      <w:r>
        <w:t>is</w:t>
      </w:r>
      <w:r w:rsidR="00FF54F9">
        <w:t xml:space="preserve"> </w:t>
      </w:r>
      <w:r>
        <w:t>a</w:t>
      </w:r>
      <w:r w:rsidR="00FF54F9">
        <w:t xml:space="preserve"> </w:t>
      </w:r>
      <w:r>
        <w:t>protocol</w:t>
      </w:r>
      <w:r w:rsidR="00FF54F9">
        <w:t xml:space="preserve"> </w:t>
      </w:r>
      <w:r>
        <w:t>intended</w:t>
      </w:r>
      <w:r w:rsidR="00FF54F9">
        <w:t xml:space="preserve"> </w:t>
      </w:r>
      <w:r>
        <w:t>to</w:t>
      </w:r>
      <w:r w:rsidR="00FF54F9">
        <w:t xml:space="preserve"> </w:t>
      </w:r>
      <w:r>
        <w:t>be</w:t>
      </w:r>
      <w:r w:rsidR="00FF54F9">
        <w:t xml:space="preserve"> </w:t>
      </w:r>
      <w:r>
        <w:t>used</w:t>
      </w:r>
      <w:r w:rsidR="00FF54F9">
        <w:t xml:space="preserve"> </w:t>
      </w:r>
      <w:r>
        <w:t>as</w:t>
      </w:r>
      <w:r w:rsidR="00FF54F9">
        <w:t xml:space="preserve"> </w:t>
      </w:r>
      <w:r>
        <w:t>an</w:t>
      </w:r>
      <w:r w:rsidR="00FF54F9">
        <w:t xml:space="preserve"> </w:t>
      </w:r>
      <w:r>
        <w:t>interface</w:t>
      </w:r>
      <w:r w:rsidR="00FF54F9">
        <w:t xml:space="preserve"> </w:t>
      </w:r>
      <w:r>
        <w:t>by</w:t>
      </w:r>
      <w:r w:rsidR="00FF54F9">
        <w:t xml:space="preserve"> </w:t>
      </w:r>
      <w:r>
        <w:t>software</w:t>
      </w:r>
      <w:r w:rsidR="00FF54F9">
        <w:t xml:space="preserve"> </w:t>
      </w:r>
      <w:r>
        <w:t>components</w:t>
      </w:r>
      <w:r w:rsidR="00FF54F9">
        <w:t xml:space="preserve"> </w:t>
      </w:r>
      <w:r>
        <w:t>to</w:t>
      </w:r>
      <w:r w:rsidR="00FF54F9">
        <w:t xml:space="preserve"> </w:t>
      </w:r>
      <w:r>
        <w:t>communicate</w:t>
      </w:r>
      <w:r w:rsidR="00FF54F9">
        <w:t xml:space="preserve"> </w:t>
      </w:r>
      <w:r>
        <w:t>with</w:t>
      </w:r>
      <w:r w:rsidR="00FF54F9">
        <w:t xml:space="preserve"> </w:t>
      </w:r>
      <w:r>
        <w:t>each</w:t>
      </w:r>
      <w:r w:rsidR="00FF54F9">
        <w:t xml:space="preserve"> </w:t>
      </w:r>
      <w:r>
        <w:t>other.</w:t>
      </w:r>
      <w:r w:rsidR="00FF54F9">
        <w:t xml:space="preserve"> </w:t>
      </w:r>
      <w:r>
        <w:t>Publicly</w:t>
      </w:r>
      <w:r w:rsidR="00FF54F9">
        <w:t xml:space="preserve"> </w:t>
      </w:r>
      <w:r>
        <w:t>available</w:t>
      </w:r>
      <w:r w:rsidR="00FF54F9">
        <w:t xml:space="preserve"> </w:t>
      </w:r>
      <w:r>
        <w:t>APIs</w:t>
      </w:r>
      <w:r w:rsidR="00FF54F9">
        <w:t xml:space="preserve"> </w:t>
      </w:r>
      <w:r>
        <w:t>for</w:t>
      </w:r>
      <w:r w:rsidR="00FF54F9">
        <w:t xml:space="preserve"> </w:t>
      </w:r>
      <w:r>
        <w:t>both</w:t>
      </w:r>
      <w:r w:rsidR="00FF54F9">
        <w:t xml:space="preserve"> </w:t>
      </w:r>
      <w:r>
        <w:t>internal</w:t>
      </w:r>
      <w:r w:rsidR="00FF54F9">
        <w:t xml:space="preserve"> </w:t>
      </w:r>
      <w:r>
        <w:t>and</w:t>
      </w:r>
      <w:r w:rsidR="00FF54F9">
        <w:t xml:space="preserve"> </w:t>
      </w:r>
      <w:r>
        <w:t>external</w:t>
      </w:r>
      <w:r w:rsidR="00FF54F9">
        <w:t xml:space="preserve"> </w:t>
      </w:r>
      <w:r>
        <w:t>data</w:t>
      </w:r>
      <w:r w:rsidR="00FF54F9">
        <w:t xml:space="preserve"> </w:t>
      </w:r>
      <w:r>
        <w:t>access</w:t>
      </w:r>
      <w:r w:rsidR="00FF54F9">
        <w:t xml:space="preserve"> </w:t>
      </w:r>
      <w:r>
        <w:t>will</w:t>
      </w:r>
      <w:r w:rsidR="00FF54F9">
        <w:t xml:space="preserve"> </w:t>
      </w:r>
      <w:r>
        <w:t>be</w:t>
      </w:r>
      <w:r w:rsidR="00FF54F9">
        <w:t xml:space="preserve"> </w:t>
      </w:r>
      <w:r>
        <w:t>developed</w:t>
      </w:r>
      <w:r w:rsidR="00FF54F9">
        <w:t xml:space="preserve"> </w:t>
      </w:r>
      <w:r>
        <w:t>in</w:t>
      </w:r>
      <w:r w:rsidR="00FF54F9">
        <w:t xml:space="preserve"> </w:t>
      </w:r>
      <w:r>
        <w:t>project.</w:t>
      </w:r>
      <w:r w:rsidR="00FF54F9">
        <w:t xml:space="preserve"> </w:t>
      </w:r>
      <w:r w:rsidR="0027068F">
        <w:t>It</w:t>
      </w:r>
      <w:r w:rsidR="00FF54F9">
        <w:t xml:space="preserve"> </w:t>
      </w:r>
      <w:r w:rsidR="0027068F">
        <w:t>will</w:t>
      </w:r>
      <w:r w:rsidR="00FF54F9">
        <w:t xml:space="preserve"> </w:t>
      </w:r>
      <w:r w:rsidR="0027068F">
        <w:t>open</w:t>
      </w:r>
      <w:r w:rsidR="00FF54F9">
        <w:t xml:space="preserve"> </w:t>
      </w:r>
      <w:r w:rsidR="0027068F">
        <w:t>access</w:t>
      </w:r>
      <w:r w:rsidR="00FF54F9">
        <w:t xml:space="preserve"> </w:t>
      </w:r>
      <w:r w:rsidR="0027068F">
        <w:t>to</w:t>
      </w:r>
      <w:r w:rsidR="00FF54F9">
        <w:t xml:space="preserve"> </w:t>
      </w:r>
      <w:r w:rsidR="0027068F">
        <w:t>the</w:t>
      </w:r>
      <w:r w:rsidR="00FF54F9">
        <w:t xml:space="preserve"> </w:t>
      </w:r>
      <w:r w:rsidR="0027068F">
        <w:t>web</w:t>
      </w:r>
      <w:r w:rsidR="00FF54F9">
        <w:t xml:space="preserve"> </w:t>
      </w:r>
      <w:r w:rsidR="0027068F">
        <w:t>portal</w:t>
      </w:r>
      <w:r w:rsidR="00FF54F9">
        <w:t xml:space="preserve"> </w:t>
      </w:r>
      <w:r w:rsidR="0027068F">
        <w:t>to</w:t>
      </w:r>
      <w:r w:rsidR="00FF54F9">
        <w:t xml:space="preserve"> </w:t>
      </w:r>
      <w:r w:rsidR="0027068F">
        <w:t>3</w:t>
      </w:r>
      <w:r w:rsidR="0027068F" w:rsidRPr="0027068F">
        <w:rPr>
          <w:vertAlign w:val="superscript"/>
        </w:rPr>
        <w:t>rd</w:t>
      </w:r>
      <w:r w:rsidR="00FF54F9">
        <w:t xml:space="preserve"> </w:t>
      </w:r>
      <w:r w:rsidR="0027068F">
        <w:t>party</w:t>
      </w:r>
      <w:r w:rsidR="00FF54F9">
        <w:t xml:space="preserve"> </w:t>
      </w:r>
      <w:r w:rsidR="0027068F">
        <w:t>web</w:t>
      </w:r>
      <w:r w:rsidR="00FF54F9">
        <w:t xml:space="preserve"> </w:t>
      </w:r>
      <w:r w:rsidR="0027068F">
        <w:t>sites</w:t>
      </w:r>
      <w:r w:rsidR="00FF54F9">
        <w:t xml:space="preserve"> </w:t>
      </w:r>
      <w:r w:rsidR="0027068F">
        <w:t>or</w:t>
      </w:r>
      <w:r w:rsidR="00FF54F9">
        <w:t xml:space="preserve"> </w:t>
      </w:r>
      <w:r w:rsidR="0027068F">
        <w:t>software</w:t>
      </w:r>
      <w:r w:rsidR="00FF54F9">
        <w:t xml:space="preserve"> </w:t>
      </w:r>
      <w:r w:rsidR="0027068F">
        <w:t>of</w:t>
      </w:r>
      <w:r w:rsidR="00FF54F9">
        <w:t xml:space="preserve"> </w:t>
      </w:r>
      <w:r w:rsidR="0027068F">
        <w:t>users</w:t>
      </w:r>
      <w:r w:rsidR="00FF54F9">
        <w:t xml:space="preserve"> </w:t>
      </w:r>
      <w:r w:rsidR="0027068F">
        <w:t>who</w:t>
      </w:r>
      <w:r w:rsidR="00FF54F9">
        <w:t xml:space="preserve"> </w:t>
      </w:r>
      <w:r w:rsidR="0027068F">
        <w:t>want</w:t>
      </w:r>
      <w:r w:rsidR="00FF54F9">
        <w:t xml:space="preserve"> </w:t>
      </w:r>
      <w:r w:rsidR="0027068F">
        <w:t>to</w:t>
      </w:r>
      <w:r w:rsidR="00FF54F9">
        <w:t xml:space="preserve"> </w:t>
      </w:r>
      <w:r w:rsidR="0027068F">
        <w:t>extract</w:t>
      </w:r>
      <w:r w:rsidR="00FF54F9">
        <w:t xml:space="preserve"> </w:t>
      </w:r>
      <w:r w:rsidR="0027068F">
        <w:t>the</w:t>
      </w:r>
      <w:r w:rsidR="00FF54F9">
        <w:t xml:space="preserve"> </w:t>
      </w:r>
      <w:r w:rsidR="0027068F">
        <w:t>ontology</w:t>
      </w:r>
      <w:r w:rsidR="00FF54F9">
        <w:t xml:space="preserve"> </w:t>
      </w:r>
      <w:r w:rsidR="0027068F">
        <w:t>terms</w:t>
      </w:r>
      <w:r w:rsidR="00FF54F9">
        <w:t xml:space="preserve"> </w:t>
      </w:r>
      <w:r w:rsidR="0027068F">
        <w:t>and</w:t>
      </w:r>
      <w:r w:rsidR="00FF54F9">
        <w:t xml:space="preserve"> </w:t>
      </w:r>
      <w:r w:rsidR="0027068F">
        <w:t>annotations</w:t>
      </w:r>
      <w:r w:rsidR="00FF54F9">
        <w:t xml:space="preserve"> </w:t>
      </w:r>
      <w:r w:rsidR="0027068F">
        <w:t>for</w:t>
      </w:r>
      <w:r w:rsidR="00FF54F9">
        <w:t xml:space="preserve"> </w:t>
      </w:r>
      <w:r w:rsidR="0027068F">
        <w:t>their</w:t>
      </w:r>
      <w:r w:rsidR="00FF54F9">
        <w:t xml:space="preserve"> </w:t>
      </w:r>
      <w:r w:rsidR="0027068F">
        <w:t>final</w:t>
      </w:r>
      <w:r w:rsidR="00FF54F9">
        <w:t xml:space="preserve"> </w:t>
      </w:r>
      <w:r w:rsidR="0027068F">
        <w:t>local</w:t>
      </w:r>
      <w:r w:rsidR="00FF54F9">
        <w:t xml:space="preserve"> </w:t>
      </w:r>
      <w:r w:rsidR="0027068F">
        <w:t>re-use.</w:t>
      </w:r>
    </w:p>
    <w:p w:rsidR="00022649" w:rsidRPr="00022649" w:rsidRDefault="00022649" w:rsidP="00A0360C">
      <w:pPr>
        <w:rPr>
          <w:szCs w:val="24"/>
        </w:rPr>
      </w:pPr>
      <w:r w:rsidRPr="00022649">
        <w:t>In</w:t>
      </w:r>
      <w:r w:rsidR="00FF54F9">
        <w:t xml:space="preserve"> </w:t>
      </w:r>
      <w:r w:rsidRPr="00022649">
        <w:t>this</w:t>
      </w:r>
      <w:r w:rsidR="00FF54F9">
        <w:t xml:space="preserve"> </w:t>
      </w:r>
      <w:r w:rsidRPr="00022649">
        <w:t>section,</w:t>
      </w:r>
      <w:r w:rsidR="00FF54F9">
        <w:t xml:space="preserve"> </w:t>
      </w:r>
      <w:r w:rsidRPr="00022649">
        <w:t>all</w:t>
      </w:r>
      <w:r w:rsidR="00FF54F9">
        <w:t xml:space="preserve"> </w:t>
      </w:r>
      <w:r w:rsidRPr="00022649">
        <w:t>the</w:t>
      </w:r>
      <w:r w:rsidR="00FF54F9">
        <w:t xml:space="preserve"> </w:t>
      </w:r>
      <w:r w:rsidRPr="00022649">
        <w:t>APIs</w:t>
      </w:r>
      <w:r w:rsidR="00FF54F9">
        <w:t xml:space="preserve"> </w:t>
      </w:r>
      <w:r w:rsidRPr="00022649">
        <w:t>related</w:t>
      </w:r>
      <w:r w:rsidR="00FF54F9">
        <w:t xml:space="preserve"> </w:t>
      </w:r>
      <w:r w:rsidRPr="00022649">
        <w:t>to</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system</w:t>
      </w:r>
      <w:r w:rsidR="00FF54F9">
        <w:t xml:space="preserve"> </w:t>
      </w:r>
      <w:r w:rsidRPr="00022649">
        <w:t>will</w:t>
      </w:r>
      <w:r w:rsidR="00FF54F9">
        <w:t xml:space="preserve"> </w:t>
      </w:r>
      <w:r w:rsidRPr="00022649">
        <w:t>be</w:t>
      </w:r>
      <w:r w:rsidR="00FF54F9">
        <w:t xml:space="preserve"> </w:t>
      </w:r>
      <w:r w:rsidRPr="00022649">
        <w:t>descripted.</w:t>
      </w:r>
      <w:r w:rsidR="00FF54F9">
        <w:t xml:space="preserve"> </w:t>
      </w:r>
      <w:r w:rsidRPr="00022649">
        <w:t>Since</w:t>
      </w:r>
      <w:r w:rsidR="00FF54F9">
        <w:t xml:space="preserve"> </w:t>
      </w:r>
      <w:r w:rsidRPr="00022649">
        <w:t>all</w:t>
      </w:r>
      <w:r w:rsidR="00FF54F9">
        <w:t xml:space="preserve"> </w:t>
      </w:r>
      <w:r w:rsidRPr="00022649">
        <w:t>these</w:t>
      </w:r>
      <w:r w:rsidR="00FF54F9">
        <w:t xml:space="preserve"> </w:t>
      </w:r>
      <w:r w:rsidRPr="00022649">
        <w:t>API</w:t>
      </w:r>
      <w:r w:rsidR="00FF54F9">
        <w:t xml:space="preserve"> </w:t>
      </w:r>
      <w:r w:rsidRPr="00022649">
        <w:t>development</w:t>
      </w:r>
      <w:r w:rsidR="00FF54F9">
        <w:t xml:space="preserve"> </w:t>
      </w:r>
      <w:r w:rsidRPr="00022649">
        <w:t>will</w:t>
      </w:r>
      <w:r w:rsidR="00FF54F9">
        <w:t xml:space="preserve"> </w:t>
      </w:r>
      <w:r w:rsidRPr="00022649">
        <w:t>be</w:t>
      </w:r>
      <w:r w:rsidR="00FF54F9">
        <w:t xml:space="preserve"> </w:t>
      </w:r>
      <w:r w:rsidRPr="00022649">
        <w:t>the</w:t>
      </w:r>
      <w:r w:rsidR="00FF54F9">
        <w:t xml:space="preserve"> </w:t>
      </w:r>
      <w:r w:rsidRPr="00022649">
        <w:t>last</w:t>
      </w:r>
      <w:r w:rsidR="00FF54F9">
        <w:t xml:space="preserve"> </w:t>
      </w:r>
      <w:r w:rsidRPr="00022649">
        <w:t>task</w:t>
      </w:r>
      <w:r w:rsidR="00FF54F9">
        <w:t xml:space="preserve"> </w:t>
      </w:r>
      <w:r w:rsidRPr="00022649">
        <w:t>for</w:t>
      </w:r>
      <w:r w:rsidR="00FF54F9">
        <w:t xml:space="preserve"> </w:t>
      </w:r>
      <w:r w:rsidRPr="00022649">
        <w:t>our</w:t>
      </w:r>
      <w:r w:rsidR="00FF54F9">
        <w:t xml:space="preserve"> </w:t>
      </w:r>
      <w:r w:rsidRPr="00022649">
        <w:t>project,</w:t>
      </w:r>
      <w:r w:rsidR="00FF54F9">
        <w:t xml:space="preserve"> </w:t>
      </w:r>
      <w:r w:rsidRPr="00022649">
        <w:t>all</w:t>
      </w:r>
      <w:r w:rsidR="00FF54F9">
        <w:t xml:space="preserve"> </w:t>
      </w:r>
      <w:r w:rsidRPr="00022649">
        <w:t>the</w:t>
      </w:r>
      <w:r w:rsidR="00FF54F9">
        <w:t xml:space="preserve"> </w:t>
      </w:r>
      <w:r w:rsidRPr="00022649">
        <w:t>information</w:t>
      </w:r>
      <w:r w:rsidR="00FF54F9">
        <w:t xml:space="preserve"> </w:t>
      </w:r>
      <w:r w:rsidRPr="00022649">
        <w:t>here</w:t>
      </w:r>
      <w:r w:rsidR="00FF54F9">
        <w:t xml:space="preserve"> </w:t>
      </w:r>
      <w:r w:rsidRPr="00022649">
        <w:t>may</w:t>
      </w:r>
      <w:r w:rsidR="00FF54F9">
        <w:t xml:space="preserve"> </w:t>
      </w:r>
      <w:r w:rsidRPr="00022649">
        <w:t>be</w:t>
      </w:r>
      <w:r w:rsidR="00FF54F9">
        <w:t xml:space="preserve"> </w:t>
      </w:r>
      <w:r w:rsidRPr="00022649">
        <w:t>modified</w:t>
      </w:r>
      <w:r w:rsidR="00FF54F9">
        <w:t xml:space="preserve"> </w:t>
      </w:r>
      <w:r w:rsidRPr="00022649">
        <w:t>in</w:t>
      </w:r>
      <w:r w:rsidR="00FF54F9">
        <w:t xml:space="preserve"> </w:t>
      </w:r>
      <w:r w:rsidRPr="00022649">
        <w:t>the</w:t>
      </w:r>
      <w:r w:rsidR="00FF54F9">
        <w:t xml:space="preserve"> </w:t>
      </w:r>
      <w:r w:rsidRPr="00022649">
        <w:t>future.</w:t>
      </w:r>
    </w:p>
    <w:p w:rsidR="00022649" w:rsidRPr="00022649" w:rsidRDefault="00022649" w:rsidP="006B2C49">
      <w:pPr>
        <w:pStyle w:val="Heading2"/>
      </w:pPr>
      <w:bookmarkStart w:id="38" w:name="_Toc429410207"/>
      <w:r w:rsidRPr="00022649">
        <w:t>Object</w:t>
      </w:r>
      <w:r w:rsidR="00FF54F9">
        <w:t xml:space="preserve"> </w:t>
      </w:r>
      <w:r w:rsidRPr="00022649">
        <w:t>import</w:t>
      </w:r>
      <w:r w:rsidR="00FF54F9">
        <w:t xml:space="preserve"> </w:t>
      </w:r>
      <w:r w:rsidRPr="00022649">
        <w:t>API</w:t>
      </w:r>
      <w:bookmarkEnd w:id="38"/>
    </w:p>
    <w:p w:rsidR="00022649" w:rsidRPr="00022649" w:rsidRDefault="00022649" w:rsidP="00EC48C9">
      <w:pPr>
        <w:rPr>
          <w:szCs w:val="24"/>
        </w:rPr>
      </w:pPr>
      <w:r w:rsidRPr="00022649">
        <w:t>The</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is</w:t>
      </w:r>
      <w:r w:rsidR="00FF54F9">
        <w:t xml:space="preserve"> </w:t>
      </w:r>
      <w:r w:rsidRPr="00022649">
        <w:t>a</w:t>
      </w:r>
      <w:r w:rsidR="00FF54F9">
        <w:t xml:space="preserve"> </w:t>
      </w:r>
      <w:r w:rsidRPr="00022649">
        <w:t>public</w:t>
      </w:r>
      <w:r w:rsidR="00FF54F9">
        <w:t xml:space="preserve"> </w:t>
      </w:r>
      <w:r w:rsidRPr="00022649">
        <w:t>free</w:t>
      </w:r>
      <w:r w:rsidR="00FF54F9">
        <w:t xml:space="preserve"> </w:t>
      </w:r>
      <w:r w:rsidRPr="00022649">
        <w:t>community</w:t>
      </w:r>
      <w:r w:rsidR="00FF54F9">
        <w:t xml:space="preserve"> </w:t>
      </w:r>
      <w:r w:rsidRPr="00022649">
        <w:t>which</w:t>
      </w:r>
      <w:r w:rsidR="00FF54F9">
        <w:t xml:space="preserve"> </w:t>
      </w:r>
      <w:r w:rsidRPr="00022649">
        <w:t>worldwide</w:t>
      </w:r>
      <w:r w:rsidR="00FF54F9">
        <w:t xml:space="preserve"> </w:t>
      </w:r>
      <w:r w:rsidRPr="00022649">
        <w:t>biologists</w:t>
      </w:r>
      <w:r w:rsidR="00FF54F9">
        <w:t xml:space="preserve"> </w:t>
      </w:r>
      <w:r w:rsidRPr="00022649">
        <w:t>could</w:t>
      </w:r>
      <w:r w:rsidR="00FF54F9">
        <w:t xml:space="preserve"> </w:t>
      </w:r>
      <w:r w:rsidRPr="00022649">
        <w:t>utilize</w:t>
      </w:r>
      <w:r w:rsidR="00FF54F9">
        <w:t xml:space="preserve"> </w:t>
      </w:r>
      <w:r w:rsidRPr="00022649">
        <w:t>it</w:t>
      </w:r>
      <w:r w:rsidR="00FF54F9">
        <w:t xml:space="preserve"> </w:t>
      </w:r>
      <w:r w:rsidRPr="00022649">
        <w:t>to</w:t>
      </w:r>
      <w:r w:rsidR="00FF54F9">
        <w:t xml:space="preserve"> </w:t>
      </w:r>
      <w:r w:rsidRPr="00022649">
        <w:t>annotate</w:t>
      </w:r>
      <w:r w:rsidR="00FF54F9">
        <w:t xml:space="preserve"> </w:t>
      </w:r>
      <w:r w:rsidRPr="00022649">
        <w:t>their</w:t>
      </w:r>
      <w:r w:rsidR="00FF54F9">
        <w:t xml:space="preserve"> </w:t>
      </w:r>
      <w:r w:rsidRPr="00022649">
        <w:t>own</w:t>
      </w:r>
      <w:r w:rsidR="00FF54F9">
        <w:t xml:space="preserve"> </w:t>
      </w:r>
      <w:r w:rsidRPr="00022649">
        <w:t>data.</w:t>
      </w:r>
      <w:r w:rsidR="00FF54F9">
        <w:t xml:space="preserve"> </w:t>
      </w:r>
      <w:r w:rsidRPr="00022649">
        <w:t>Only</w:t>
      </w:r>
      <w:r w:rsidR="00FF54F9">
        <w:t xml:space="preserve"> </w:t>
      </w:r>
      <w:r w:rsidRPr="00022649">
        <w:t>if</w:t>
      </w:r>
      <w:r w:rsidR="00FF54F9">
        <w:t xml:space="preserve"> </w:t>
      </w:r>
      <w:r w:rsidRPr="00022649">
        <w:t>they</w:t>
      </w:r>
      <w:r w:rsidR="00FF54F9">
        <w:t xml:space="preserve"> </w:t>
      </w:r>
      <w:r w:rsidRPr="00022649">
        <w:t>provide</w:t>
      </w:r>
      <w:r w:rsidR="00FF54F9">
        <w:t xml:space="preserve"> </w:t>
      </w:r>
      <w:r w:rsidRPr="00022649">
        <w:t>us</w:t>
      </w:r>
      <w:r w:rsidR="00FF54F9">
        <w:t xml:space="preserve"> </w:t>
      </w:r>
      <w:r w:rsidRPr="00022649">
        <w:t>a</w:t>
      </w:r>
      <w:r w:rsidR="00EB01F2">
        <w:t>n</w:t>
      </w:r>
      <w:r w:rsidR="00FF54F9">
        <w:t xml:space="preserve"> </w:t>
      </w:r>
      <w:r w:rsidRPr="00022649">
        <w:t>object</w:t>
      </w:r>
      <w:r w:rsidR="00FF54F9">
        <w:t xml:space="preserve"> </w:t>
      </w:r>
      <w:r w:rsidRPr="00022649">
        <w:t>data</w:t>
      </w:r>
      <w:r w:rsidR="00FF54F9">
        <w:t xml:space="preserve"> </w:t>
      </w:r>
      <w:r w:rsidRPr="00022649">
        <w:t>in</w:t>
      </w:r>
      <w:r w:rsidR="00FF54F9">
        <w:t xml:space="preserve"> </w:t>
      </w:r>
      <w:r w:rsidRPr="00022649">
        <w:t>required</w:t>
      </w:r>
      <w:r w:rsidR="00FF54F9">
        <w:t xml:space="preserve"> </w:t>
      </w:r>
      <w:r w:rsidRPr="00022649">
        <w:t>format,</w:t>
      </w:r>
      <w:r w:rsidR="00FF54F9">
        <w:t xml:space="preserve"> </w:t>
      </w:r>
      <w:r w:rsidRPr="00022649">
        <w:t>we</w:t>
      </w:r>
      <w:r w:rsidR="00FF54F9">
        <w:t xml:space="preserve"> </w:t>
      </w:r>
      <w:r w:rsidRPr="00022649">
        <w:t>could</w:t>
      </w:r>
      <w:r w:rsidR="00FF54F9">
        <w:t xml:space="preserve"> </w:t>
      </w:r>
      <w:r w:rsidRPr="00022649">
        <w:t>load</w:t>
      </w:r>
      <w:r w:rsidR="00FF54F9">
        <w:t xml:space="preserve"> </w:t>
      </w:r>
      <w:r w:rsidRPr="00022649">
        <w:t>the</w:t>
      </w:r>
      <w:r w:rsidR="00FF54F9">
        <w:t xml:space="preserve"> </w:t>
      </w:r>
      <w:r w:rsidRPr="00022649">
        <w:t>data</w:t>
      </w:r>
      <w:r w:rsidR="00FF54F9">
        <w:t xml:space="preserve"> </w:t>
      </w:r>
      <w:r w:rsidRPr="00022649">
        <w:t>to</w:t>
      </w:r>
      <w:r w:rsidR="00FF54F9">
        <w:t xml:space="preserve"> </w:t>
      </w:r>
      <w:r w:rsidRPr="00022649">
        <w:t>our</w:t>
      </w:r>
      <w:r w:rsidR="00FF54F9">
        <w:t xml:space="preserve"> </w:t>
      </w:r>
      <w:r w:rsidRPr="00022649">
        <w:t>database.</w:t>
      </w:r>
      <w:r w:rsidR="00FF54F9">
        <w:t xml:space="preserve"> </w:t>
      </w:r>
      <w:r w:rsidRPr="00022649">
        <w:t>Then</w:t>
      </w:r>
      <w:r w:rsidR="00FF54F9">
        <w:t xml:space="preserve"> </w:t>
      </w:r>
      <w:r w:rsidRPr="00022649">
        <w:t>the</w:t>
      </w:r>
      <w:r w:rsidR="00FF54F9">
        <w:t xml:space="preserve"> </w:t>
      </w:r>
      <w:r w:rsidRPr="00022649">
        <w:t>users</w:t>
      </w:r>
      <w:r w:rsidR="00FF54F9">
        <w:t xml:space="preserve"> </w:t>
      </w:r>
      <w:r w:rsidRPr="00022649">
        <w:t>could</w:t>
      </w:r>
      <w:r w:rsidR="00FF54F9">
        <w:t xml:space="preserve"> </w:t>
      </w:r>
      <w:r w:rsidRPr="00022649">
        <w:t>make</w:t>
      </w:r>
      <w:r w:rsidR="00FF54F9">
        <w:t xml:space="preserve"> </w:t>
      </w:r>
      <w:r w:rsidRPr="00022649">
        <w:t>annotations</w:t>
      </w:r>
      <w:r w:rsidR="00FF54F9">
        <w:t xml:space="preserve"> </w:t>
      </w:r>
      <w:r w:rsidRPr="00022649">
        <w:t>to</w:t>
      </w:r>
      <w:r w:rsidR="00FF54F9">
        <w:t xml:space="preserve"> </w:t>
      </w:r>
      <w:r w:rsidRPr="00022649">
        <w:t>these</w:t>
      </w:r>
      <w:r w:rsidR="00FF54F9">
        <w:t xml:space="preserve"> </w:t>
      </w:r>
      <w:r w:rsidRPr="00022649">
        <w:t>newly</w:t>
      </w:r>
      <w:r w:rsidR="00FF54F9">
        <w:t xml:space="preserve"> </w:t>
      </w:r>
      <w:r w:rsidRPr="00022649">
        <w:t>added</w:t>
      </w:r>
      <w:r w:rsidR="00FF54F9">
        <w:t xml:space="preserve"> </w:t>
      </w:r>
      <w:r w:rsidRPr="00022649">
        <w:t>objects</w:t>
      </w:r>
      <w:r w:rsidR="00FF54F9">
        <w:t xml:space="preserve"> </w:t>
      </w:r>
      <w:r w:rsidRPr="00022649">
        <w:t>(gene,</w:t>
      </w:r>
      <w:r w:rsidR="00FF54F9">
        <w:t xml:space="preserve"> </w:t>
      </w:r>
      <w:r w:rsidRPr="00022649">
        <w:t>germplasm</w:t>
      </w:r>
      <w:r w:rsidR="00FF54F9">
        <w:t xml:space="preserve"> </w:t>
      </w:r>
      <w:r w:rsidRPr="00022649">
        <w:t>and</w:t>
      </w:r>
      <w:r w:rsidR="00FF54F9">
        <w:t xml:space="preserve"> </w:t>
      </w:r>
      <w:r w:rsidRPr="00022649">
        <w:t>QTL).</w:t>
      </w:r>
    </w:p>
    <w:p w:rsidR="00022649" w:rsidRPr="00022649" w:rsidRDefault="00022649" w:rsidP="00EC48C9">
      <w:pPr>
        <w:rPr>
          <w:szCs w:val="24"/>
        </w:rPr>
      </w:pPr>
      <w:r w:rsidRPr="00022649">
        <w:t>So,</w:t>
      </w:r>
      <w:r w:rsidR="00FF54F9">
        <w:t xml:space="preserve"> </w:t>
      </w:r>
      <w:r w:rsidRPr="00022649">
        <w:t>we</w:t>
      </w:r>
      <w:r w:rsidR="00FF54F9">
        <w:t xml:space="preserve"> </w:t>
      </w:r>
      <w:r w:rsidRPr="00022649">
        <w:t>may</w:t>
      </w:r>
      <w:r w:rsidR="00FF54F9">
        <w:t xml:space="preserve"> </w:t>
      </w:r>
      <w:r w:rsidRPr="00022649">
        <w:t>need</w:t>
      </w:r>
      <w:r w:rsidR="00FF54F9">
        <w:t xml:space="preserve"> </w:t>
      </w:r>
      <w:r w:rsidRPr="00022649">
        <w:t>to</w:t>
      </w:r>
      <w:r w:rsidR="00FF54F9">
        <w:t xml:space="preserve"> </w:t>
      </w:r>
      <w:r w:rsidRPr="00022649">
        <w:t>standardize</w:t>
      </w:r>
      <w:r w:rsidR="00FF54F9">
        <w:t xml:space="preserve"> </w:t>
      </w:r>
      <w:r w:rsidRPr="00022649">
        <w:t>a</w:t>
      </w:r>
      <w:r w:rsidR="00EB01F2">
        <w:t>n</w:t>
      </w:r>
      <w:r w:rsidR="00FF54F9">
        <w:t xml:space="preserve"> </w:t>
      </w:r>
      <w:r w:rsidRPr="00022649">
        <w:t>object</w:t>
      </w:r>
      <w:r w:rsidR="00FF54F9">
        <w:t xml:space="preserve"> </w:t>
      </w:r>
      <w:r w:rsidRPr="00022649">
        <w:t>format</w:t>
      </w:r>
      <w:r w:rsidR="00FF54F9">
        <w:t xml:space="preserve"> </w:t>
      </w:r>
      <w:r w:rsidRPr="00022649">
        <w:t>which</w:t>
      </w:r>
      <w:r w:rsidR="00FF54F9">
        <w:t xml:space="preserve"> </w:t>
      </w:r>
      <w:r w:rsidRPr="00022649">
        <w:t>require</w:t>
      </w:r>
      <w:r w:rsidR="00FF54F9">
        <w:t xml:space="preserve"> </w:t>
      </w:r>
      <w:r w:rsidRPr="00022649">
        <w:t>users</w:t>
      </w:r>
      <w:r w:rsidR="00FF54F9">
        <w:t xml:space="preserve"> </w:t>
      </w:r>
      <w:r w:rsidRPr="00022649">
        <w:t>to</w:t>
      </w:r>
      <w:r w:rsidR="00FF54F9">
        <w:t xml:space="preserve"> </w:t>
      </w:r>
      <w:r w:rsidRPr="00022649">
        <w:t>follow.</w:t>
      </w:r>
      <w:r w:rsidR="00FF54F9">
        <w:t xml:space="preserve"> </w:t>
      </w:r>
      <w:r w:rsidRPr="00022649">
        <w:t>And</w:t>
      </w:r>
      <w:r w:rsidR="00FF54F9">
        <w:t xml:space="preserve"> </w:t>
      </w:r>
      <w:r w:rsidRPr="00022649">
        <w:t>also</w:t>
      </w:r>
      <w:r w:rsidR="00FF54F9">
        <w:t xml:space="preserve"> </w:t>
      </w:r>
      <w:r w:rsidRPr="00022649">
        <w:t>an</w:t>
      </w:r>
      <w:r w:rsidR="00FF54F9">
        <w:t xml:space="preserve"> </w:t>
      </w:r>
      <w:r w:rsidRPr="00022649">
        <w:t>API</w:t>
      </w:r>
      <w:r w:rsidR="00FF54F9">
        <w:t xml:space="preserve"> </w:t>
      </w:r>
      <w:r w:rsidRPr="00022649">
        <w:t>to</w:t>
      </w:r>
      <w:r w:rsidR="00FF54F9">
        <w:t xml:space="preserve"> </w:t>
      </w:r>
      <w:r w:rsidRPr="00022649">
        <w:t>load</w:t>
      </w:r>
      <w:r w:rsidR="00FF54F9">
        <w:t xml:space="preserve"> </w:t>
      </w:r>
      <w:r w:rsidRPr="00022649">
        <w:t>the</w:t>
      </w:r>
      <w:r w:rsidR="00FF54F9">
        <w:t xml:space="preserve"> </w:t>
      </w:r>
      <w:r w:rsidRPr="00022649">
        <w:t>object</w:t>
      </w:r>
      <w:r w:rsidR="00FF54F9">
        <w:t xml:space="preserve"> </w:t>
      </w:r>
      <w:r w:rsidRPr="00022649">
        <w:t>data.</w:t>
      </w:r>
    </w:p>
    <w:p w:rsidR="00022649" w:rsidRPr="00022649" w:rsidRDefault="00022649" w:rsidP="006B2C49">
      <w:pPr>
        <w:pStyle w:val="Heading2"/>
      </w:pPr>
      <w:bookmarkStart w:id="39" w:name="_Toc429410208"/>
      <w:r w:rsidRPr="00022649">
        <w:t>Annotation</w:t>
      </w:r>
      <w:r w:rsidR="00FF54F9">
        <w:t xml:space="preserve"> </w:t>
      </w:r>
      <w:r w:rsidRPr="00022649">
        <w:t>import</w:t>
      </w:r>
      <w:r w:rsidR="00FF54F9">
        <w:t xml:space="preserve"> </w:t>
      </w:r>
      <w:r w:rsidRPr="00022649">
        <w:t>API</w:t>
      </w:r>
      <w:bookmarkEnd w:id="39"/>
    </w:p>
    <w:p w:rsidR="00022649" w:rsidRPr="00022649" w:rsidRDefault="00022649" w:rsidP="002B349C">
      <w:pPr>
        <w:rPr>
          <w:szCs w:val="24"/>
        </w:rPr>
      </w:pPr>
      <w:r w:rsidRPr="00022649">
        <w:t>We</w:t>
      </w:r>
      <w:r w:rsidR="00FF54F9">
        <w:t xml:space="preserve"> </w:t>
      </w:r>
      <w:r w:rsidRPr="00022649">
        <w:t>will</w:t>
      </w:r>
      <w:r w:rsidR="00FF54F9">
        <w:t xml:space="preserve"> </w:t>
      </w:r>
      <w:r w:rsidRPr="00022649">
        <w:t>provide</w:t>
      </w:r>
      <w:r w:rsidR="00FF54F9">
        <w:t xml:space="preserve"> </w:t>
      </w:r>
      <w:r w:rsidRPr="00022649">
        <w:t>an</w:t>
      </w:r>
      <w:r w:rsidR="00FF54F9">
        <w:t xml:space="preserve"> </w:t>
      </w:r>
      <w:r w:rsidRPr="00022649">
        <w:t>API</w:t>
      </w:r>
      <w:r w:rsidR="00FF54F9">
        <w:t xml:space="preserve"> </w:t>
      </w:r>
      <w:r w:rsidRPr="00022649">
        <w:t>to</w:t>
      </w:r>
      <w:r w:rsidR="00FF54F9">
        <w:t xml:space="preserve"> </w:t>
      </w:r>
      <w:r w:rsidRPr="00022649">
        <w:t>import</w:t>
      </w:r>
      <w:r w:rsidR="00FF54F9">
        <w:t xml:space="preserve"> </w:t>
      </w:r>
      <w:r w:rsidRPr="00022649">
        <w:t>annotations</w:t>
      </w:r>
      <w:r w:rsidR="00FF54F9">
        <w:t xml:space="preserve"> </w:t>
      </w:r>
      <w:r w:rsidRPr="00022649">
        <w:t>from</w:t>
      </w:r>
      <w:r w:rsidR="00FF54F9">
        <w:t xml:space="preserve"> </w:t>
      </w:r>
      <w:r w:rsidRPr="00022649">
        <w:t>other</w:t>
      </w:r>
      <w:r w:rsidR="00FF54F9">
        <w:t xml:space="preserve"> </w:t>
      </w:r>
      <w:r w:rsidRPr="00022649">
        <w:t>database.</w:t>
      </w:r>
      <w:r w:rsidR="00FF54F9">
        <w:t xml:space="preserve"> </w:t>
      </w:r>
      <w:r w:rsidRPr="00022649">
        <w:t>The</w:t>
      </w:r>
      <w:r w:rsidR="00FF54F9">
        <w:t xml:space="preserve"> </w:t>
      </w:r>
      <w:r w:rsidRPr="00022649">
        <w:t>GAF</w:t>
      </w:r>
      <w:r w:rsidR="00FF54F9">
        <w:t xml:space="preserve"> </w:t>
      </w:r>
      <w:r w:rsidRPr="00022649">
        <w:t>format</w:t>
      </w:r>
      <w:r w:rsidR="00FF54F9">
        <w:t xml:space="preserve"> </w:t>
      </w:r>
      <w:r w:rsidRPr="00022649">
        <w:t>is</w:t>
      </w:r>
      <w:r w:rsidR="00FF54F9">
        <w:t xml:space="preserve"> </w:t>
      </w:r>
      <w:r w:rsidRPr="00022649">
        <w:t>a</w:t>
      </w:r>
      <w:r w:rsidR="00FF54F9">
        <w:t xml:space="preserve"> </w:t>
      </w:r>
      <w:r w:rsidRPr="00022649">
        <w:t>worldwide</w:t>
      </w:r>
      <w:r w:rsidR="00FF54F9">
        <w:t xml:space="preserve"> </w:t>
      </w:r>
      <w:r w:rsidRPr="00022649">
        <w:t>accepted</w:t>
      </w:r>
      <w:r w:rsidR="00FF54F9">
        <w:t xml:space="preserve"> </w:t>
      </w:r>
      <w:r w:rsidRPr="00022649">
        <w:t>Annotation</w:t>
      </w:r>
      <w:r w:rsidR="00FF54F9">
        <w:t xml:space="preserve"> </w:t>
      </w:r>
      <w:r w:rsidRPr="00022649">
        <w:t>file</w:t>
      </w:r>
      <w:r w:rsidR="00FF54F9">
        <w:t xml:space="preserve"> </w:t>
      </w:r>
      <w:r w:rsidRPr="00022649">
        <w:t>format,</w:t>
      </w:r>
      <w:r w:rsidR="00FF54F9">
        <w:t xml:space="preserve"> </w:t>
      </w:r>
      <w:r w:rsidRPr="00022649">
        <w:t>in</w:t>
      </w:r>
      <w:r w:rsidR="00FF54F9">
        <w:t xml:space="preserve"> </w:t>
      </w:r>
      <w:r w:rsidRPr="00022649">
        <w:t>our</w:t>
      </w:r>
      <w:r w:rsidR="00FF54F9">
        <w:t xml:space="preserve"> </w:t>
      </w:r>
      <w:r w:rsidRPr="00022649">
        <w:t>system,</w:t>
      </w:r>
      <w:r w:rsidR="00FF54F9">
        <w:t xml:space="preserve"> </w:t>
      </w:r>
      <w:r w:rsidRPr="00022649">
        <w:t>we</w:t>
      </w:r>
      <w:r w:rsidR="00FF54F9">
        <w:t xml:space="preserve"> </w:t>
      </w:r>
      <w:r w:rsidRPr="00022649">
        <w:t>will</w:t>
      </w:r>
      <w:r w:rsidR="00FF54F9">
        <w:t xml:space="preserve"> </w:t>
      </w:r>
      <w:r w:rsidRPr="00022649">
        <w:t>also</w:t>
      </w:r>
      <w:r w:rsidR="00FF54F9">
        <w:t xml:space="preserve"> </w:t>
      </w:r>
      <w:r w:rsidRPr="00022649">
        <w:t>use</w:t>
      </w:r>
      <w:r w:rsidR="00FF54F9">
        <w:t xml:space="preserve"> </w:t>
      </w:r>
      <w:r w:rsidRPr="00022649">
        <w:t>this</w:t>
      </w:r>
      <w:r w:rsidR="00FF54F9">
        <w:t xml:space="preserve"> </w:t>
      </w:r>
      <w:r w:rsidRPr="00022649">
        <w:t>format</w:t>
      </w:r>
      <w:r w:rsidR="00FF54F9">
        <w:t xml:space="preserve"> </w:t>
      </w:r>
      <w:r w:rsidRPr="00022649">
        <w:t>to</w:t>
      </w:r>
      <w:r w:rsidR="00FF54F9">
        <w:t xml:space="preserve"> </w:t>
      </w:r>
      <w:r w:rsidRPr="00022649">
        <w:t>load</w:t>
      </w:r>
      <w:r w:rsidR="00FF54F9">
        <w:t xml:space="preserve"> </w:t>
      </w:r>
      <w:r w:rsidRPr="00022649">
        <w:t>the</w:t>
      </w:r>
      <w:r w:rsidR="00FF54F9">
        <w:t xml:space="preserve"> </w:t>
      </w:r>
      <w:r w:rsidRPr="00022649">
        <w:t>data.</w:t>
      </w:r>
    </w:p>
    <w:p w:rsidR="00022649" w:rsidRPr="00022649" w:rsidRDefault="00022649" w:rsidP="006B2C49">
      <w:pPr>
        <w:pStyle w:val="Heading2"/>
      </w:pPr>
      <w:bookmarkStart w:id="40" w:name="_Toc429410209"/>
      <w:r w:rsidRPr="00022649">
        <w:t>Annotation</w:t>
      </w:r>
      <w:r w:rsidR="00FF54F9">
        <w:t xml:space="preserve"> </w:t>
      </w:r>
      <w:r w:rsidRPr="00022649">
        <w:t>export</w:t>
      </w:r>
      <w:r w:rsidR="00FF54F9">
        <w:t xml:space="preserve"> </w:t>
      </w:r>
      <w:r w:rsidRPr="00022649">
        <w:t>API</w:t>
      </w:r>
      <w:bookmarkEnd w:id="40"/>
    </w:p>
    <w:p w:rsidR="00022649" w:rsidRPr="00022649" w:rsidRDefault="00022649" w:rsidP="009D3CCA">
      <w:pPr>
        <w:rPr>
          <w:szCs w:val="24"/>
        </w:rPr>
      </w:pPr>
      <w:r w:rsidRPr="00022649">
        <w:t>As</w:t>
      </w:r>
      <w:r w:rsidR="00FF54F9">
        <w:t xml:space="preserve"> </w:t>
      </w:r>
      <w:r w:rsidRPr="00022649">
        <w:t>same</w:t>
      </w:r>
      <w:r w:rsidR="00FF54F9">
        <w:t xml:space="preserve"> </w:t>
      </w:r>
      <w:r w:rsidRPr="00022649">
        <w:t>as</w:t>
      </w:r>
      <w:r w:rsidR="00FF54F9">
        <w:t xml:space="preserve"> </w:t>
      </w:r>
      <w:r w:rsidRPr="00022649">
        <w:t>import,</w:t>
      </w:r>
      <w:r w:rsidR="00FF54F9">
        <w:t xml:space="preserve"> </w:t>
      </w:r>
      <w:r w:rsidRPr="00022649">
        <w:t>we</w:t>
      </w:r>
      <w:r w:rsidR="00FF54F9">
        <w:t xml:space="preserve"> </w:t>
      </w:r>
      <w:r w:rsidRPr="00022649">
        <w:t>will</w:t>
      </w:r>
      <w:r w:rsidR="00FF54F9">
        <w:t xml:space="preserve"> </w:t>
      </w:r>
      <w:r w:rsidRPr="00022649">
        <w:t>also</w:t>
      </w:r>
      <w:r w:rsidR="00FF54F9">
        <w:t xml:space="preserve"> </w:t>
      </w:r>
      <w:r w:rsidRPr="00022649">
        <w:t>provide</w:t>
      </w:r>
      <w:r w:rsidR="00FF54F9">
        <w:t xml:space="preserve"> </w:t>
      </w:r>
      <w:r w:rsidRPr="00022649">
        <w:t>GAF</w:t>
      </w:r>
      <w:r w:rsidR="00FF54F9">
        <w:t xml:space="preserve"> </w:t>
      </w:r>
      <w:r w:rsidRPr="00022649">
        <w:t>format</w:t>
      </w:r>
      <w:r w:rsidR="00FF54F9">
        <w:t xml:space="preserve"> </w:t>
      </w:r>
      <w:r w:rsidRPr="00022649">
        <w:t>file</w:t>
      </w:r>
      <w:r w:rsidR="00FF54F9">
        <w:t xml:space="preserve"> </w:t>
      </w:r>
      <w:r w:rsidRPr="00022649">
        <w:t>to</w:t>
      </w:r>
      <w:r w:rsidR="00FF54F9">
        <w:t xml:space="preserve"> </w:t>
      </w:r>
      <w:r w:rsidRPr="00022649">
        <w:t>save</w:t>
      </w:r>
      <w:r w:rsidR="00FF54F9">
        <w:t xml:space="preserve"> </w:t>
      </w:r>
      <w:r w:rsidRPr="00022649">
        <w:t>the</w:t>
      </w:r>
      <w:r w:rsidR="00FF54F9">
        <w:t xml:space="preserve"> </w:t>
      </w:r>
      <w:r w:rsidRPr="00022649">
        <w:t>annotation</w:t>
      </w:r>
      <w:r w:rsidR="00FF54F9">
        <w:t xml:space="preserve"> </w:t>
      </w:r>
      <w:r w:rsidRPr="00022649">
        <w:t>data</w:t>
      </w:r>
      <w:r w:rsidR="00FF54F9">
        <w:t xml:space="preserve"> </w:t>
      </w:r>
      <w:r w:rsidRPr="00022649">
        <w:t>saved</w:t>
      </w:r>
      <w:r w:rsidR="00FF54F9">
        <w:t xml:space="preserve"> </w:t>
      </w:r>
      <w:r w:rsidRPr="00022649">
        <w:t>in</w:t>
      </w:r>
      <w:r w:rsidR="00FF54F9">
        <w:t xml:space="preserve"> </w:t>
      </w:r>
      <w:r w:rsidRPr="00022649">
        <w:t>this</w:t>
      </w:r>
      <w:r w:rsidR="00FF54F9">
        <w:t xml:space="preserve"> </w:t>
      </w:r>
      <w:r w:rsidRPr="00022649">
        <w:t>system.</w:t>
      </w:r>
      <w:r w:rsidR="00FF54F9">
        <w:t xml:space="preserve"> </w:t>
      </w:r>
      <w:r w:rsidRPr="00022649">
        <w:t>However,</w:t>
      </w:r>
      <w:r w:rsidR="00FF54F9">
        <w:t xml:space="preserve"> </w:t>
      </w:r>
      <w:r w:rsidRPr="00022649">
        <w:t>since</w:t>
      </w:r>
      <w:r w:rsidR="00FF54F9">
        <w:t xml:space="preserve"> </w:t>
      </w:r>
      <w:r w:rsidRPr="00022649">
        <w:t>this</w:t>
      </w:r>
      <w:r w:rsidR="00FF54F9">
        <w:t xml:space="preserve"> </w:t>
      </w:r>
      <w:r w:rsidRPr="00022649">
        <w:t>system</w:t>
      </w:r>
      <w:r w:rsidR="00FF54F9">
        <w:t xml:space="preserve"> </w:t>
      </w:r>
      <w:r w:rsidRPr="00022649">
        <w:t>will</w:t>
      </w:r>
      <w:r w:rsidR="00FF54F9">
        <w:t xml:space="preserve"> </w:t>
      </w:r>
      <w:r w:rsidRPr="00022649">
        <w:t>not</w:t>
      </w:r>
      <w:r w:rsidR="00FF54F9">
        <w:t xml:space="preserve"> </w:t>
      </w:r>
      <w:r w:rsidRPr="00022649">
        <w:t>only</w:t>
      </w:r>
      <w:r w:rsidR="00FF54F9">
        <w:t xml:space="preserve"> </w:t>
      </w:r>
      <w:r w:rsidRPr="00022649">
        <w:t>focus</w:t>
      </w:r>
      <w:r w:rsidR="00FF54F9">
        <w:t xml:space="preserve"> </w:t>
      </w:r>
      <w:r w:rsidRPr="00022649">
        <w:t>on</w:t>
      </w:r>
      <w:r w:rsidR="00FF54F9">
        <w:t xml:space="preserve"> </w:t>
      </w:r>
      <w:r w:rsidRPr="00022649">
        <w:t>the</w:t>
      </w:r>
      <w:r w:rsidR="00FF54F9">
        <w:t xml:space="preserve"> </w:t>
      </w:r>
      <w:r w:rsidRPr="00022649">
        <w:t>GO,</w:t>
      </w:r>
      <w:r w:rsidR="00FF54F9">
        <w:t xml:space="preserve"> </w:t>
      </w:r>
      <w:r w:rsidRPr="00022649">
        <w:t>so</w:t>
      </w:r>
      <w:r w:rsidR="00FF54F9">
        <w:t xml:space="preserve"> </w:t>
      </w:r>
      <w:r w:rsidRPr="00022649">
        <w:t>the</w:t>
      </w:r>
      <w:r w:rsidR="00FF54F9">
        <w:t xml:space="preserve"> </w:t>
      </w:r>
      <w:r w:rsidRPr="00022649">
        <w:lastRenderedPageBreak/>
        <w:t>annotation</w:t>
      </w:r>
      <w:r w:rsidR="00FF54F9">
        <w:t xml:space="preserve"> </w:t>
      </w:r>
      <w:r w:rsidRPr="00022649">
        <w:t>data</w:t>
      </w:r>
      <w:r w:rsidR="00FF54F9">
        <w:t xml:space="preserve"> </w:t>
      </w:r>
      <w:r w:rsidRPr="00022649">
        <w:t>will</w:t>
      </w:r>
      <w:r w:rsidR="00FF54F9">
        <w:t xml:space="preserve"> </w:t>
      </w:r>
      <w:r w:rsidRPr="00022649">
        <w:t>also</w:t>
      </w:r>
      <w:r w:rsidR="00FF54F9">
        <w:t xml:space="preserve"> </w:t>
      </w:r>
      <w:r w:rsidRPr="00022649">
        <w:t>include</w:t>
      </w:r>
      <w:r w:rsidR="00FF54F9">
        <w:t xml:space="preserve"> </w:t>
      </w:r>
      <w:r w:rsidRPr="00022649">
        <w:t>some</w:t>
      </w:r>
      <w:r w:rsidR="00FF54F9">
        <w:t xml:space="preserve"> </w:t>
      </w:r>
      <w:r w:rsidRPr="00022649">
        <w:t>different</w:t>
      </w:r>
      <w:r w:rsidR="00FF54F9">
        <w:t xml:space="preserve"> </w:t>
      </w:r>
      <w:r w:rsidRPr="00022649">
        <w:t>and</w:t>
      </w:r>
      <w:r w:rsidR="00FF54F9">
        <w:t xml:space="preserve"> </w:t>
      </w:r>
      <w:r w:rsidRPr="00022649">
        <w:t>more</w:t>
      </w:r>
      <w:r w:rsidR="00FF54F9">
        <w:t xml:space="preserve"> </w:t>
      </w:r>
      <w:r w:rsidRPr="00022649">
        <w:t>enriched</w:t>
      </w:r>
      <w:r w:rsidR="00FF54F9">
        <w:t xml:space="preserve"> </w:t>
      </w:r>
      <w:r w:rsidRPr="00022649">
        <w:t>information.</w:t>
      </w:r>
      <w:r w:rsidR="00FF54F9">
        <w:t xml:space="preserve"> </w:t>
      </w:r>
      <w:r w:rsidRPr="00022649">
        <w:t>So</w:t>
      </w:r>
      <w:r w:rsidR="00FF54F9">
        <w:t xml:space="preserve"> </w:t>
      </w:r>
      <w:r w:rsidRPr="00022649">
        <w:t>we</w:t>
      </w:r>
      <w:r w:rsidR="00FF54F9">
        <w:t xml:space="preserve"> </w:t>
      </w:r>
      <w:r w:rsidRPr="00022649">
        <w:t>may</w:t>
      </w:r>
      <w:r w:rsidR="00FF54F9">
        <w:t xml:space="preserve"> </w:t>
      </w:r>
      <w:r w:rsidRPr="00022649">
        <w:t>need</w:t>
      </w:r>
      <w:r w:rsidR="00FF54F9">
        <w:t xml:space="preserve"> </w:t>
      </w:r>
      <w:r w:rsidRPr="00022649">
        <w:t>to</w:t>
      </w:r>
      <w:r w:rsidR="00FF54F9">
        <w:t xml:space="preserve"> </w:t>
      </w:r>
      <w:r w:rsidRPr="00022649">
        <w:t>provide</w:t>
      </w:r>
      <w:r w:rsidR="00FF54F9">
        <w:t xml:space="preserve"> </w:t>
      </w:r>
      <w:r w:rsidRPr="00022649">
        <w:t>another</w:t>
      </w:r>
      <w:r w:rsidR="00FF54F9">
        <w:t xml:space="preserve"> </w:t>
      </w:r>
      <w:r w:rsidRPr="00022649">
        <w:t>Format</w:t>
      </w:r>
      <w:r w:rsidR="00FF54F9">
        <w:t xml:space="preserve"> </w:t>
      </w:r>
      <w:r w:rsidRPr="00022649">
        <w:t>which</w:t>
      </w:r>
      <w:r w:rsidR="00FF54F9">
        <w:t xml:space="preserve"> </w:t>
      </w:r>
      <w:r w:rsidRPr="00022649">
        <w:t>would</w:t>
      </w:r>
      <w:r w:rsidR="00FF54F9">
        <w:t xml:space="preserve"> </w:t>
      </w:r>
      <w:r w:rsidRPr="00022649">
        <w:t>be</w:t>
      </w:r>
      <w:r w:rsidR="00FF54F9">
        <w:t xml:space="preserve"> </w:t>
      </w:r>
      <w:r w:rsidRPr="00022649">
        <w:t>accepted</w:t>
      </w:r>
      <w:r w:rsidR="00FF54F9">
        <w:t xml:space="preserve"> </w:t>
      </w:r>
      <w:r w:rsidRPr="00022649">
        <w:t>by</w:t>
      </w:r>
      <w:r w:rsidR="00FF54F9">
        <w:t xml:space="preserve"> </w:t>
      </w:r>
      <w:r w:rsidRPr="00022649">
        <w:t>Amigo2</w:t>
      </w:r>
      <w:r w:rsidR="00FF54F9">
        <w:t xml:space="preserve"> </w:t>
      </w:r>
      <w:r w:rsidRPr="00022649">
        <w:t>to</w:t>
      </w:r>
      <w:r w:rsidR="00FF54F9">
        <w:t xml:space="preserve"> </w:t>
      </w:r>
      <w:r w:rsidRPr="00022649">
        <w:t>synchronize</w:t>
      </w:r>
      <w:r w:rsidR="00FF54F9">
        <w:t xml:space="preserve"> </w:t>
      </w:r>
      <w:r w:rsidRPr="00022649">
        <w:t>the</w:t>
      </w:r>
      <w:r w:rsidR="00FF54F9">
        <w:t xml:space="preserve"> </w:t>
      </w:r>
      <w:r w:rsidRPr="00022649">
        <w:t>data.</w:t>
      </w:r>
    </w:p>
    <w:p w:rsidR="00022649" w:rsidRPr="00022649" w:rsidRDefault="00022649" w:rsidP="006B2C49">
      <w:pPr>
        <w:pStyle w:val="Heading2"/>
      </w:pPr>
      <w:bookmarkStart w:id="41" w:name="_Toc429410210"/>
      <w:r w:rsidRPr="00022649">
        <w:t>Utilize</w:t>
      </w:r>
      <w:r w:rsidR="00FF54F9">
        <w:t xml:space="preserve"> </w:t>
      </w:r>
      <w:r w:rsidRPr="00022649">
        <w:t>API</w:t>
      </w:r>
      <w:r w:rsidR="00FF54F9">
        <w:t xml:space="preserve"> </w:t>
      </w:r>
      <w:r w:rsidRPr="00022649">
        <w:t>to</w:t>
      </w:r>
      <w:r w:rsidR="00FF54F9">
        <w:t xml:space="preserve"> </w:t>
      </w:r>
      <w:r w:rsidRPr="00022649">
        <w:t>get</w:t>
      </w:r>
      <w:r w:rsidR="00FF54F9">
        <w:t xml:space="preserve"> </w:t>
      </w:r>
      <w:r w:rsidRPr="00022649">
        <w:t>Ontology</w:t>
      </w:r>
      <w:r w:rsidR="00FF54F9">
        <w:t xml:space="preserve"> </w:t>
      </w:r>
      <w:r w:rsidRPr="00022649">
        <w:t>information</w:t>
      </w:r>
      <w:bookmarkEnd w:id="41"/>
    </w:p>
    <w:p w:rsidR="00022649" w:rsidRPr="00022649" w:rsidRDefault="00022649" w:rsidP="00440F9F">
      <w:pPr>
        <w:rPr>
          <w:szCs w:val="24"/>
        </w:rPr>
      </w:pPr>
      <w:r w:rsidRPr="00022649">
        <w:t>Since</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pay</w:t>
      </w:r>
      <w:r w:rsidR="00FF54F9">
        <w:t xml:space="preserve"> </w:t>
      </w:r>
      <w:r w:rsidRPr="00022649">
        <w:t>more</w:t>
      </w:r>
      <w:r w:rsidR="00FF54F9">
        <w:t xml:space="preserve"> </w:t>
      </w:r>
      <w:r w:rsidRPr="00022649">
        <w:t>attention</w:t>
      </w:r>
      <w:r w:rsidR="00FF54F9">
        <w:t xml:space="preserve"> </w:t>
      </w:r>
      <w:r w:rsidRPr="00022649">
        <w:t>to</w:t>
      </w:r>
      <w:r w:rsidR="00FF54F9">
        <w:t xml:space="preserve"> </w:t>
      </w:r>
      <w:r w:rsidRPr="00022649">
        <w:t>the</w:t>
      </w:r>
      <w:r w:rsidR="00FF54F9">
        <w:t xml:space="preserve"> </w:t>
      </w:r>
      <w:r w:rsidRPr="00022649">
        <w:t>association</w:t>
      </w:r>
      <w:r w:rsidR="00FF54F9">
        <w:t xml:space="preserve"> </w:t>
      </w:r>
      <w:r w:rsidRPr="00022649">
        <w:t>and</w:t>
      </w:r>
      <w:r w:rsidR="00FF54F9">
        <w:t xml:space="preserve"> </w:t>
      </w:r>
      <w:r w:rsidRPr="00022649">
        <w:t>gene</w:t>
      </w:r>
      <w:r w:rsidR="00FF54F9">
        <w:t xml:space="preserve"> </w:t>
      </w:r>
      <w:r w:rsidRPr="00022649">
        <w:t>data,</w:t>
      </w:r>
      <w:r w:rsidR="00FF54F9">
        <w:t xml:space="preserve"> </w:t>
      </w:r>
      <w:r w:rsidRPr="00022649">
        <w:t>and</w:t>
      </w:r>
      <w:r w:rsidR="00FF54F9">
        <w:t xml:space="preserve"> </w:t>
      </w:r>
      <w:r w:rsidRPr="00022649">
        <w:t>the</w:t>
      </w:r>
      <w:r w:rsidR="00FF54F9">
        <w:t xml:space="preserve"> </w:t>
      </w:r>
      <w:r w:rsidRPr="00022649">
        <w:t>annotation</w:t>
      </w:r>
      <w:r w:rsidR="00FF54F9">
        <w:t xml:space="preserve"> </w:t>
      </w:r>
      <w:r w:rsidRPr="00022649">
        <w:t>data</w:t>
      </w:r>
      <w:r w:rsidR="00FF54F9">
        <w:t xml:space="preserve"> </w:t>
      </w:r>
      <w:r w:rsidRPr="00022649">
        <w:t>will</w:t>
      </w:r>
      <w:r w:rsidR="00FF54F9">
        <w:t xml:space="preserve"> </w:t>
      </w:r>
      <w:r w:rsidRPr="00022649">
        <w:t>be</w:t>
      </w:r>
      <w:r w:rsidR="00FF54F9">
        <w:t xml:space="preserve"> </w:t>
      </w:r>
      <w:r w:rsidRPr="00022649">
        <w:t>synchronized</w:t>
      </w:r>
      <w:r w:rsidR="00FF54F9">
        <w:t xml:space="preserve"> </w:t>
      </w:r>
      <w:r w:rsidRPr="00022649">
        <w:t>with</w:t>
      </w:r>
      <w:r w:rsidR="00FF54F9">
        <w:t xml:space="preserve"> </w:t>
      </w:r>
      <w:r w:rsidRPr="00022649">
        <w:t>the</w:t>
      </w:r>
      <w:r w:rsidR="00FF54F9">
        <w:t xml:space="preserve"> </w:t>
      </w:r>
      <w:r w:rsidRPr="00022649">
        <w:t>Amigo2</w:t>
      </w:r>
      <w:r w:rsidR="00FF54F9">
        <w:t xml:space="preserve"> </w:t>
      </w:r>
      <w:r w:rsidRPr="00022649">
        <w:t>system</w:t>
      </w:r>
      <w:r w:rsidR="00FF54F9">
        <w:t xml:space="preserve"> </w:t>
      </w:r>
      <w:r w:rsidRPr="00022649">
        <w:t>at</w:t>
      </w:r>
      <w:r w:rsidR="00FF54F9">
        <w:t xml:space="preserve"> </w:t>
      </w:r>
      <w:r w:rsidRPr="00022649">
        <w:t>last.</w:t>
      </w:r>
      <w:r w:rsidR="00FF54F9">
        <w:t xml:space="preserve"> </w:t>
      </w:r>
      <w:r w:rsidRPr="00022649">
        <w:t>So</w:t>
      </w:r>
      <w:r w:rsidR="00FF54F9">
        <w:t xml:space="preserve"> </w:t>
      </w:r>
      <w:r w:rsidRPr="00022649">
        <w:t>we</w:t>
      </w:r>
      <w:r w:rsidR="00FF54F9">
        <w:t xml:space="preserve"> </w:t>
      </w:r>
      <w:r w:rsidRPr="00022649">
        <w:t>need</w:t>
      </w:r>
      <w:r w:rsidR="00FF54F9">
        <w:t xml:space="preserve"> </w:t>
      </w:r>
      <w:r w:rsidRPr="00022649">
        <w:t>to</w:t>
      </w:r>
      <w:r w:rsidR="00FF54F9">
        <w:t xml:space="preserve"> </w:t>
      </w:r>
      <w:r w:rsidRPr="00022649">
        <w:t>avoid</w:t>
      </w:r>
      <w:r w:rsidR="00FF54F9">
        <w:t xml:space="preserve"> </w:t>
      </w:r>
      <w:r w:rsidRPr="00022649">
        <w:t>the</w:t>
      </w:r>
      <w:r w:rsidR="00FF54F9">
        <w:t xml:space="preserve"> </w:t>
      </w:r>
      <w:r w:rsidRPr="00022649">
        <w:t>duplicate</w:t>
      </w:r>
      <w:r w:rsidR="00FF54F9">
        <w:t xml:space="preserve"> </w:t>
      </w:r>
      <w:r w:rsidRPr="00022649">
        <w:t>data</w:t>
      </w:r>
      <w:r w:rsidR="00FF54F9">
        <w:t xml:space="preserve"> </w:t>
      </w:r>
      <w:r w:rsidRPr="00022649">
        <w:t>as</w:t>
      </w:r>
      <w:r w:rsidR="00FF54F9">
        <w:t xml:space="preserve"> </w:t>
      </w:r>
      <w:r w:rsidRPr="00022649">
        <w:t>much</w:t>
      </w:r>
      <w:r w:rsidR="00FF54F9">
        <w:t xml:space="preserve"> </w:t>
      </w:r>
      <w:r w:rsidRPr="00022649">
        <w:t>as</w:t>
      </w:r>
      <w:r w:rsidR="00FF54F9">
        <w:t xml:space="preserve"> </w:t>
      </w:r>
      <w:r w:rsidRPr="00022649">
        <w:t>possible.</w:t>
      </w:r>
      <w:r w:rsidR="00FF54F9">
        <w:t xml:space="preserve"> </w:t>
      </w:r>
      <w:r w:rsidRPr="00022649">
        <w:t>So</w:t>
      </w:r>
      <w:r w:rsidR="00FF54F9">
        <w:t xml:space="preserve"> </w:t>
      </w:r>
      <w:r w:rsidRPr="00022649">
        <w:t>we</w:t>
      </w:r>
      <w:r w:rsidR="00FF54F9">
        <w:t xml:space="preserve"> </w:t>
      </w:r>
      <w:r w:rsidRPr="00022649">
        <w:t>will</w:t>
      </w:r>
      <w:r w:rsidR="00FF54F9">
        <w:t xml:space="preserve"> </w:t>
      </w:r>
      <w:r w:rsidRPr="00022649">
        <w:t>only</w:t>
      </w:r>
      <w:r w:rsidR="00FF54F9">
        <w:t xml:space="preserve"> </w:t>
      </w:r>
      <w:r w:rsidRPr="00022649">
        <w:t>use</w:t>
      </w:r>
      <w:r w:rsidR="00FF54F9">
        <w:t xml:space="preserve"> </w:t>
      </w:r>
      <w:r w:rsidRPr="00022649">
        <w:t>ontology</w:t>
      </w:r>
      <w:r w:rsidR="00FF54F9">
        <w:t xml:space="preserve"> </w:t>
      </w:r>
      <w:r w:rsidRPr="00022649">
        <w:t>ID</w:t>
      </w:r>
      <w:r w:rsidR="00FF54F9">
        <w:t xml:space="preserve"> </w:t>
      </w:r>
      <w:r w:rsidRPr="00022649">
        <w:t>when</w:t>
      </w:r>
      <w:r w:rsidR="00FF54F9">
        <w:t xml:space="preserve"> </w:t>
      </w:r>
      <w:r w:rsidRPr="00022649">
        <w:t>saving</w:t>
      </w:r>
      <w:r w:rsidR="00FF54F9">
        <w:t xml:space="preserve"> </w:t>
      </w:r>
      <w:r w:rsidRPr="00022649">
        <w:t>the</w:t>
      </w:r>
      <w:r w:rsidR="00FF54F9">
        <w:t xml:space="preserve"> </w:t>
      </w:r>
      <w:r w:rsidRPr="00022649">
        <w:t>association,</w:t>
      </w:r>
      <w:r w:rsidR="00FF54F9">
        <w:t xml:space="preserve"> </w:t>
      </w:r>
      <w:r w:rsidRPr="00022649">
        <w:t>and</w:t>
      </w:r>
      <w:r w:rsidR="00FF54F9">
        <w:t xml:space="preserve"> </w:t>
      </w:r>
      <w:r w:rsidRPr="00022649">
        <w:t>then</w:t>
      </w:r>
      <w:r w:rsidR="00FF54F9">
        <w:t xml:space="preserve"> </w:t>
      </w:r>
      <w:r w:rsidRPr="00022649">
        <w:t>get</w:t>
      </w:r>
      <w:r w:rsidR="00FF54F9">
        <w:t xml:space="preserve"> </w:t>
      </w:r>
      <w:r w:rsidRPr="00022649">
        <w:t>all</w:t>
      </w:r>
      <w:r w:rsidR="00FF54F9">
        <w:t xml:space="preserve"> </w:t>
      </w:r>
      <w:r w:rsidRPr="00022649">
        <w:t>the</w:t>
      </w:r>
      <w:r w:rsidR="00FF54F9">
        <w:t xml:space="preserve"> </w:t>
      </w:r>
      <w:r w:rsidRPr="00022649">
        <w:t>information</w:t>
      </w:r>
      <w:r w:rsidR="00FF54F9">
        <w:t xml:space="preserve"> </w:t>
      </w:r>
      <w:r w:rsidRPr="00022649">
        <w:t>of</w:t>
      </w:r>
      <w:r w:rsidR="00FF54F9">
        <w:t xml:space="preserve"> </w:t>
      </w:r>
      <w:r w:rsidRPr="00022649">
        <w:t>the</w:t>
      </w:r>
      <w:r w:rsidR="00FF54F9">
        <w:t xml:space="preserve"> </w:t>
      </w:r>
      <w:r w:rsidRPr="00022649">
        <w:t>ontology</w:t>
      </w:r>
      <w:r w:rsidR="00FF54F9">
        <w:t xml:space="preserve"> </w:t>
      </w:r>
      <w:r w:rsidRPr="00022649">
        <w:t>from</w:t>
      </w:r>
      <w:r w:rsidR="00FF54F9">
        <w:t xml:space="preserve"> </w:t>
      </w:r>
      <w:r w:rsidRPr="00022649">
        <w:t>the</w:t>
      </w:r>
      <w:r w:rsidR="00FF54F9">
        <w:t xml:space="preserve"> </w:t>
      </w:r>
      <w:r w:rsidRPr="00022649">
        <w:t>Amigo2</w:t>
      </w:r>
      <w:r w:rsidR="00FF54F9">
        <w:t xml:space="preserve"> </w:t>
      </w:r>
      <w:r w:rsidRPr="00022649">
        <w:t>system</w:t>
      </w:r>
      <w:r w:rsidR="00FF54F9">
        <w:t xml:space="preserve"> </w:t>
      </w:r>
      <w:r w:rsidRPr="00022649">
        <w:t>with</w:t>
      </w:r>
      <w:r w:rsidR="00FF54F9">
        <w:t xml:space="preserve"> </w:t>
      </w:r>
      <w:r w:rsidRPr="00022649">
        <w:t>using</w:t>
      </w:r>
      <w:r w:rsidR="00FF54F9">
        <w:t xml:space="preserve"> </w:t>
      </w:r>
      <w:r w:rsidRPr="00022649">
        <w:t>the</w:t>
      </w:r>
      <w:r w:rsidR="00FF54F9">
        <w:t xml:space="preserve"> </w:t>
      </w:r>
      <w:r w:rsidRPr="00022649">
        <w:t>API</w:t>
      </w:r>
      <w:r w:rsidR="00FF54F9">
        <w:t xml:space="preserve"> </w:t>
      </w:r>
      <w:r w:rsidRPr="00022649">
        <w:t>it</w:t>
      </w:r>
      <w:r w:rsidR="00FF54F9">
        <w:t xml:space="preserve"> </w:t>
      </w:r>
      <w:r w:rsidRPr="00022649">
        <w:t>provided.</w:t>
      </w:r>
    </w:p>
    <w:p w:rsidR="00022649" w:rsidRPr="00022649" w:rsidRDefault="00022649" w:rsidP="006B2C49">
      <w:pPr>
        <w:pStyle w:val="Heading1"/>
      </w:pPr>
      <w:bookmarkStart w:id="42" w:name="_Toc429410211"/>
      <w:r w:rsidRPr="00022649">
        <w:t>User</w:t>
      </w:r>
      <w:r w:rsidR="00FF54F9">
        <w:t xml:space="preserve"> </w:t>
      </w:r>
      <w:r w:rsidRPr="00022649">
        <w:t>Interface</w:t>
      </w:r>
      <w:r w:rsidR="00FF54F9">
        <w:t xml:space="preserve"> </w:t>
      </w:r>
      <w:r w:rsidRPr="00022649">
        <w:t>Design</w:t>
      </w:r>
      <w:bookmarkEnd w:id="42"/>
    </w:p>
    <w:p w:rsidR="00022649" w:rsidRDefault="00D64153" w:rsidP="00022649">
      <w:pPr>
        <w:spacing w:after="0" w:line="240" w:lineRule="auto"/>
        <w:rPr>
          <w:rFonts w:eastAsia="Times New Roman" w:cs="Arial"/>
          <w:szCs w:val="24"/>
        </w:rPr>
      </w:pPr>
      <w:r>
        <w:rPr>
          <w:rFonts w:eastAsia="Times New Roman" w:cs="Arial"/>
          <w:szCs w:val="24"/>
        </w:rPr>
        <w:t>TB</w:t>
      </w:r>
      <w:r w:rsidR="009C14CD">
        <w:rPr>
          <w:rFonts w:eastAsia="Times New Roman" w:cs="Arial"/>
          <w:szCs w:val="24"/>
        </w:rPr>
        <w:t>A</w:t>
      </w:r>
      <w:r>
        <w:rPr>
          <w:rFonts w:eastAsia="Times New Roman" w:cs="Arial"/>
          <w:szCs w:val="24"/>
        </w:rPr>
        <w:t>…</w:t>
      </w:r>
    </w:p>
    <w:p w:rsidR="004B1D7E" w:rsidRPr="00022649" w:rsidRDefault="004B1D7E" w:rsidP="00022649">
      <w:pPr>
        <w:spacing w:after="0" w:line="240" w:lineRule="auto"/>
        <w:rPr>
          <w:rFonts w:eastAsia="Times New Roman" w:cs="Arial"/>
          <w:szCs w:val="24"/>
        </w:rPr>
      </w:pPr>
      <w:r>
        <w:rPr>
          <w:noProof/>
        </w:rPr>
        <w:drawing>
          <wp:inline distT="0" distB="0" distL="0" distR="0" wp14:anchorId="06A22E5A" wp14:editId="16D8E8F2">
            <wp:extent cx="5943600" cy="32569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256915"/>
                    </a:xfrm>
                    <a:prstGeom prst="rect">
                      <a:avLst/>
                    </a:prstGeom>
                  </pic:spPr>
                </pic:pic>
              </a:graphicData>
            </a:graphic>
          </wp:inline>
        </w:drawing>
      </w:r>
    </w:p>
    <w:p w:rsidR="00022649" w:rsidRDefault="00022649" w:rsidP="007054B1">
      <w:pPr>
        <w:pStyle w:val="Heading1"/>
      </w:pPr>
      <w:bookmarkStart w:id="43" w:name="_Toc429410212"/>
      <w:r w:rsidRPr="00022649">
        <w:t>Database</w:t>
      </w:r>
      <w:r w:rsidR="00FF54F9">
        <w:t xml:space="preserve"> </w:t>
      </w:r>
      <w:r w:rsidRPr="00022649">
        <w:t>Design</w:t>
      </w:r>
      <w:bookmarkEnd w:id="43"/>
    </w:p>
    <w:p w:rsidR="008477DA" w:rsidRPr="00022649" w:rsidRDefault="005B2951" w:rsidP="008477DA">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llustrate</w:t>
      </w:r>
      <w:r w:rsidR="00FF54F9">
        <w:t xml:space="preserve"> </w:t>
      </w:r>
      <w:r>
        <w:t>the</w:t>
      </w:r>
      <w:r w:rsidR="00FF54F9">
        <w:t xml:space="preserve"> </w:t>
      </w:r>
      <w:r>
        <w:t>database</w:t>
      </w:r>
      <w:r w:rsidR="00FF54F9">
        <w:t xml:space="preserve"> </w:t>
      </w:r>
      <w:r>
        <w:t>design</w:t>
      </w:r>
      <w:r w:rsidR="00FF54F9">
        <w:t xml:space="preserve"> </w:t>
      </w:r>
      <w:r>
        <w:t>of</w:t>
      </w:r>
      <w:r w:rsidR="00FF54F9">
        <w:t xml:space="preserve"> </w:t>
      </w:r>
      <w:r>
        <w:t>the</w:t>
      </w:r>
      <w:r w:rsidR="00FF54F9">
        <w:t xml:space="preserve"> </w:t>
      </w:r>
      <w:r>
        <w:t>GCT</w:t>
      </w:r>
      <w:r w:rsidR="00FF54F9">
        <w:t xml:space="preserve"> </w:t>
      </w:r>
      <w:r>
        <w:t>project.</w:t>
      </w:r>
    </w:p>
    <w:p w:rsidR="00022649" w:rsidRPr="00022649" w:rsidRDefault="00022649" w:rsidP="007E17DE">
      <w:pPr>
        <w:pStyle w:val="Heading2"/>
      </w:pPr>
      <w:bookmarkStart w:id="44" w:name="_Toc429410213"/>
      <w:r w:rsidRPr="00022649">
        <w:t>ER</w:t>
      </w:r>
      <w:r w:rsidR="00FF54F9">
        <w:t xml:space="preserve"> </w:t>
      </w:r>
      <w:r w:rsidRPr="00022649">
        <w:t>diagram</w:t>
      </w:r>
      <w:bookmarkEnd w:id="44"/>
    </w:p>
    <w:p w:rsidR="00022649" w:rsidRPr="00022649" w:rsidRDefault="00361370" w:rsidP="00EB0773">
      <w:pPr>
        <w:spacing w:after="200" w:line="240" w:lineRule="auto"/>
        <w:ind w:left="360" w:hanging="540"/>
        <w:jc w:val="center"/>
        <w:rPr>
          <w:rFonts w:eastAsia="Times New Roman" w:cs="Arial"/>
          <w:szCs w:val="24"/>
        </w:rPr>
      </w:pPr>
      <w:r>
        <w:object w:dxaOrig="11161" w:dyaOrig="7909">
          <v:shape id="_x0000_i1026" type="#_x0000_t75" style="width:489pt;height:346.8pt" o:ole="">
            <v:imagedata r:id="rId39" o:title=""/>
          </v:shape>
          <o:OLEObject Type="Embed" ProgID="Visio.Drawing.15" ShapeID="_x0000_i1026" DrawAspect="Content" ObjectID="_1503152005" r:id="rId40"/>
        </w:object>
      </w:r>
    </w:p>
    <w:p w:rsidR="00022649" w:rsidRPr="004751B1" w:rsidRDefault="00022649" w:rsidP="006C2FB3">
      <w:pPr>
        <w:pStyle w:val="Caption1"/>
      </w:pPr>
      <w:r w:rsidRPr="004751B1">
        <w:t>Figure</w:t>
      </w:r>
      <w:r w:rsidR="00FF54F9">
        <w:t xml:space="preserve"> </w:t>
      </w:r>
      <w:r w:rsidRPr="004751B1">
        <w:t>3:</w:t>
      </w:r>
      <w:r w:rsidR="00FF54F9">
        <w:t xml:space="preserve"> </w:t>
      </w:r>
      <w:r w:rsidRPr="004751B1">
        <w:t>This</w:t>
      </w:r>
      <w:r w:rsidR="00FF54F9">
        <w:t xml:space="preserve"> </w:t>
      </w:r>
      <w:r w:rsidRPr="004751B1">
        <w:t>diagram</w:t>
      </w:r>
      <w:r w:rsidR="00FF54F9">
        <w:t xml:space="preserve"> </w:t>
      </w:r>
      <w:r w:rsidRPr="004751B1">
        <w:t>is</w:t>
      </w:r>
      <w:r w:rsidR="00FF54F9">
        <w:t xml:space="preserve"> </w:t>
      </w:r>
      <w:r w:rsidRPr="004751B1">
        <w:t>a</w:t>
      </w:r>
      <w:r w:rsidR="00FF54F9">
        <w:t xml:space="preserve"> </w:t>
      </w:r>
      <w:r w:rsidRPr="004751B1">
        <w:t>basic</w:t>
      </w:r>
      <w:r w:rsidR="00FF54F9">
        <w:t xml:space="preserve"> </w:t>
      </w:r>
      <w:r w:rsidRPr="004751B1">
        <w:t>ER</w:t>
      </w:r>
      <w:r w:rsidR="00FF54F9">
        <w:t xml:space="preserve"> </w:t>
      </w:r>
      <w:r w:rsidRPr="004751B1">
        <w:t>diagram</w:t>
      </w:r>
      <w:r w:rsidR="00FF54F9">
        <w:t xml:space="preserve"> </w:t>
      </w:r>
      <w:r w:rsidRPr="004751B1">
        <w:t>of</w:t>
      </w:r>
      <w:r w:rsidR="00FF54F9">
        <w:t xml:space="preserve"> </w:t>
      </w:r>
      <w:r w:rsidRPr="004751B1">
        <w:t>our</w:t>
      </w:r>
      <w:r w:rsidR="00FF54F9">
        <w:t xml:space="preserve"> </w:t>
      </w:r>
      <w:r w:rsidRPr="004751B1">
        <w:t>web</w:t>
      </w:r>
      <w:r w:rsidR="00FF54F9">
        <w:t xml:space="preserve"> </w:t>
      </w:r>
      <w:r w:rsidRPr="004751B1">
        <w:t>portal.</w:t>
      </w:r>
      <w:r w:rsidR="00FF54F9">
        <w:t xml:space="preserve"> </w:t>
      </w:r>
      <w:r w:rsidRPr="004751B1">
        <w:t>Where</w:t>
      </w:r>
      <w:r w:rsidR="00FF54F9">
        <w:t xml:space="preserve"> </w:t>
      </w:r>
      <w:r w:rsidRPr="004751B1">
        <w:t>we</w:t>
      </w:r>
      <w:r w:rsidR="00FF54F9">
        <w:t xml:space="preserve"> </w:t>
      </w:r>
      <w:r w:rsidRPr="004751B1">
        <w:t>show</w:t>
      </w:r>
      <w:r w:rsidR="00FF54F9">
        <w:t xml:space="preserve"> </w:t>
      </w:r>
      <w:r w:rsidRPr="004751B1">
        <w:t>the</w:t>
      </w:r>
      <w:r w:rsidR="00FF54F9">
        <w:t xml:space="preserve"> </w:t>
      </w:r>
      <w:r w:rsidRPr="004751B1">
        <w:t>relationships</w:t>
      </w:r>
      <w:r w:rsidR="00FF54F9">
        <w:t xml:space="preserve"> </w:t>
      </w:r>
      <w:r w:rsidRPr="004751B1">
        <w:t>(diamond</w:t>
      </w:r>
      <w:r w:rsidR="00FF54F9">
        <w:t xml:space="preserve"> </w:t>
      </w:r>
      <w:r w:rsidRPr="004751B1">
        <w:t>shaped)</w:t>
      </w:r>
      <w:r w:rsidR="00FF54F9">
        <w:t xml:space="preserve"> </w:t>
      </w:r>
      <w:r w:rsidRPr="004751B1">
        <w:t>between</w:t>
      </w:r>
      <w:r w:rsidR="00FF54F9">
        <w:t xml:space="preserve"> </w:t>
      </w:r>
      <w:r w:rsidRPr="004751B1">
        <w:t>entities</w:t>
      </w:r>
      <w:r w:rsidR="00FF54F9">
        <w:t xml:space="preserve"> </w:t>
      </w:r>
      <w:r w:rsidRPr="004751B1">
        <w:t>(box</w:t>
      </w:r>
      <w:r w:rsidR="00FF54F9">
        <w:t xml:space="preserve"> </w:t>
      </w:r>
      <w:r w:rsidRPr="004751B1">
        <w:t>shaped).</w:t>
      </w:r>
      <w:r w:rsidR="00FF54F9">
        <w:t xml:space="preserve"> </w:t>
      </w:r>
      <w:r w:rsidRPr="004751B1">
        <w:t>One</w:t>
      </w:r>
      <w:r w:rsidR="00FF54F9">
        <w:t xml:space="preserve"> </w:t>
      </w:r>
      <w:r w:rsidRPr="004751B1">
        <w:t>can</w:t>
      </w:r>
      <w:r w:rsidR="00FF54F9">
        <w:t xml:space="preserve"> </w:t>
      </w:r>
      <w:r w:rsidRPr="004751B1">
        <w:t>read</w:t>
      </w:r>
      <w:r w:rsidR="00FF54F9">
        <w:t xml:space="preserve"> </w:t>
      </w:r>
      <w:r w:rsidRPr="004751B1">
        <w:t>a</w:t>
      </w:r>
      <w:r w:rsidR="00FF54F9">
        <w:t xml:space="preserve"> </w:t>
      </w:r>
      <w:r w:rsidRPr="004751B1">
        <w:t>relationship</w:t>
      </w:r>
      <w:r w:rsidR="00FF54F9">
        <w:t xml:space="preserve"> </w:t>
      </w:r>
      <w:r w:rsidRPr="004751B1">
        <w:t>like</w:t>
      </w:r>
      <w:r w:rsidR="00FF54F9">
        <w:t xml:space="preserve"> </w:t>
      </w:r>
      <w:r w:rsidRPr="004751B1">
        <w:t>this,</w:t>
      </w:r>
      <w:r w:rsidR="00FF54F9">
        <w:t xml:space="preserve"> </w:t>
      </w:r>
      <w:r w:rsidRPr="004751B1">
        <w:t>the</w:t>
      </w:r>
      <w:r w:rsidR="00FF54F9">
        <w:t xml:space="preserve"> </w:t>
      </w:r>
      <w:r w:rsidRPr="004751B1">
        <w:t>entity</w:t>
      </w:r>
      <w:r w:rsidR="00FF54F9">
        <w:t xml:space="preserve"> </w:t>
      </w:r>
      <w:r w:rsidRPr="004751B1">
        <w:t>gene</w:t>
      </w:r>
      <w:r w:rsidR="00FF54F9">
        <w:t xml:space="preserve"> </w:t>
      </w:r>
      <w:r w:rsidRPr="004751B1">
        <w:t>has</w:t>
      </w:r>
      <w:r w:rsidR="00FF54F9">
        <w:t xml:space="preserve"> </w:t>
      </w:r>
      <w:r w:rsidRPr="004751B1">
        <w:t>to</w:t>
      </w:r>
      <w:r w:rsidR="00FF54F9">
        <w:t xml:space="preserve"> </w:t>
      </w:r>
      <w:r w:rsidRPr="004751B1">
        <w:t>have</w:t>
      </w:r>
      <w:r w:rsidR="00FF54F9">
        <w:t xml:space="preserve"> </w:t>
      </w:r>
      <w:r w:rsidRPr="004751B1">
        <w:t>one</w:t>
      </w:r>
      <w:r w:rsidR="00FF54F9">
        <w:t xml:space="preserve"> </w:t>
      </w:r>
      <w:r w:rsidRPr="004751B1">
        <w:t>species</w:t>
      </w:r>
      <w:r w:rsidR="00FF54F9">
        <w:t xml:space="preserve"> </w:t>
      </w:r>
      <w:r w:rsidRPr="004751B1">
        <w:t>and</w:t>
      </w:r>
      <w:r w:rsidR="00FF54F9">
        <w:t xml:space="preserve"> </w:t>
      </w:r>
      <w:r w:rsidRPr="004751B1">
        <w:t>that</w:t>
      </w:r>
      <w:r w:rsidR="00FF54F9">
        <w:t xml:space="preserve"> </w:t>
      </w:r>
      <w:r w:rsidRPr="004751B1">
        <w:t>species</w:t>
      </w:r>
      <w:r w:rsidR="00FF54F9">
        <w:t xml:space="preserve"> </w:t>
      </w:r>
      <w:r w:rsidRPr="004751B1">
        <w:t>is</w:t>
      </w:r>
      <w:r w:rsidR="00FF54F9">
        <w:t xml:space="preserve"> </w:t>
      </w:r>
      <w:r w:rsidRPr="004751B1">
        <w:t>mandatory.</w:t>
      </w:r>
      <w:r w:rsidR="00FF54F9">
        <w:t xml:space="preserve"> </w:t>
      </w:r>
      <w:r w:rsidRPr="004751B1">
        <w:t>Another</w:t>
      </w:r>
      <w:r w:rsidR="00FF54F9">
        <w:t xml:space="preserve"> </w:t>
      </w:r>
      <w:r w:rsidRPr="004751B1">
        <w:t>example</w:t>
      </w:r>
      <w:r w:rsidR="00FF54F9">
        <w:t xml:space="preserve"> </w:t>
      </w:r>
      <w:r w:rsidRPr="004751B1">
        <w:t>could</w:t>
      </w:r>
      <w:r w:rsidR="00FF54F9">
        <w:t xml:space="preserve"> </w:t>
      </w:r>
      <w:r w:rsidRPr="004751B1">
        <w:t>be</w:t>
      </w:r>
      <w:r w:rsidR="00FF54F9">
        <w:t xml:space="preserve"> </w:t>
      </w:r>
      <w:r w:rsidRPr="004751B1">
        <w:t>that</w:t>
      </w:r>
      <w:r w:rsidR="00FF54F9">
        <w:t xml:space="preserve"> </w:t>
      </w:r>
      <w:r w:rsidRPr="004751B1">
        <w:t>the</w:t>
      </w:r>
      <w:r w:rsidR="00FF54F9">
        <w:t xml:space="preserve"> </w:t>
      </w:r>
      <w:r w:rsidRPr="004751B1">
        <w:t>entity</w:t>
      </w:r>
      <w:r w:rsidR="00FF54F9">
        <w:t xml:space="preserve"> </w:t>
      </w:r>
      <w:r w:rsidRPr="004751B1">
        <w:t>gene</w:t>
      </w:r>
      <w:r w:rsidR="00FF54F9">
        <w:t xml:space="preserve"> </w:t>
      </w:r>
      <w:r w:rsidRPr="004751B1">
        <w:t>has</w:t>
      </w:r>
      <w:r w:rsidR="00FF54F9">
        <w:t xml:space="preserve"> </w:t>
      </w:r>
      <w:r w:rsidRPr="004751B1">
        <w:t>many</w:t>
      </w:r>
      <w:r w:rsidR="00FF54F9">
        <w:t xml:space="preserve"> </w:t>
      </w:r>
      <w:r w:rsidRPr="004751B1">
        <w:t>annotations</w:t>
      </w:r>
      <w:r w:rsidR="00FF54F9">
        <w:t xml:space="preserve"> </w:t>
      </w:r>
      <w:r w:rsidRPr="004751B1">
        <w:t>or</w:t>
      </w:r>
      <w:r w:rsidR="00FF54F9">
        <w:t xml:space="preserve"> </w:t>
      </w:r>
      <w:r w:rsidRPr="004751B1">
        <w:t>no</w:t>
      </w:r>
      <w:r w:rsidR="00FF54F9">
        <w:t xml:space="preserve"> </w:t>
      </w:r>
      <w:r w:rsidRPr="004751B1">
        <w:t>annotations,</w:t>
      </w:r>
      <w:r w:rsidR="00FF54F9">
        <w:t xml:space="preserve"> </w:t>
      </w:r>
      <w:r w:rsidRPr="004751B1">
        <w:t>so</w:t>
      </w:r>
      <w:r w:rsidR="00FF54F9">
        <w:t xml:space="preserve"> </w:t>
      </w:r>
      <w:r w:rsidRPr="004751B1">
        <w:t>we</w:t>
      </w:r>
      <w:r w:rsidR="00FF54F9">
        <w:t xml:space="preserve"> </w:t>
      </w:r>
      <w:r w:rsidRPr="004751B1">
        <w:t>call</w:t>
      </w:r>
      <w:r w:rsidR="00FF54F9">
        <w:t xml:space="preserve"> </w:t>
      </w:r>
      <w:r w:rsidRPr="004751B1">
        <w:t>that</w:t>
      </w:r>
      <w:r w:rsidR="00FF54F9">
        <w:t xml:space="preserve"> </w:t>
      </w:r>
      <w:r w:rsidRPr="004751B1">
        <w:t>optional</w:t>
      </w:r>
      <w:r w:rsidR="00FF54F9">
        <w:t xml:space="preserve"> </w:t>
      </w:r>
      <w:r w:rsidRPr="004751B1">
        <w:t>to</w:t>
      </w:r>
      <w:r w:rsidR="00FF54F9">
        <w:t xml:space="preserve"> </w:t>
      </w:r>
      <w:r w:rsidRPr="004751B1">
        <w:t>many.</w:t>
      </w:r>
    </w:p>
    <w:p w:rsidR="00022649" w:rsidRDefault="00022649" w:rsidP="007E17DE">
      <w:pPr>
        <w:pStyle w:val="Heading2"/>
      </w:pPr>
      <w:bookmarkStart w:id="45" w:name="_Toc429410214"/>
      <w:r w:rsidRPr="00022649">
        <w:t>Tables</w:t>
      </w:r>
      <w:r w:rsidR="00FF54F9">
        <w:t xml:space="preserve"> </w:t>
      </w:r>
      <w:r w:rsidRPr="00022649">
        <w:t>design</w:t>
      </w:r>
      <w:bookmarkEnd w:id="45"/>
    </w:p>
    <w:p w:rsidR="00A970AE" w:rsidRDefault="009A2F84" w:rsidP="009A2F84">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temize</w:t>
      </w:r>
      <w:r w:rsidR="00FF54F9">
        <w:t xml:space="preserve"> </w:t>
      </w:r>
      <w:r>
        <w:t>all</w:t>
      </w:r>
      <w:r w:rsidR="00FF54F9">
        <w:t xml:space="preserve"> </w:t>
      </w:r>
      <w:r>
        <w:t>tables</w:t>
      </w:r>
      <w:r w:rsidR="00FF54F9">
        <w:t xml:space="preserve"> </w:t>
      </w:r>
      <w:r>
        <w:t>in</w:t>
      </w:r>
      <w:r w:rsidR="00FF54F9">
        <w:t xml:space="preserve"> </w:t>
      </w:r>
      <w:r>
        <w:t>the</w:t>
      </w:r>
      <w:r w:rsidR="00FF54F9">
        <w:t xml:space="preserve"> </w:t>
      </w:r>
      <w:r>
        <w:t>database</w:t>
      </w:r>
      <w:r w:rsidR="00FF54F9">
        <w:t xml:space="preserve"> </w:t>
      </w:r>
      <w:r>
        <w:t>and</w:t>
      </w:r>
      <w:r w:rsidR="00FF54F9">
        <w:t xml:space="preserve"> </w:t>
      </w:r>
      <w:r>
        <w:t>the</w:t>
      </w:r>
      <w:r w:rsidR="00FF54F9">
        <w:t xml:space="preserve"> </w:t>
      </w:r>
      <w:r>
        <w:t>characteristic</w:t>
      </w:r>
      <w:r w:rsidR="00FF54F9">
        <w:t xml:space="preserve"> </w:t>
      </w:r>
      <w:r>
        <w:t>of</w:t>
      </w:r>
      <w:r w:rsidR="00FF54F9">
        <w:t xml:space="preserve"> </w:t>
      </w:r>
      <w:r>
        <w:t>rows</w:t>
      </w:r>
      <w:r w:rsidR="00FF54F9">
        <w:t xml:space="preserve"> </w:t>
      </w:r>
      <w:r>
        <w:t>of</w:t>
      </w:r>
      <w:r w:rsidR="00FF54F9">
        <w:t xml:space="preserve"> </w:t>
      </w:r>
      <w:r>
        <w:t>the</w:t>
      </w:r>
      <w:r w:rsidR="00FF54F9">
        <w:t xml:space="preserve"> </w:t>
      </w:r>
      <w:r w:rsidR="00D1460F">
        <w:t>table.</w:t>
      </w:r>
    </w:p>
    <w:p w:rsidR="000B20BD" w:rsidRPr="00022649" w:rsidRDefault="000B20BD" w:rsidP="009A2F84">
      <w:r w:rsidRPr="000B20BD">
        <w:rPr>
          <w:noProof/>
        </w:rPr>
        <w:lastRenderedPageBreak/>
        <w:drawing>
          <wp:inline distT="0" distB="0" distL="0" distR="0">
            <wp:extent cx="5918200" cy="8441385"/>
            <wp:effectExtent l="0" t="0" r="6350" b="0"/>
            <wp:docPr id="11" name="Picture 11" descr="E:\Documents\My Shapes\G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ocuments\My Shapes\GCT.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24524" cy="8450405"/>
                    </a:xfrm>
                    <a:prstGeom prst="rect">
                      <a:avLst/>
                    </a:prstGeom>
                    <a:noFill/>
                    <a:ln>
                      <a:noFill/>
                    </a:ln>
                  </pic:spPr>
                </pic:pic>
              </a:graphicData>
            </a:graphic>
          </wp:inline>
        </w:drawing>
      </w:r>
    </w:p>
    <w:p w:rsidR="00022649" w:rsidRPr="007510B3" w:rsidRDefault="00853ADE" w:rsidP="009A2F84">
      <w:pPr>
        <w:pStyle w:val="Heading3"/>
      </w:pPr>
      <w:bookmarkStart w:id="46" w:name="_Toc429410215"/>
      <w:r w:rsidRPr="009C4649">
        <w:lastRenderedPageBreak/>
        <w:t>Table</w:t>
      </w:r>
      <w:r>
        <w:t>:</w:t>
      </w:r>
      <w:r w:rsidR="00FF54F9">
        <w:t xml:space="preserve"> </w:t>
      </w:r>
      <w:r w:rsidR="00022649" w:rsidRPr="007510B3">
        <w:t>Users</w:t>
      </w:r>
      <w:bookmarkEnd w:id="46"/>
    </w:p>
    <w:tbl>
      <w:tblPr>
        <w:tblW w:w="5000" w:type="pct"/>
        <w:tblCellMar>
          <w:top w:w="15" w:type="dxa"/>
          <w:left w:w="15" w:type="dxa"/>
          <w:bottom w:w="15" w:type="dxa"/>
          <w:right w:w="15" w:type="dxa"/>
        </w:tblCellMar>
        <w:tblLook w:val="04A0" w:firstRow="1" w:lastRow="0" w:firstColumn="1" w:lastColumn="0" w:noHBand="0" w:noVBand="1"/>
      </w:tblPr>
      <w:tblGrid>
        <w:gridCol w:w="2705"/>
        <w:gridCol w:w="2214"/>
        <w:gridCol w:w="2212"/>
        <w:gridCol w:w="2213"/>
      </w:tblGrid>
      <w:tr w:rsidR="00946825" w:rsidRPr="006C2FB3" w:rsidTr="00946825">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1258FF" w:rsidP="006C2FB3">
            <w:pPr>
              <w:pStyle w:val="NoSpacing"/>
              <w:jc w:val="center"/>
              <w:rPr>
                <w:b/>
              </w:rPr>
            </w:pPr>
            <w:r>
              <w:rPr>
                <w:b/>
              </w:rPr>
              <w:t>ATTRIBUTE</w:t>
            </w:r>
            <w:r w:rsidR="00FF54F9">
              <w:rPr>
                <w:b/>
              </w:rPr>
              <w:t xml:space="preserve"> </w:t>
            </w:r>
            <w:r w:rsidR="00946825" w:rsidRPr="006C2FB3">
              <w:rPr>
                <w:b/>
              </w:rPr>
              <w:t>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946825" w:rsidP="006C2FB3">
            <w:pPr>
              <w:pStyle w:val="NoSpacing"/>
              <w:jc w:val="center"/>
              <w:rPr>
                <w:b/>
              </w:rPr>
            </w:pPr>
            <w:r w:rsidRPr="006C2FB3">
              <w:rPr>
                <w:b/>
              </w:rPr>
              <w:t>DESCRIPTION</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DATA</w:t>
            </w:r>
            <w:r w:rsidR="00FF54F9">
              <w:rPr>
                <w:b/>
              </w:rPr>
              <w:t xml:space="preserve"> </w:t>
            </w:r>
            <w:r w:rsidRPr="006C2FB3">
              <w:rPr>
                <w:b/>
              </w:rPr>
              <w:t>TYPE</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NULL</w:t>
            </w:r>
            <w:r w:rsidR="005E7B4E" w:rsidRPr="006C2FB3">
              <w:rPr>
                <w:b/>
              </w:rPr>
              <w:t>ABLE</w:t>
            </w:r>
          </w:p>
        </w:tc>
      </w:tr>
      <w:tr w:rsidR="00946825" w:rsidRPr="00E77E89" w:rsidTr="00CA3317">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E77E89" w:rsidRDefault="00EB5F46" w:rsidP="00E77E89">
            <w:pPr>
              <w:pStyle w:val="NoSpacing"/>
            </w:pPr>
            <w:r>
              <w:t>User_</w:t>
            </w:r>
            <w:r w:rsidR="00946825" w:rsidRPr="00E77E89">
              <w:t>ID</w:t>
            </w:r>
          </w:p>
        </w:tc>
        <w:tc>
          <w:tcPr>
            <w:tcW w:w="1185"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E85504" w:rsidRPr="00E77E89" w:rsidRDefault="00BA23E3" w:rsidP="00E77E89">
            <w:pPr>
              <w:pStyle w:val="NoSpacing"/>
            </w:pPr>
            <w:r w:rsidRPr="00E77E89">
              <w:t>PK</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E77E89" w:rsidP="00E77E89">
            <w:pPr>
              <w:pStyle w:val="NoSpacing"/>
            </w:pPr>
            <w:r>
              <w:t>I</w:t>
            </w:r>
            <w:r w:rsidR="0047042A" w:rsidRPr="00E77E89">
              <w:t>ntegers</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F36898" w:rsidP="00E77E89">
            <w:pPr>
              <w:pStyle w:val="NoSpacing"/>
            </w:pPr>
            <w:r>
              <w:t>no</w:t>
            </w: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U</w:t>
            </w:r>
            <w:r w:rsidRPr="00022649">
              <w:t>ser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nique</w:t>
            </w:r>
            <w:r w:rsidR="00FF54F9">
              <w:t xml:space="preserve"> </w:t>
            </w:r>
            <w:r w:rsidRPr="00022649">
              <w:t>Username</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P</w:t>
            </w:r>
            <w:r w:rsidRPr="00022649">
              <w:t>assword</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Password</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E</w:t>
            </w:r>
            <w:r w:rsidRPr="00022649">
              <w:t>mai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s</w:t>
            </w:r>
            <w:r w:rsidR="00FF54F9">
              <w:t xml:space="preserve"> </w:t>
            </w:r>
            <w:r w:rsidRPr="00022649">
              <w:t>email</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L</w:t>
            </w:r>
            <w:r w:rsidRPr="00022649">
              <w:t>ast_I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IP</w:t>
            </w:r>
            <w:r w:rsidR="00FF54F9">
              <w:t xml:space="preserve"> </w:t>
            </w:r>
            <w:r w:rsidRPr="00022649">
              <w:t>of</w:t>
            </w:r>
            <w:r w:rsidR="00FF54F9">
              <w:t xml:space="preserve"> </w:t>
            </w:r>
            <w:r w:rsidRPr="00022649">
              <w:t>last</w:t>
            </w:r>
            <w:r w:rsidR="00FF54F9">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Last_Login_Timestam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time</w:t>
            </w:r>
            <w:r w:rsidR="00FF54F9">
              <w:t xml:space="preserve"> </w:t>
            </w:r>
            <w:r w:rsidRPr="00022649">
              <w:t>of</w:t>
            </w:r>
            <w:r w:rsidR="00FF54F9">
              <w:t xml:space="preserve"> </w:t>
            </w:r>
            <w:r w:rsidRPr="00022649">
              <w:t>last</w:t>
            </w:r>
            <w:r w:rsidR="00FF54F9">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_Leve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Can</w:t>
            </w:r>
            <w:r w:rsidR="00FF54F9">
              <w:t xml:space="preserve"> </w:t>
            </w:r>
            <w:r w:rsidRPr="00022649">
              <w:t>be</w:t>
            </w:r>
            <w:r w:rsidR="00FF54F9">
              <w:t xml:space="preserve"> </w:t>
            </w:r>
            <w:r w:rsidRPr="00022649">
              <w:t>0,1</w:t>
            </w:r>
            <w:r w:rsidR="00FF54F9">
              <w:t xml:space="preserve"> </w:t>
            </w:r>
            <w:r w:rsidRPr="00022649">
              <w:t>or</w:t>
            </w:r>
            <w:r w:rsidR="00FF54F9">
              <w:t xml:space="preserve"> </w:t>
            </w:r>
            <w:r w:rsidRPr="00022649">
              <w:t>2</w:t>
            </w:r>
            <w:r w:rsidR="00FF54F9">
              <w:t xml:space="preserve"> </w:t>
            </w:r>
            <w:r w:rsidRPr="00022649">
              <w:t>(Defines</w:t>
            </w:r>
            <w:r w:rsidR="00FF54F9">
              <w:t xml:space="preserve"> </w:t>
            </w:r>
            <w:r w:rsidRPr="00022649">
              <w:t>the</w:t>
            </w:r>
            <w:r w:rsidR="00FF54F9">
              <w:t xml:space="preserve"> </w:t>
            </w:r>
            <w:r w:rsidRPr="00022649">
              <w:t>level</w:t>
            </w:r>
            <w:r w:rsidR="00FF54F9">
              <w:t xml:space="preserve"> </w:t>
            </w:r>
            <w:r w:rsidRPr="00022649">
              <w:t>of</w:t>
            </w:r>
            <w:r w:rsidR="00FF54F9">
              <w:t xml:space="preserve"> </w:t>
            </w:r>
            <w:r w:rsidRPr="00022649">
              <w:t>the</w:t>
            </w:r>
            <w:r w:rsidR="00FF54F9">
              <w:t xml:space="preserve"> </w:t>
            </w:r>
            <w:r w:rsidRPr="00022649">
              <w:t>user)</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1F03BB">
        <w:tc>
          <w:tcPr>
            <w:tcW w:w="1447"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t>C</w:t>
            </w:r>
            <w:r w:rsidRPr="00022649">
              <w:t>redit</w:t>
            </w:r>
          </w:p>
        </w:tc>
        <w:tc>
          <w:tcPr>
            <w:tcW w:w="1185"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credit</w:t>
            </w:r>
            <w:r w:rsidR="00FF54F9">
              <w:t xml:space="preserve"> </w:t>
            </w:r>
            <w:r w:rsidRPr="00022649">
              <w:t>for</w:t>
            </w:r>
            <w:r w:rsidR="00FF54F9">
              <w:t xml:space="preserve"> </w:t>
            </w:r>
            <w:r w:rsidRPr="00022649">
              <w:t>the</w:t>
            </w:r>
            <w:r w:rsidR="00FF54F9">
              <w:t xml:space="preserve"> </w:t>
            </w:r>
            <w:r w:rsidRPr="00022649">
              <w:t>contribution</w:t>
            </w:r>
            <w:r w:rsidR="00FF54F9">
              <w:t xml:space="preserve"> </w:t>
            </w:r>
            <w:r w:rsidRPr="00022649">
              <w:t>of</w:t>
            </w:r>
            <w:r w:rsidR="00FF54F9">
              <w:t xml:space="preserve"> </w:t>
            </w:r>
            <w:r w:rsidRPr="00022649">
              <w:t>the</w:t>
            </w:r>
            <w:r w:rsidR="00FF54F9">
              <w:t xml:space="preserve"> </w:t>
            </w:r>
            <w:r w:rsidRPr="00022649">
              <w:t>system</w:t>
            </w: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r>
    </w:tbl>
    <w:p w:rsidR="00022649" w:rsidRPr="00342C89" w:rsidRDefault="00AE4221" w:rsidP="001C3DBE">
      <w:pPr>
        <w:pStyle w:val="Heading3"/>
      </w:pPr>
      <w:bookmarkStart w:id="47" w:name="_Toc429410216"/>
      <w:r w:rsidRPr="009C4649">
        <w:t>Table</w:t>
      </w:r>
      <w:r>
        <w:t>:</w:t>
      </w:r>
      <w:r w:rsidR="00FF54F9">
        <w:t xml:space="preserve"> </w:t>
      </w:r>
      <w:r w:rsidR="00022649" w:rsidRPr="00342C89">
        <w:t>User_banned</w:t>
      </w:r>
      <w:bookmarkEnd w:id="4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F61EDF" w:rsidRPr="007074B3"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5B34E3" w:rsidP="00CE6CF4">
            <w:pPr>
              <w:pStyle w:val="NoSpacing"/>
              <w:jc w:val="center"/>
              <w:rPr>
                <w:b/>
              </w:rPr>
            </w:pPr>
            <w:r>
              <w:rPr>
                <w:b/>
              </w:rPr>
              <w:t>A</w:t>
            </w:r>
            <w:r w:rsidR="00DC1D85">
              <w:rPr>
                <w:b/>
              </w:rPr>
              <w:t>TTRIBUTE</w:t>
            </w:r>
            <w:r w:rsidR="00FF54F9">
              <w:rPr>
                <w:b/>
              </w:rPr>
              <w:t xml:space="preserve"> </w:t>
            </w:r>
            <w:r w:rsidR="00F61EDF"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F61EDF"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NULLABLE</w:t>
            </w:r>
          </w:p>
        </w:tc>
      </w:tr>
      <w:tr w:rsidR="004B4679" w:rsidRPr="00BE4A30" w:rsidTr="003276E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B4679" w:rsidRPr="00BE4A30" w:rsidRDefault="002A5B3B" w:rsidP="00BE4A30">
            <w:pPr>
              <w:pStyle w:val="NoSpacing"/>
            </w:pPr>
            <w:r w:rsidRPr="00BE4A30">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4B4679" w:rsidRPr="00BE4A30" w:rsidRDefault="004B4679" w:rsidP="00BE4A30">
            <w:pPr>
              <w:pStyle w:val="NoSpacing"/>
            </w:pPr>
            <w:r w:rsidRPr="00BE4A30">
              <w:t>PK</w:t>
            </w:r>
          </w:p>
        </w:tc>
        <w:tc>
          <w:tcPr>
            <w:tcW w:w="1249"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r>
      <w:tr w:rsidR="00F61EDF" w:rsidRPr="00022649" w:rsidTr="006D53D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5952D8" w:rsidP="007074B3">
            <w:pPr>
              <w:pStyle w:val="NoSpacing"/>
            </w:pPr>
            <w:r>
              <w:t>B</w:t>
            </w:r>
            <w:r w:rsidR="008816D5">
              <w:t>anned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F61EDF" w:rsidRPr="00022649" w:rsidRDefault="006D53D4" w:rsidP="007074B3">
            <w:pPr>
              <w:pStyle w:val="NoSpacing"/>
            </w:pPr>
            <w:r>
              <w:t>User_ID</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8816D5" w:rsidP="008816D5">
            <w:pPr>
              <w:pStyle w:val="NoSpacing"/>
            </w:pPr>
            <w:r>
              <w:t>Admin</w:t>
            </w:r>
            <w:r w:rsidR="00F61EDF" w:rsidRPr="00022649">
              <w:t>_</w:t>
            </w:r>
            <w:r>
              <w:t>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Manager</w:t>
            </w:r>
            <w:r w:rsidR="00FF54F9">
              <w:t xml:space="preserve"> </w:t>
            </w:r>
            <w:r w:rsidRPr="00022649">
              <w:t>who</w:t>
            </w:r>
            <w:r w:rsidR="00FF54F9">
              <w:t xml:space="preserve"> </w:t>
            </w:r>
            <w:r w:rsidRPr="00022649">
              <w:t>banned</w:t>
            </w:r>
            <w:r w:rsidR="00FF54F9">
              <w:t xml:space="preserve"> </w:t>
            </w:r>
            <w:r w:rsidRPr="00022649">
              <w:t>the</w:t>
            </w:r>
            <w:r w:rsidR="00FF54F9">
              <w:t xml:space="preserve"> </w:t>
            </w:r>
            <w:r w:rsidRPr="00022649">
              <w:t>user</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w:t>
            </w:r>
            <w:r w:rsidR="00FF54F9">
              <w:t xml:space="preserve"> </w:t>
            </w:r>
            <w:r w:rsidRPr="00022649">
              <w:t>ban</w:t>
            </w:r>
            <w:r w:rsidR="00FF54F9">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w:t>
            </w:r>
            <w:r w:rsidR="00FF54F9">
              <w:t xml:space="preserve"> </w:t>
            </w:r>
            <w:r w:rsidRPr="00022649">
              <w:t>ban</w:t>
            </w:r>
            <w:r w:rsidR="00FF54F9">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r w:rsidR="00FF54F9">
              <w:t xml:space="preserve"> </w:t>
            </w:r>
            <w:r w:rsidRPr="00022649">
              <w:t>for</w:t>
            </w:r>
            <w:r w:rsidR="00FF54F9">
              <w:t xml:space="preserve"> </w:t>
            </w:r>
            <w:r w:rsidRPr="00022649">
              <w:t>banning</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bl>
    <w:p w:rsidR="00022649" w:rsidRPr="00022649" w:rsidRDefault="003D0752" w:rsidP="001C3DBE">
      <w:pPr>
        <w:pStyle w:val="Heading3"/>
      </w:pPr>
      <w:bookmarkStart w:id="48" w:name="_Toc429410217"/>
      <w:r>
        <w:t>Table:</w:t>
      </w:r>
      <w:r w:rsidR="00FF54F9">
        <w:t xml:space="preserve"> </w:t>
      </w:r>
      <w:r w:rsidR="00022649" w:rsidRPr="00022649">
        <w:t>Specialty</w:t>
      </w:r>
      <w:bookmarkEnd w:id="4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340339" w:rsidRPr="007074B3"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ROW</w:t>
            </w:r>
            <w:r w:rsidR="00FF54F9">
              <w:rPr>
                <w:b/>
              </w:rPr>
              <w:t xml:space="preserve"> </w:t>
            </w:r>
            <w:r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NULLABLE</w:t>
            </w:r>
          </w:p>
        </w:tc>
      </w:tr>
      <w:tr w:rsidR="00340339" w:rsidRPr="00022649" w:rsidTr="0079332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8E7E74" w:rsidP="007074B3">
            <w:pPr>
              <w:pStyle w:val="NoSpacing"/>
            </w:pPr>
            <w:r>
              <w:lastRenderedPageBreak/>
              <w:t>Specialty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rsidR="00FF54F9">
              <w:t xml:space="preserve"> </w:t>
            </w:r>
            <w:r w:rsidRPr="00022649">
              <w:t>ID</w:t>
            </w:r>
            <w:r w:rsidR="00FF54F9">
              <w:t xml:space="preserve"> </w:t>
            </w:r>
            <w:r w:rsidR="004F74DC">
              <w:t>PK</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AE2F5C" w:rsidP="007074B3">
            <w:pPr>
              <w:pStyle w:val="NoSpacing"/>
            </w:pPr>
            <w:r>
              <w:t>Specialty_</w:t>
            </w:r>
            <w:r w:rsidR="00340339" w:rsidRPr="00022649">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F57E99">
            <w:pPr>
              <w:pStyle w:val="NoSpacing"/>
            </w:pPr>
            <w:r w:rsidRPr="00022649">
              <w:t>Species_</w:t>
            </w:r>
            <w:r w:rsidR="00F57E99">
              <w:t>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es</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bl>
    <w:p w:rsidR="00022649" w:rsidRPr="00DB59E7" w:rsidRDefault="00DF7D4E" w:rsidP="001C3DBE">
      <w:pPr>
        <w:pStyle w:val="Heading3"/>
      </w:pPr>
      <w:bookmarkStart w:id="49" w:name="_Toc429410218"/>
      <w:r>
        <w:t>Table:</w:t>
      </w:r>
      <w:r w:rsidR="00FF54F9">
        <w:t xml:space="preserve"> </w:t>
      </w:r>
      <w:r w:rsidR="00022649" w:rsidRPr="00DB59E7">
        <w:t>User_Specialty</w:t>
      </w:r>
      <w:bookmarkEnd w:id="49"/>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81BE0" w:rsidRPr="007074B3"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ROW</w:t>
            </w:r>
            <w:r w:rsidR="00FF54F9">
              <w:rPr>
                <w:b/>
              </w:rPr>
              <w:t xml:space="preserve"> </w:t>
            </w:r>
            <w:r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NULLABLE</w:t>
            </w:r>
          </w:p>
        </w:tc>
      </w:tr>
      <w:tr w:rsidR="002A3926" w:rsidRPr="00022649" w:rsidTr="002A392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926" w:rsidRPr="00022649" w:rsidRDefault="002A3926" w:rsidP="007074B3">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2A3926" w:rsidRPr="00022649" w:rsidRDefault="002A3926" w:rsidP="007074B3">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bl>
    <w:p w:rsidR="00022649" w:rsidRPr="00DB59E7" w:rsidRDefault="00804141" w:rsidP="001C3DBE">
      <w:pPr>
        <w:pStyle w:val="Heading3"/>
      </w:pPr>
      <w:bookmarkStart w:id="50" w:name="_Toc429410219"/>
      <w:r>
        <w:t>Table:</w:t>
      </w:r>
      <w:r w:rsidR="00FF54F9">
        <w:t xml:space="preserve">  </w:t>
      </w:r>
      <w:r w:rsidR="007A1379">
        <w:t>Object</w:t>
      </w:r>
      <w:bookmarkEnd w:id="50"/>
    </w:p>
    <w:tbl>
      <w:tblPr>
        <w:tblW w:w="5000" w:type="pct"/>
        <w:tblCellMar>
          <w:top w:w="15" w:type="dxa"/>
          <w:left w:w="15" w:type="dxa"/>
          <w:bottom w:w="15" w:type="dxa"/>
          <w:right w:w="15" w:type="dxa"/>
        </w:tblCellMar>
        <w:tblLook w:val="04A0" w:firstRow="1" w:lastRow="0" w:firstColumn="1" w:lastColumn="0" w:noHBand="0" w:noVBand="1"/>
      </w:tblPr>
      <w:tblGrid>
        <w:gridCol w:w="2598"/>
        <w:gridCol w:w="2519"/>
        <w:gridCol w:w="2113"/>
        <w:gridCol w:w="2114"/>
      </w:tblGrid>
      <w:tr w:rsidR="002742A9" w:rsidRPr="007074B3" w:rsidTr="006F6D53">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ROW</w:t>
            </w:r>
            <w:r w:rsidR="00FF54F9">
              <w:rPr>
                <w:b/>
              </w:rPr>
              <w:t xml:space="preserve"> </w:t>
            </w:r>
            <w:r w:rsidRPr="007074B3">
              <w:rPr>
                <w:b/>
              </w:rPr>
              <w:t>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DESCRIPTION</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DATA</w:t>
            </w:r>
            <w:r w:rsidR="00FF54F9">
              <w:rPr>
                <w:b/>
              </w:rPr>
              <w:t xml:space="preserve"> </w:t>
            </w:r>
            <w:r w:rsidRPr="007074B3">
              <w:rPr>
                <w:b/>
              </w:rPr>
              <w:t>TYPE</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NULLABLE</w:t>
            </w:r>
          </w:p>
        </w:tc>
      </w:tr>
      <w:tr w:rsidR="00A82878" w:rsidRPr="00022649" w:rsidTr="004A285A">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82878" w:rsidRPr="00022649" w:rsidRDefault="00A82878" w:rsidP="004A285A">
            <w:pPr>
              <w:pStyle w:val="NoSpacing"/>
            </w:pPr>
            <w:r>
              <w:t>Object_ID</w:t>
            </w:r>
          </w:p>
        </w:tc>
        <w:tc>
          <w:tcPr>
            <w:tcW w:w="134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A82878" w:rsidRPr="00022649" w:rsidRDefault="00A82878" w:rsidP="004A285A">
            <w:pPr>
              <w:pStyle w:val="NoSpacing"/>
            </w:pPr>
            <w:r w:rsidRPr="00022649">
              <w:t>Gene_ACC</w:t>
            </w:r>
            <w:r w:rsidR="00FF54F9">
              <w:t xml:space="preserve"> </w:t>
            </w:r>
            <w:r>
              <w:t>/</w:t>
            </w:r>
            <w:r w:rsidRPr="00022649">
              <w:t>Unique</w:t>
            </w:r>
            <w:r w:rsidR="00FF54F9">
              <w:t xml:space="preserve"> </w:t>
            </w:r>
            <w:r w:rsidRPr="00022649">
              <w:t>Gene</w:t>
            </w:r>
            <w:r w:rsidR="00FF54F9">
              <w:t xml:space="preserve"> </w:t>
            </w:r>
            <w:r w:rsidRPr="00022649">
              <w:t>ID</w:t>
            </w:r>
            <w:r w:rsidR="00C137A3">
              <w:t>/</w:t>
            </w:r>
            <w:r w:rsidR="00FF54F9">
              <w:t xml:space="preserve"> </w:t>
            </w:r>
            <w:r w:rsidR="00CE0033">
              <w:t>PK</w:t>
            </w: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4A285A">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4A285A">
            <w:pPr>
              <w:pStyle w:val="NoSpacing"/>
            </w:pPr>
          </w:p>
        </w:tc>
      </w:tr>
      <w:tr w:rsidR="002742A9" w:rsidRPr="00022649" w:rsidTr="002742A9">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Object</w:t>
            </w:r>
            <w:r w:rsidR="00FF54F9">
              <w:t xml:space="preserve"> </w:t>
            </w:r>
            <w:r>
              <w:t>typ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geneplasm/QT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rsidR="00FF54F9">
              <w:t xml:space="preserve"> </w:t>
            </w:r>
            <w:r w:rsidRPr="00022649">
              <w:t>Name</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Default="002742A9" w:rsidP="007074B3">
            <w:pPr>
              <w:pStyle w:val="NoSpacing"/>
            </w:pPr>
            <w:r>
              <w:t>Object_symbol</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w:t>
            </w:r>
            <w:r w:rsidR="00FF54F9">
              <w:t xml:space="preserve"> </w:t>
            </w:r>
            <w:r>
              <w:t>symbo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description</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rsidR="00FF54F9">
              <w:t xml:space="preserve"> </w:t>
            </w:r>
            <w:r w:rsidRPr="00022649">
              <w:t>Descrip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7B616C">
              <w:t>_</w:t>
            </w:r>
            <w:r w:rsidRPr="00022649">
              <w:t>number</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ome_loca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Start</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FF54F9">
              <w:t xml:space="preserve"> </w:t>
            </w:r>
            <w:r w:rsidRPr="00022649">
              <w:t>Start</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end</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FF54F9">
              <w:t xml:space="preserve"> </w:t>
            </w:r>
            <w:r w:rsidRPr="00022649">
              <w:t>End</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bl>
    <w:p w:rsidR="00022649" w:rsidRPr="00022649" w:rsidRDefault="007074B3" w:rsidP="001C3DBE">
      <w:pPr>
        <w:pStyle w:val="Heading3"/>
      </w:pPr>
      <w:bookmarkStart w:id="51" w:name="_Toc429410220"/>
      <w:r>
        <w:t>Table:</w:t>
      </w:r>
      <w:r w:rsidR="00FF54F9">
        <w:t xml:space="preserve"> </w:t>
      </w:r>
      <w:r w:rsidR="00022649" w:rsidRPr="00022649">
        <w:t>Synonyms</w:t>
      </w:r>
      <w:bookmarkEnd w:id="5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7074B3" w:rsidRPr="000C7EFC"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NULLABLE</w:t>
            </w:r>
          </w:p>
        </w:tc>
      </w:tr>
      <w:tr w:rsidR="0054336C" w:rsidRPr="0054336C" w:rsidTr="002B6C0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4336C" w:rsidRPr="0054336C" w:rsidRDefault="0054336C" w:rsidP="0054336C">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4336C" w:rsidRPr="0054336C" w:rsidRDefault="0054336C" w:rsidP="0054336C">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507CC2" w:rsidP="000C7EFC">
            <w:pPr>
              <w:pStyle w:val="NoSpacing"/>
            </w:pPr>
            <w: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Unique</w:t>
            </w:r>
            <w:r w:rsidR="00FF54F9">
              <w:t xml:space="preserve"> </w:t>
            </w:r>
            <w:r w:rsidRPr="00022649">
              <w:t>Gen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bl>
    <w:p w:rsidR="00022649" w:rsidRPr="00022649" w:rsidRDefault="00D46B3D" w:rsidP="001C3DBE">
      <w:pPr>
        <w:pStyle w:val="Heading3"/>
      </w:pPr>
      <w:bookmarkStart w:id="52" w:name="_Toc429410221"/>
      <w:r>
        <w:lastRenderedPageBreak/>
        <w:t>Table:</w:t>
      </w:r>
      <w:r w:rsidR="00FF54F9">
        <w:t xml:space="preserve"> </w:t>
      </w:r>
      <w:r w:rsidR="00022649" w:rsidRPr="00022649">
        <w:t>Species</w:t>
      </w:r>
      <w:bookmarkEnd w:id="52"/>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NULLABLE</w:t>
            </w:r>
          </w:p>
        </w:tc>
      </w:tr>
      <w:tr w:rsidR="00D46B3D" w:rsidRPr="00022649" w:rsidTr="00B6086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D46B3D" w:rsidRPr="00022649" w:rsidRDefault="00D46B3D" w:rsidP="00D46B3D">
            <w:pPr>
              <w:pStyle w:val="NoSpacing"/>
            </w:pPr>
            <w:r w:rsidRPr="00022649">
              <w:t>Species</w:t>
            </w:r>
            <w:r w:rsidR="00FF54F9">
              <w:t xml:space="preserve"> </w:t>
            </w:r>
            <w:r w:rsidRPr="00022649">
              <w:t>ID</w:t>
            </w:r>
            <w:r w:rsidR="006966CD">
              <w:t>,</w:t>
            </w:r>
            <w:r w:rsidR="00FF54F9">
              <w:t xml:space="preserve"> </w:t>
            </w:r>
            <w:r w:rsidR="00B60864">
              <w:t>PK</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t>Genu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t>Genus_name</w:t>
            </w:r>
          </w:p>
        </w:tc>
        <w:tc>
          <w:tcPr>
            <w:tcW w:w="1249"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r>
    </w:tbl>
    <w:p w:rsidR="00022649" w:rsidRPr="00022649" w:rsidRDefault="00AF679E" w:rsidP="001C3DBE">
      <w:pPr>
        <w:pStyle w:val="Heading3"/>
      </w:pPr>
      <w:bookmarkStart w:id="53" w:name="_Toc429410222"/>
      <w:r>
        <w:t>Table:</w:t>
      </w:r>
      <w:r w:rsidR="00FF54F9">
        <w:t xml:space="preserve"> </w:t>
      </w:r>
      <w:r w:rsidR="00022649" w:rsidRPr="00022649">
        <w:t>Gene_Species</w:t>
      </w:r>
      <w:bookmarkEnd w:id="53"/>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D4BF0"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NULLABLE</w:t>
            </w:r>
          </w:p>
        </w:tc>
      </w:tr>
      <w:tr w:rsidR="009C1A16" w:rsidRPr="009C1A16" w:rsidTr="0008573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9C1A16" w:rsidRPr="009C1A16" w:rsidRDefault="009C1A16" w:rsidP="009C1A16">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9C1A16" w:rsidRPr="009C1A16" w:rsidRDefault="009C1A16" w:rsidP="009C1A16">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190300" w:rsidP="00FB6EAB">
            <w:pPr>
              <w:pStyle w:val="NoSpacing"/>
            </w:pPr>
            <w: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Gen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bl>
    <w:p w:rsidR="00022649" w:rsidRPr="00022649" w:rsidRDefault="00544219" w:rsidP="001C3DBE">
      <w:pPr>
        <w:pStyle w:val="Heading3"/>
      </w:pPr>
      <w:bookmarkStart w:id="54" w:name="_Toc429410223"/>
      <w:r>
        <w:t>Table:</w:t>
      </w:r>
      <w:r w:rsidR="00FF54F9">
        <w:t xml:space="preserve"> </w:t>
      </w:r>
      <w:r w:rsidR="00022649" w:rsidRPr="00022649">
        <w:t>Annotation</w:t>
      </w:r>
      <w:bookmarkEnd w:id="54"/>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NULLABLE</w:t>
            </w:r>
          </w:p>
        </w:tc>
      </w:tr>
      <w:tr w:rsidR="00525987" w:rsidRPr="00C5738E" w:rsidTr="005C027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w:t>
            </w:r>
            <w:r w:rsidR="00FF54F9">
              <w:rPr>
                <w:color w:val="000000"/>
              </w:rPr>
              <w:t xml:space="preserve"> </w:t>
            </w:r>
            <w:r w:rsidRPr="00C5738E">
              <w:rPr>
                <w:color w:val="000000"/>
              </w:rPr>
              <w:t>ID</w:t>
            </w:r>
            <w:r w:rsidR="006966CD">
              <w:rPr>
                <w:color w:val="000000"/>
              </w:rPr>
              <w:t>,</w:t>
            </w:r>
            <w:r w:rsidR="00FF54F9">
              <w:rPr>
                <w:color w:val="000000"/>
              </w:rPr>
              <w:t xml:space="preserve"> </w:t>
            </w:r>
            <w:r w:rsidR="007904D8">
              <w:rPr>
                <w:color w:val="000000"/>
              </w:rPr>
              <w:t>PK</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3114BA" w:rsidP="00EE7261">
            <w:pPr>
              <w:pStyle w:val="NoSpacing"/>
            </w:pPr>
            <w:r>
              <w:rPr>
                <w:color w:val="000000"/>
              </w:rP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Gene</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raft_flag</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0:</w:t>
            </w:r>
            <w:r w:rsidR="00FF54F9">
              <w:rPr>
                <w:color w:val="000000"/>
              </w:rPr>
              <w:t xml:space="preserve"> </w:t>
            </w:r>
            <w:r w:rsidRPr="00C5738E">
              <w:rPr>
                <w:color w:val="000000"/>
              </w:rPr>
              <w:t>in</w:t>
            </w:r>
            <w:r w:rsidR="00FF54F9">
              <w:rPr>
                <w:color w:val="000000"/>
              </w:rPr>
              <w:t xml:space="preserve"> </w:t>
            </w:r>
            <w:r w:rsidRPr="00C5738E">
              <w:rPr>
                <w:color w:val="000000"/>
              </w:rPr>
              <w:t>processing</w:t>
            </w:r>
            <w:r w:rsidR="00FF54F9">
              <w:rPr>
                <w:color w:val="000000"/>
              </w:rPr>
              <w:t xml:space="preserve"> </w:t>
            </w:r>
            <w:r w:rsidRPr="00C5738E">
              <w:rPr>
                <w:color w:val="000000"/>
              </w:rPr>
              <w:t>1:</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bl>
    <w:p w:rsidR="004E4733" w:rsidRDefault="004E4733" w:rsidP="00F85A9D">
      <w:pPr>
        <w:pStyle w:val="Heading3"/>
        <w:ind w:left="810" w:hanging="810"/>
      </w:pPr>
      <w:bookmarkStart w:id="55" w:name="_Toc429410224"/>
      <w:r>
        <w:t>Table:</w:t>
      </w:r>
      <w:r w:rsidR="00FF54F9">
        <w:t xml:space="preserve"> </w:t>
      </w:r>
      <w:r>
        <w:t>Annotation_Comment</w:t>
      </w:r>
      <w:bookmarkEnd w:id="55"/>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4A285A">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4A285A">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4A285A">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4A285A">
            <w:pPr>
              <w:pStyle w:val="NoSpacing"/>
              <w:jc w:val="center"/>
              <w:rPr>
                <w:b/>
              </w:rPr>
            </w:pPr>
            <w:r w:rsidRPr="000C7EFC">
              <w:rPr>
                <w:b/>
              </w:rPr>
              <w:t>NULLABLE</w:t>
            </w:r>
          </w:p>
        </w:tc>
      </w:tr>
      <w:tr w:rsidR="00D66847" w:rsidRPr="00D66847"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D66847" w:rsidRDefault="00D66847" w:rsidP="00D66847">
            <w:pPr>
              <w:pStyle w:val="NoSpacing"/>
            </w:pPr>
            <w:r w:rsidRPr="00D66847">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D66847" w:rsidRDefault="00D66847" w:rsidP="00D66847">
            <w:pPr>
              <w:pStyle w:val="NoSpacing"/>
            </w:pPr>
            <w:r w:rsidRPr="00D66847">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r>
      <w:tr w:rsidR="00063E6D"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lastRenderedPageBreak/>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063E6D" w:rsidRPr="00C5738E" w:rsidRDefault="00063E6D" w:rsidP="006966CD">
            <w:pPr>
              <w:pStyle w:val="NoSpacing"/>
            </w:pPr>
            <w:r w:rsidRPr="00C5738E">
              <w:rPr>
                <w:color w:val="000000"/>
              </w:rPr>
              <w:t>Annotation</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2129FB"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r>
              <w:rPr>
                <w:color w:val="000000"/>
              </w:rPr>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r>
    </w:tbl>
    <w:p w:rsidR="00AF78A8" w:rsidRDefault="00AF78A8" w:rsidP="00160C1C"/>
    <w:p w:rsidR="004E4733" w:rsidRDefault="004E4733" w:rsidP="00F85A9D">
      <w:pPr>
        <w:pStyle w:val="Heading3"/>
        <w:ind w:left="810" w:hanging="810"/>
      </w:pPr>
      <w:bookmarkStart w:id="56" w:name="_Toc429410225"/>
      <w:r>
        <w:t>Table:</w:t>
      </w:r>
      <w:r w:rsidR="00FF54F9">
        <w:t xml:space="preserve"> </w:t>
      </w:r>
      <w:r>
        <w:t>Annotation_Note</w:t>
      </w:r>
      <w:bookmarkEnd w:id="5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4A285A">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4A285A">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4A285A">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4A285A">
            <w:pPr>
              <w:pStyle w:val="NoSpacing"/>
              <w:jc w:val="center"/>
              <w:rPr>
                <w:b/>
              </w:rPr>
            </w:pPr>
            <w:r w:rsidRPr="000C7EFC">
              <w:rPr>
                <w:b/>
              </w:rPr>
              <w:t>NULLABLE</w:t>
            </w:r>
          </w:p>
        </w:tc>
      </w:tr>
      <w:tr w:rsidR="00D66847" w:rsidRPr="00C5738E"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0C7EFC" w:rsidRDefault="00D66847" w:rsidP="00D66847">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0C7EFC" w:rsidRDefault="00D66847" w:rsidP="00D66847">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r>
      <w:tr w:rsidR="00160C1C"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160C1C" w:rsidRPr="00C5738E" w:rsidRDefault="00160C1C" w:rsidP="004A285A">
            <w:pPr>
              <w:pStyle w:val="NoSpacing"/>
            </w:pPr>
            <w:r w:rsidRPr="00C5738E">
              <w:rPr>
                <w:color w:val="000000"/>
              </w:rPr>
              <w:t>Annotation</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2129FB"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r>
              <w:rPr>
                <w:color w:val="000000"/>
              </w:rPr>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r>
    </w:tbl>
    <w:p w:rsidR="00160C1C" w:rsidRDefault="00160C1C" w:rsidP="003724B7"/>
    <w:p w:rsidR="00F85A9D" w:rsidRPr="00022649" w:rsidRDefault="00F85A9D" w:rsidP="004E4733">
      <w:pPr>
        <w:pStyle w:val="Heading3"/>
        <w:ind w:left="810" w:hanging="810"/>
      </w:pPr>
      <w:bookmarkStart w:id="57" w:name="_Toc429410226"/>
      <w:r>
        <w:t>Table:</w:t>
      </w:r>
      <w:r w:rsidR="00FF54F9">
        <w:t xml:space="preserve"> </w:t>
      </w:r>
      <w:r w:rsidRPr="00022649">
        <w:t>Annotation_Validation</w:t>
      </w:r>
      <w:bookmarkEnd w:id="5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NULLABLE</w:t>
            </w:r>
          </w:p>
        </w:tc>
      </w:tr>
      <w:tr w:rsidR="00AC52D9" w:rsidRPr="00022649" w:rsidTr="00AC52D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C52D9" w:rsidRPr="00022649" w:rsidRDefault="00AC52D9" w:rsidP="00BA52AB">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AC52D9" w:rsidRPr="00022649" w:rsidRDefault="00AC52D9" w:rsidP="00BA52AB">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E0214C" w:rsidP="00BA52AB">
            <w:pPr>
              <w:pStyle w:val="NoSpacing"/>
            </w:pPr>
            <w:r>
              <w:t>Valid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isVal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1</w:t>
            </w:r>
            <w:r w:rsidR="00FF54F9">
              <w:t xml:space="preserve"> </w:t>
            </w:r>
            <w:r w:rsidRPr="00022649">
              <w:t>invalid</w:t>
            </w:r>
            <w:r w:rsidR="00FF54F9">
              <w:t xml:space="preserve"> </w:t>
            </w:r>
            <w:r w:rsidRPr="00022649">
              <w:t>or</w:t>
            </w:r>
            <w:r w:rsidR="00FF54F9">
              <w:t xml:space="preserve"> </w:t>
            </w:r>
            <w:r w:rsidRPr="00022649">
              <w:t>1</w:t>
            </w:r>
            <w:r w:rsidR="00FF54F9">
              <w:t xml:space="preserve"> </w:t>
            </w:r>
            <w:r w:rsidRPr="00022649">
              <w:t>val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F85717" w:rsidP="00BA52AB">
            <w:pPr>
              <w:pStyle w:val="NoSpacing"/>
            </w:pPr>
            <w:r>
              <w:t>Valided_</w:t>
            </w:r>
            <w:r w:rsidR="0020176C"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0413BA" w:rsidP="00BA52AB">
            <w:pPr>
              <w:pStyle w:val="NoSpacing"/>
            </w:pPr>
            <w:r>
              <w:t>R</w:t>
            </w:r>
            <w:r w:rsidR="0020176C" w:rsidRPr="00022649">
              <w:t>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Reason</w:t>
            </w:r>
            <w:r w:rsidR="00FF54F9">
              <w:t xml:space="preserve"> </w:t>
            </w:r>
            <w:r w:rsidRPr="00022649">
              <w:t>why</w:t>
            </w:r>
            <w:r w:rsidR="00FF54F9">
              <w:t xml:space="preserve"> </w:t>
            </w:r>
            <w:r w:rsidRPr="00022649">
              <w:t>flagge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bl>
    <w:p w:rsidR="00022649" w:rsidRPr="00022649" w:rsidRDefault="00101AF4" w:rsidP="001C3DBE">
      <w:pPr>
        <w:pStyle w:val="Heading3"/>
        <w:ind w:left="810" w:hanging="810"/>
      </w:pPr>
      <w:bookmarkStart w:id="58" w:name="_Toc429410227"/>
      <w:r>
        <w:t>Table:</w:t>
      </w:r>
      <w:r w:rsidR="00FF54F9">
        <w:t xml:space="preserve"> </w:t>
      </w:r>
      <w:r w:rsidR="00022649" w:rsidRPr="00022649">
        <w:t>Annotation_Approvement</w:t>
      </w:r>
      <w:bookmarkEnd w:id="5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lastRenderedPageBreak/>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NULLABLE</w:t>
            </w:r>
          </w:p>
        </w:tc>
      </w:tr>
      <w:tr w:rsidR="00745ABA" w:rsidRPr="00745ABA" w:rsidTr="004D4B4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45ABA" w:rsidRPr="00745ABA" w:rsidRDefault="00745ABA" w:rsidP="00745ABA">
            <w:pPr>
              <w:pStyle w:val="NoSpacing"/>
            </w:pPr>
            <w:r w:rsidRPr="00745ABA">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745ABA" w:rsidRPr="00745ABA" w:rsidRDefault="00745ABA" w:rsidP="00745ABA">
            <w:pPr>
              <w:pStyle w:val="NoSpacing"/>
            </w:pPr>
            <w:r w:rsidRPr="00745ABA">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6D06FD" w:rsidP="001E0316">
            <w:pPr>
              <w:pStyle w:val="NoSpacing"/>
            </w:pPr>
            <w:r>
              <w:t>Approv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3E4CC2">
            <w:pPr>
              <w:pStyle w:val="NoSpacing"/>
            </w:pPr>
            <w:r w:rsidRPr="00022649">
              <w:t>isApprov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E85560">
            <w:pPr>
              <w:pStyle w:val="NoSpacing"/>
            </w:pPr>
            <w:r w:rsidRPr="00022649">
              <w:t>-1</w:t>
            </w:r>
            <w:r w:rsidR="00FF54F9">
              <w:t xml:space="preserve"> </w:t>
            </w:r>
            <w:r w:rsidRPr="00022649">
              <w:t>disapprove</w:t>
            </w:r>
            <w:r w:rsidR="00FF54F9">
              <w:t xml:space="preserve"> </w:t>
            </w:r>
            <w:r w:rsidRPr="00022649">
              <w:t>or</w:t>
            </w:r>
            <w:r w:rsidR="00FF54F9">
              <w:t xml:space="preserve"> </w:t>
            </w:r>
            <w:r w:rsidRPr="00022649">
              <w:t>1</w:t>
            </w:r>
            <w:r w:rsidR="00FF54F9">
              <w:t xml:space="preserve"> </w:t>
            </w:r>
            <w:r w:rsidR="00E85560">
              <w:t>approv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E83F2C" w:rsidP="001E0316">
            <w:pPr>
              <w:pStyle w:val="NoSpacing"/>
            </w:pPr>
            <w:r>
              <w:t>Approved_</w:t>
            </w:r>
            <w:r w:rsidR="001E0316"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r w:rsidR="00FF54F9">
              <w:t xml:space="preserve"> </w:t>
            </w:r>
            <w:r w:rsidRPr="00022649">
              <w:t>why</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bl>
    <w:p w:rsidR="00022649" w:rsidRPr="00022649" w:rsidRDefault="00101AF4" w:rsidP="00E646FB">
      <w:pPr>
        <w:pStyle w:val="Heading3"/>
        <w:ind w:left="810" w:hanging="810"/>
      </w:pPr>
      <w:bookmarkStart w:id="59" w:name="_Toc429410228"/>
      <w:r>
        <w:t>Table:</w:t>
      </w:r>
      <w:r w:rsidR="00FF54F9">
        <w:t xml:space="preserve"> </w:t>
      </w:r>
      <w:r w:rsidR="00022649" w:rsidRPr="00022649">
        <w:t>Approved_Annotations</w:t>
      </w:r>
      <w:bookmarkEnd w:id="59"/>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NULLABLE</w:t>
            </w:r>
          </w:p>
        </w:tc>
      </w:tr>
      <w:tr w:rsidR="00423BF9" w:rsidRPr="00423BF9" w:rsidTr="00F9452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23BF9" w:rsidRPr="00423BF9" w:rsidRDefault="00423BF9" w:rsidP="00423BF9">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423BF9" w:rsidRPr="00423BF9" w:rsidRDefault="009C277E" w:rsidP="00423BF9">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9E674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D0591" w:rsidP="00CF1C2D">
            <w:pPr>
              <w:pStyle w:val="NoSpacing"/>
            </w:pPr>
            <w:r>
              <w:t>Approvemen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E674D" w:rsidP="00CF1C2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r>
    </w:tbl>
    <w:p w:rsidR="00022649" w:rsidRPr="00022649" w:rsidRDefault="0017633D" w:rsidP="00194DDF">
      <w:pPr>
        <w:pStyle w:val="Heading3"/>
        <w:ind w:left="810" w:hanging="810"/>
      </w:pPr>
      <w:bookmarkStart w:id="60" w:name="_Toc429410229"/>
      <w:r>
        <w:t>T</w:t>
      </w:r>
      <w:r w:rsidRPr="00F309C4">
        <w:rPr>
          <w:rStyle w:val="Heading3Char"/>
        </w:rPr>
        <w:t>a</w:t>
      </w:r>
      <w:r>
        <w:t>ble:</w:t>
      </w:r>
      <w:r w:rsidR="00FF54F9">
        <w:t xml:space="preserve"> </w:t>
      </w:r>
      <w:r w:rsidR="00022649" w:rsidRPr="00022649">
        <w:t>Evidence</w:t>
      </w:r>
      <w:bookmarkEnd w:id="60"/>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NULLABLE</w:t>
            </w:r>
          </w:p>
        </w:tc>
      </w:tr>
      <w:tr w:rsidR="008F20C2" w:rsidRPr="00022649" w:rsidTr="00815E9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8F20C2" w:rsidRPr="00022649" w:rsidRDefault="008F20C2" w:rsidP="002E4952">
            <w:pPr>
              <w:pStyle w:val="NoSpacing"/>
            </w:pPr>
            <w:r w:rsidRPr="00022649">
              <w:t>Evidence</w:t>
            </w:r>
            <w:r w:rsidR="00FF54F9">
              <w:t xml:space="preserve"> </w:t>
            </w:r>
            <w:r w:rsidRPr="00022649">
              <w:t>ID</w:t>
            </w:r>
            <w:r w:rsidR="006966CD">
              <w:t>,</w:t>
            </w:r>
            <w:r w:rsidR="00FF54F9">
              <w:t xml:space="preserve"> </w:t>
            </w:r>
            <w:r w:rsidR="001D3F44">
              <w:t>PK</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Cod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w:t>
            </w:r>
            <w:r w:rsidR="00FF54F9">
              <w:t xml:space="preserve"> </w:t>
            </w:r>
            <w:r w:rsidRPr="00022649">
              <w:t>Code</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bl>
    <w:p w:rsidR="00022649" w:rsidRPr="00022649" w:rsidRDefault="0017633D" w:rsidP="00D05E2B">
      <w:pPr>
        <w:pStyle w:val="Heading3"/>
        <w:ind w:left="810" w:hanging="810"/>
      </w:pPr>
      <w:bookmarkStart w:id="61" w:name="_Toc429410230"/>
      <w:r>
        <w:t>Table:</w:t>
      </w:r>
      <w:r w:rsidR="00FF54F9">
        <w:t xml:space="preserve"> </w:t>
      </w:r>
      <w:r w:rsidR="00022649" w:rsidRPr="00022649">
        <w:t>Annotation_Evidence</w:t>
      </w:r>
      <w:bookmarkEnd w:id="6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NULLABLE</w:t>
            </w:r>
          </w:p>
        </w:tc>
      </w:tr>
      <w:tr w:rsidR="006A6392" w:rsidRPr="006A6392" w:rsidTr="006A639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A6392" w:rsidRPr="006A6392" w:rsidRDefault="006A6392" w:rsidP="006A6392">
            <w:pPr>
              <w:pStyle w:val="NoSpacing"/>
            </w:pPr>
            <w:r w:rsidRPr="006A6392">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6A6392" w:rsidRPr="006A6392" w:rsidRDefault="006A6392" w:rsidP="006A6392">
            <w:pPr>
              <w:pStyle w:val="NoSpacing"/>
            </w:pPr>
            <w:r w:rsidRPr="006A6392">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bl>
    <w:p w:rsidR="00BB57C0" w:rsidRDefault="00BB57C0" w:rsidP="006C2FB3">
      <w:pPr>
        <w:pStyle w:val="tabletitle"/>
      </w:pPr>
    </w:p>
    <w:p w:rsidR="00022649" w:rsidRPr="00022649" w:rsidRDefault="001C4FBB" w:rsidP="00705478">
      <w:pPr>
        <w:pStyle w:val="Heading3"/>
        <w:ind w:left="810" w:hanging="810"/>
      </w:pPr>
      <w:bookmarkStart w:id="62" w:name="_Toc429410231"/>
      <w:r>
        <w:lastRenderedPageBreak/>
        <w:t>Table:</w:t>
      </w:r>
      <w:r w:rsidR="00FF54F9">
        <w:t xml:space="preserve"> </w:t>
      </w:r>
      <w:r w:rsidR="00022649" w:rsidRPr="00022649">
        <w:t>Publications</w:t>
      </w:r>
      <w:bookmarkEnd w:id="62"/>
    </w:p>
    <w:tbl>
      <w:tblPr>
        <w:tblW w:w="5000" w:type="pct"/>
        <w:tblCellMar>
          <w:top w:w="15" w:type="dxa"/>
          <w:left w:w="15" w:type="dxa"/>
          <w:bottom w:w="15" w:type="dxa"/>
          <w:right w:w="15" w:type="dxa"/>
        </w:tblCellMar>
        <w:tblLook w:val="04A0" w:firstRow="1" w:lastRow="0" w:firstColumn="1" w:lastColumn="0" w:noHBand="0" w:noVBand="1"/>
      </w:tblPr>
      <w:tblGrid>
        <w:gridCol w:w="2972"/>
        <w:gridCol w:w="2127"/>
        <w:gridCol w:w="2123"/>
        <w:gridCol w:w="2122"/>
      </w:tblGrid>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NULLABLE</w:t>
            </w:r>
          </w:p>
        </w:tc>
      </w:tr>
      <w:tr w:rsidR="00534847" w:rsidRPr="00022649" w:rsidTr="007B0F4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34847" w:rsidRPr="00022649" w:rsidRDefault="00534847" w:rsidP="00534847">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34847" w:rsidRPr="00022649" w:rsidRDefault="00534847" w:rsidP="00534847">
            <w:pPr>
              <w:pStyle w:val="NoSpacing"/>
            </w:pPr>
            <w:r w:rsidRPr="00022649">
              <w:t>Public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r>
      <w:tr w:rsidR="00CA26AF"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r>
              <w:t>Publication_typ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r>
      <w:tr w:rsidR="0022533D"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513866" w:rsidP="0022533D">
            <w:pPr>
              <w:pStyle w:val="NoSpacing"/>
            </w:pPr>
            <w:r>
              <w:t>Publication_source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22533D"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r w:rsidR="00590B72"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Default="00590B72" w:rsidP="0022533D">
            <w:pPr>
              <w:pStyle w:val="NoSpacing"/>
            </w:pPr>
            <w:r>
              <w:t>Publication_source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Pr="00022649" w:rsidRDefault="00590B72"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r>
      <w:tr w:rsidR="00513866" w:rsidRPr="00022649" w:rsidTr="00534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0179BE" w:rsidP="00513866">
            <w:pPr>
              <w:pStyle w:val="NoSpacing"/>
            </w:pPr>
            <w:r>
              <w:t>Publication_</w:t>
            </w:r>
            <w:r w:rsidR="00513866" w:rsidRPr="00022649">
              <w:t>titl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513866" w:rsidP="00513866">
            <w:pPr>
              <w:pStyle w:val="NoSpacing"/>
            </w:pPr>
            <w:r w:rsidRPr="00022649">
              <w:t>The</w:t>
            </w:r>
            <w:r w:rsidR="00FF54F9">
              <w:t xml:space="preserve"> </w:t>
            </w:r>
            <w:r w:rsidRPr="00022649">
              <w:t>name</w:t>
            </w:r>
            <w:r w:rsidR="00FF54F9">
              <w:t xml:space="preserve"> </w:t>
            </w:r>
            <w:r w:rsidRPr="00022649">
              <w:t>of</w:t>
            </w:r>
            <w:r w:rsidR="00FF54F9">
              <w:t xml:space="preserve"> </w:t>
            </w:r>
            <w:r w:rsidRPr="00022649">
              <w:t>publication</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8C7348" w:rsidP="00513866">
            <w:pPr>
              <w:pStyle w:val="NoSpacing"/>
            </w:pPr>
            <w:r>
              <w:t>Publication_DOI</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Source</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r w:rsidR="00FF54F9">
              <w:t xml:space="preserve"> </w:t>
            </w:r>
            <w:r w:rsidRPr="00022649">
              <w:t>Text</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bl>
    <w:p w:rsidR="00117EFD" w:rsidRDefault="00117EFD" w:rsidP="00705478">
      <w:pPr>
        <w:pStyle w:val="Heading3"/>
        <w:ind w:left="810" w:hanging="810"/>
      </w:pPr>
      <w:bookmarkStart w:id="63" w:name="_Toc429410232"/>
      <w:r>
        <w:t>Table: Annotation_Publication</w:t>
      </w:r>
      <w:bookmarkEnd w:id="63"/>
    </w:p>
    <w:tbl>
      <w:tblPr>
        <w:tblW w:w="5000" w:type="pct"/>
        <w:tblCellMar>
          <w:top w:w="15" w:type="dxa"/>
          <w:left w:w="15" w:type="dxa"/>
          <w:bottom w:w="15" w:type="dxa"/>
          <w:right w:w="15" w:type="dxa"/>
        </w:tblCellMar>
        <w:tblLook w:val="04A0" w:firstRow="1" w:lastRow="0" w:firstColumn="1" w:lastColumn="0" w:noHBand="0" w:noVBand="1"/>
      </w:tblPr>
      <w:tblGrid>
        <w:gridCol w:w="2972"/>
        <w:gridCol w:w="2128"/>
        <w:gridCol w:w="2123"/>
        <w:gridCol w:w="2121"/>
      </w:tblGrid>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A6F15" w:rsidRPr="000C7EFC" w:rsidRDefault="001A6F15" w:rsidP="00C20729">
            <w:pPr>
              <w:pStyle w:val="NoSpacing"/>
              <w:jc w:val="center"/>
              <w:rPr>
                <w:b/>
              </w:rPr>
            </w:pPr>
            <w:r w:rsidRPr="000C7EFC">
              <w:rPr>
                <w:b/>
              </w:rPr>
              <w:t>ROW</w:t>
            </w:r>
            <w:r>
              <w:rPr>
                <w:b/>
              </w:rPr>
              <w:t xml:space="preserve"> </w:t>
            </w:r>
            <w:r w:rsidRPr="000C7EFC">
              <w:rPr>
                <w:b/>
              </w:rPr>
              <w:t>NAME</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A6F15" w:rsidRPr="000C7EFC" w:rsidRDefault="001A6F15" w:rsidP="00C20729">
            <w:pPr>
              <w:pStyle w:val="NoSpacing"/>
              <w:jc w:val="center"/>
              <w:rPr>
                <w:b/>
              </w:rPr>
            </w:pPr>
            <w:r w:rsidRPr="000C7EFC">
              <w:rPr>
                <w:b/>
              </w:rPr>
              <w:t>DESCRIPTION</w:t>
            </w:r>
          </w:p>
        </w:tc>
        <w:tc>
          <w:tcPr>
            <w:tcW w:w="1136" w:type="pct"/>
            <w:tcBorders>
              <w:top w:val="single" w:sz="6" w:space="0" w:color="000000"/>
              <w:left w:val="single" w:sz="6" w:space="0" w:color="000000"/>
              <w:bottom w:val="single" w:sz="6" w:space="0" w:color="000000"/>
              <w:right w:val="single" w:sz="6" w:space="0" w:color="000000"/>
            </w:tcBorders>
            <w:vAlign w:val="center"/>
          </w:tcPr>
          <w:p w:rsidR="001A6F15" w:rsidRPr="000C7EFC" w:rsidRDefault="001A6F15" w:rsidP="00C20729">
            <w:pPr>
              <w:pStyle w:val="NoSpacing"/>
              <w:jc w:val="center"/>
              <w:rPr>
                <w:b/>
              </w:rPr>
            </w:pPr>
            <w:r w:rsidRPr="000C7EFC">
              <w:rPr>
                <w:b/>
              </w:rPr>
              <w:t>DATA</w:t>
            </w:r>
            <w:r>
              <w:rPr>
                <w:b/>
              </w:rPr>
              <w:t xml:space="preserve"> </w:t>
            </w:r>
            <w:r w:rsidRPr="000C7EFC">
              <w:rPr>
                <w:b/>
              </w:rPr>
              <w:t>TYPE</w:t>
            </w:r>
          </w:p>
        </w:tc>
        <w:tc>
          <w:tcPr>
            <w:tcW w:w="1135" w:type="pct"/>
            <w:tcBorders>
              <w:top w:val="single" w:sz="6" w:space="0" w:color="000000"/>
              <w:left w:val="single" w:sz="6" w:space="0" w:color="000000"/>
              <w:bottom w:val="single" w:sz="6" w:space="0" w:color="000000"/>
              <w:right w:val="single" w:sz="6" w:space="0" w:color="000000"/>
            </w:tcBorders>
            <w:vAlign w:val="center"/>
          </w:tcPr>
          <w:p w:rsidR="001A6F15" w:rsidRPr="000C7EFC" w:rsidRDefault="001A6F15" w:rsidP="00C20729">
            <w:pPr>
              <w:pStyle w:val="NoSpacing"/>
              <w:jc w:val="center"/>
              <w:rPr>
                <w:b/>
              </w:rPr>
            </w:pPr>
            <w:r w:rsidRPr="000C7EFC">
              <w:rPr>
                <w:b/>
              </w:rPr>
              <w:t>NULLABLE</w:t>
            </w:r>
          </w:p>
        </w:tc>
      </w:tr>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r>
              <w:t>I</w:t>
            </w:r>
            <w:r>
              <w:rPr>
                <w:rFonts w:hint="eastAsia"/>
              </w:rPr>
              <w:t>ndex</w:t>
            </w:r>
          </w:p>
        </w:tc>
        <w:tc>
          <w:tcPr>
            <w:tcW w:w="113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1A6F15" w:rsidRPr="00022649" w:rsidRDefault="001A6F15" w:rsidP="00C20729">
            <w:pPr>
              <w:pStyle w:val="NoSpacing"/>
            </w:pPr>
            <w:r>
              <w:t>PK</w:t>
            </w: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r>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r>
              <w:t>Publication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r>
      <w:tr w:rsidR="001A6F15" w:rsidRPr="00022649" w:rsidTr="00C20729">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FC5135" w:rsidP="00C20729">
            <w:pPr>
              <w:pStyle w:val="NoSpacing"/>
            </w:pPr>
            <w:r>
              <w:t>Annotation</w:t>
            </w:r>
            <w:r w:rsidR="001A6F15">
              <w:t xml:space="preserve"> 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C20729">
            <w:pPr>
              <w:pStyle w:val="NoSpacing"/>
            </w:pPr>
          </w:p>
        </w:tc>
      </w:tr>
    </w:tbl>
    <w:p w:rsidR="00117EFD" w:rsidRDefault="00117EFD" w:rsidP="00C13376"/>
    <w:p w:rsidR="006966CD" w:rsidRDefault="006966CD" w:rsidP="00705478">
      <w:pPr>
        <w:pStyle w:val="Heading3"/>
        <w:ind w:left="810" w:hanging="810"/>
      </w:pPr>
      <w:bookmarkStart w:id="64" w:name="_Toc429410233"/>
      <w:r>
        <w:t>Table: Object_Publication</w:t>
      </w:r>
      <w:bookmarkEnd w:id="64"/>
    </w:p>
    <w:tbl>
      <w:tblPr>
        <w:tblW w:w="5000" w:type="pct"/>
        <w:tblCellMar>
          <w:top w:w="15" w:type="dxa"/>
          <w:left w:w="15" w:type="dxa"/>
          <w:bottom w:w="15" w:type="dxa"/>
          <w:right w:w="15" w:type="dxa"/>
        </w:tblCellMar>
        <w:tblLook w:val="04A0" w:firstRow="1" w:lastRow="0" w:firstColumn="1" w:lastColumn="0" w:noHBand="0" w:noVBand="1"/>
      </w:tblPr>
      <w:tblGrid>
        <w:gridCol w:w="2972"/>
        <w:gridCol w:w="2128"/>
        <w:gridCol w:w="2123"/>
        <w:gridCol w:w="2121"/>
      </w:tblGrid>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FF62A3" w:rsidRPr="000C7EFC" w:rsidRDefault="00FF62A3" w:rsidP="00C20729">
            <w:pPr>
              <w:pStyle w:val="NoSpacing"/>
              <w:jc w:val="center"/>
              <w:rPr>
                <w:b/>
              </w:rPr>
            </w:pPr>
            <w:r w:rsidRPr="000C7EFC">
              <w:rPr>
                <w:b/>
              </w:rPr>
              <w:t>ROW</w:t>
            </w:r>
            <w:r>
              <w:rPr>
                <w:b/>
              </w:rPr>
              <w:t xml:space="preserve"> </w:t>
            </w:r>
            <w:r w:rsidRPr="000C7EFC">
              <w:rPr>
                <w:b/>
              </w:rPr>
              <w:t>NAME</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FF62A3" w:rsidRPr="000C7EFC" w:rsidRDefault="00FF62A3" w:rsidP="00C20729">
            <w:pPr>
              <w:pStyle w:val="NoSpacing"/>
              <w:jc w:val="center"/>
              <w:rPr>
                <w:b/>
              </w:rPr>
            </w:pPr>
            <w:r w:rsidRPr="000C7EFC">
              <w:rPr>
                <w:b/>
              </w:rPr>
              <w:t>DESCRIPTION</w:t>
            </w:r>
          </w:p>
        </w:tc>
        <w:tc>
          <w:tcPr>
            <w:tcW w:w="1136" w:type="pct"/>
            <w:tcBorders>
              <w:top w:val="single" w:sz="6" w:space="0" w:color="000000"/>
              <w:left w:val="single" w:sz="6" w:space="0" w:color="000000"/>
              <w:bottom w:val="single" w:sz="6" w:space="0" w:color="000000"/>
              <w:right w:val="single" w:sz="6" w:space="0" w:color="000000"/>
            </w:tcBorders>
            <w:vAlign w:val="center"/>
          </w:tcPr>
          <w:p w:rsidR="00FF62A3" w:rsidRPr="000C7EFC" w:rsidRDefault="00FF62A3" w:rsidP="00C20729">
            <w:pPr>
              <w:pStyle w:val="NoSpacing"/>
              <w:jc w:val="center"/>
              <w:rPr>
                <w:b/>
              </w:rPr>
            </w:pPr>
            <w:r w:rsidRPr="000C7EFC">
              <w:rPr>
                <w:b/>
              </w:rPr>
              <w:t>DATA</w:t>
            </w:r>
            <w:r>
              <w:rPr>
                <w:b/>
              </w:rPr>
              <w:t xml:space="preserve"> </w:t>
            </w:r>
            <w:r w:rsidRPr="000C7EFC">
              <w:rPr>
                <w:b/>
              </w:rPr>
              <w:t>TYPE</w:t>
            </w:r>
          </w:p>
        </w:tc>
        <w:tc>
          <w:tcPr>
            <w:tcW w:w="1135" w:type="pct"/>
            <w:tcBorders>
              <w:top w:val="single" w:sz="6" w:space="0" w:color="000000"/>
              <w:left w:val="single" w:sz="6" w:space="0" w:color="000000"/>
              <w:bottom w:val="single" w:sz="6" w:space="0" w:color="000000"/>
              <w:right w:val="single" w:sz="6" w:space="0" w:color="000000"/>
            </w:tcBorders>
            <w:vAlign w:val="center"/>
          </w:tcPr>
          <w:p w:rsidR="00FF62A3" w:rsidRPr="000C7EFC" w:rsidRDefault="00FF62A3" w:rsidP="00C20729">
            <w:pPr>
              <w:pStyle w:val="NoSpacing"/>
              <w:jc w:val="center"/>
              <w:rPr>
                <w:b/>
              </w:rPr>
            </w:pPr>
            <w:r w:rsidRPr="000C7EFC">
              <w:rPr>
                <w:b/>
              </w:rPr>
              <w:t>NULLABLE</w:t>
            </w: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304342" w:rsidP="00C20729">
            <w:pPr>
              <w:pStyle w:val="NoSpacing"/>
            </w:pPr>
            <w:r>
              <w:t>I</w:t>
            </w:r>
            <w:r>
              <w:rPr>
                <w:rFonts w:hint="eastAsia"/>
              </w:rPr>
              <w:t>ndex</w:t>
            </w:r>
          </w:p>
        </w:tc>
        <w:tc>
          <w:tcPr>
            <w:tcW w:w="113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FF62A3" w:rsidRPr="00022649" w:rsidRDefault="00D76CAF" w:rsidP="00C20729">
            <w:pPr>
              <w:pStyle w:val="NoSpacing"/>
            </w:pPr>
            <w:r>
              <w:t>PK</w:t>
            </w: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292882" w:rsidP="00C20729">
            <w:pPr>
              <w:pStyle w:val="NoSpacing"/>
            </w:pPr>
            <w:r>
              <w:t>Publication_</w:t>
            </w:r>
            <w:r w:rsidR="00D01D77">
              <w:t>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F62A3"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42C24" w:rsidP="00C20729">
            <w:pPr>
              <w:pStyle w:val="NoSpacing"/>
            </w:pPr>
            <w:r>
              <w:t>Object 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F62A3" w:rsidP="00C20729">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C20729">
            <w:pPr>
              <w:pStyle w:val="NoSpacing"/>
            </w:pPr>
          </w:p>
        </w:tc>
      </w:tr>
    </w:tbl>
    <w:p w:rsidR="00256773" w:rsidRDefault="00256773" w:rsidP="00FF62A3"/>
    <w:p w:rsidR="00022649" w:rsidRPr="00022649" w:rsidRDefault="00180B68" w:rsidP="00705478">
      <w:pPr>
        <w:pStyle w:val="Heading3"/>
        <w:ind w:left="810" w:hanging="810"/>
      </w:pPr>
      <w:bookmarkStart w:id="65" w:name="_Toc429410234"/>
      <w:r>
        <w:t>Table:</w:t>
      </w:r>
      <w:r w:rsidR="00FF54F9">
        <w:t xml:space="preserve"> </w:t>
      </w:r>
      <w:r w:rsidR="00022649" w:rsidRPr="00022649">
        <w:t>Author</w:t>
      </w:r>
      <w:bookmarkEnd w:id="65"/>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NULLABLE</w:t>
            </w:r>
          </w:p>
        </w:tc>
      </w:tr>
      <w:tr w:rsidR="00BF3887" w:rsidRPr="00022649" w:rsidTr="003478B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F3887" w:rsidRPr="003478B4" w:rsidRDefault="00BF3887" w:rsidP="003478B4">
            <w:pPr>
              <w:pStyle w:val="NoSpacing"/>
            </w:pPr>
            <w:r w:rsidRPr="003478B4">
              <w:lastRenderedPageBreak/>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BF3887" w:rsidRPr="003478B4" w:rsidRDefault="00BF3887" w:rsidP="003478B4">
            <w:pPr>
              <w:pStyle w:val="NoSpacing"/>
            </w:pPr>
            <w:r w:rsidRPr="003478B4">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BF3887" w:rsidRPr="000C7EFC" w:rsidRDefault="00BF3887" w:rsidP="00590F34">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BF3887" w:rsidRPr="000C7EFC" w:rsidRDefault="00BF3887" w:rsidP="00590F34">
            <w:pPr>
              <w:pStyle w:val="NoSpacing"/>
              <w:jc w:val="center"/>
              <w:rPr>
                <w:b/>
              </w:rPr>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900915" w:rsidRDefault="00590F34" w:rsidP="00B4544C">
            <w:pPr>
              <w:pStyle w:val="NoSpacing"/>
              <w:rPr>
                <w:color w:val="FF0000"/>
              </w:rPr>
            </w:pPr>
            <w:r w:rsidRPr="00900915">
              <w:rPr>
                <w:color w:val="FF0000"/>
              </w:rPr>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900915" w:rsidRDefault="00590F34" w:rsidP="00B4544C">
            <w:pPr>
              <w:pStyle w:val="NoSpacing"/>
              <w:rPr>
                <w:color w:val="FF0000"/>
              </w:rPr>
            </w:pPr>
            <w:r w:rsidRPr="00900915">
              <w:rPr>
                <w:color w:val="FF0000"/>
              </w:rPr>
              <w:t>Author</w:t>
            </w:r>
            <w:r w:rsidR="00FF54F9" w:rsidRPr="00900915">
              <w:rPr>
                <w:color w:val="FF0000"/>
              </w:rPr>
              <w:t xml:space="preserve"> </w:t>
            </w:r>
            <w:r w:rsidRPr="00900915">
              <w:rPr>
                <w:color w:val="FF0000"/>
              </w:rPr>
              <w:t>ID</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fir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rsidR="00FF54F9">
              <w:t xml:space="preserve"> </w:t>
            </w:r>
            <w:r w:rsidRPr="00022649">
              <w:t>First</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la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rsidR="00FF54F9">
              <w:t xml:space="preserve"> </w:t>
            </w:r>
            <w:r w:rsidRPr="00022649">
              <w:t>Last</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bl>
    <w:p w:rsidR="00022649" w:rsidRPr="00022649" w:rsidRDefault="00882C57" w:rsidP="00705478">
      <w:pPr>
        <w:pStyle w:val="Heading3"/>
        <w:ind w:left="810" w:hanging="810"/>
      </w:pPr>
      <w:bookmarkStart w:id="66" w:name="_Toc429410235"/>
      <w:r>
        <w:t>Table:</w:t>
      </w:r>
      <w:r w:rsidR="00FF54F9">
        <w:t xml:space="preserve"> </w:t>
      </w:r>
      <w:r w:rsidR="00022649" w:rsidRPr="00022649">
        <w:t>Author_Publication</w:t>
      </w:r>
      <w:bookmarkEnd w:id="6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NULLABLE</w:t>
            </w:r>
          </w:p>
        </w:tc>
      </w:tr>
      <w:tr w:rsidR="00900915" w:rsidRPr="00022649" w:rsidTr="0090091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900915" w:rsidRPr="00900915" w:rsidRDefault="00900915" w:rsidP="00900915">
            <w:pPr>
              <w:pStyle w:val="NoSpacing"/>
            </w:pPr>
            <w:r w:rsidRPr="00900915">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900915" w:rsidRPr="00900915" w:rsidRDefault="00900915" w:rsidP="00900915">
            <w:pPr>
              <w:pStyle w:val="NoSpacing"/>
            </w:pPr>
            <w:r w:rsidRPr="00900915">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900915" w:rsidRPr="000C7EFC" w:rsidRDefault="00900915" w:rsidP="00461B0E">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900915" w:rsidRPr="000C7EFC" w:rsidRDefault="00900915" w:rsidP="00461B0E">
            <w:pPr>
              <w:pStyle w:val="NoSpacing"/>
              <w:jc w:val="center"/>
              <w:rPr>
                <w:b/>
              </w:rPr>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bl>
    <w:p w:rsidR="00022649" w:rsidRPr="005C05F2" w:rsidRDefault="00664E18" w:rsidP="00705478">
      <w:pPr>
        <w:pStyle w:val="Heading3"/>
        <w:tabs>
          <w:tab w:val="left" w:pos="810"/>
        </w:tabs>
      </w:pPr>
      <w:bookmarkStart w:id="67" w:name="_Toc429410236"/>
      <w:r>
        <w:t>Table:</w:t>
      </w:r>
      <w:r w:rsidR="00FF54F9">
        <w:t xml:space="preserve"> </w:t>
      </w:r>
      <w:r w:rsidR="00022649" w:rsidRPr="005C05F2">
        <w:t>Xref</w:t>
      </w:r>
      <w:bookmarkEnd w:id="6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NULLABLE</w:t>
            </w: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w:t>
            </w:r>
            <w:r w:rsidR="00FF54F9">
              <w:t xml:space="preserve"> </w:t>
            </w:r>
            <w:r w:rsidRPr="005C05F2">
              <w:t>Nam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4B1E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w:t>
            </w:r>
            <w:r w:rsidR="00FF54F9">
              <w:t xml:space="preserve"> </w:t>
            </w:r>
            <w:r w:rsidRPr="005C05F2">
              <w:t>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9440CB" w:rsidRDefault="009440CB" w:rsidP="00E65285">
            <w:pPr>
              <w:pStyle w:val="NoSpacing"/>
            </w:pPr>
            <w:r>
              <w:t>PK</w:t>
            </w:r>
            <w:r>
              <w:t>，</w:t>
            </w:r>
          </w:p>
          <w:p w:rsidR="00B97495" w:rsidRPr="005C05F2" w:rsidRDefault="00B97495" w:rsidP="00E65285">
            <w:pPr>
              <w:pStyle w:val="NoSpacing"/>
            </w:pPr>
            <w:r w:rsidRPr="005C05F2">
              <w:t>Unique</w:t>
            </w:r>
            <w:r w:rsidR="00FF54F9">
              <w:t xml:space="preserve"> </w:t>
            </w:r>
            <w:r w:rsidRPr="005C05F2">
              <w:t>ID</w:t>
            </w:r>
            <w:r w:rsidR="00FF54F9">
              <w:t xml:space="preserve"> </w:t>
            </w:r>
            <w:r w:rsidRPr="005C05F2">
              <w:t>for</w:t>
            </w:r>
            <w:r w:rsidR="00FF54F9">
              <w:t xml:space="preserve"> </w:t>
            </w:r>
            <w:r w:rsidRPr="005C05F2">
              <w:t>Xref_Object</w:t>
            </w:r>
            <w:r w:rsidR="00FF54F9">
              <w:t xml:space="preserve"> </w:t>
            </w:r>
            <w:r w:rsidRPr="005C05F2">
              <w:t>in</w:t>
            </w:r>
            <w:r w:rsidR="00FF54F9">
              <w:t xml:space="preserve"> </w:t>
            </w:r>
            <w:r w:rsidRPr="005C05F2">
              <w:t>the</w:t>
            </w:r>
            <w:r w:rsidR="00FF54F9">
              <w:t xml:space="preserve"> </w:t>
            </w:r>
            <w:r w:rsidRPr="005C05F2">
              <w:t>sourc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URL</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Reference</w:t>
            </w:r>
            <w:r w:rsidR="00FF54F9">
              <w:t xml:space="preserve"> </w:t>
            </w:r>
            <w:r w:rsidRPr="005C05F2">
              <w:t>to</w:t>
            </w:r>
            <w:r w:rsidR="00FF54F9">
              <w:t xml:space="preserve"> </w:t>
            </w:r>
            <w:r w:rsidRPr="005C05F2">
              <w:t>Ontology</w:t>
            </w:r>
            <w:r w:rsidR="00FF54F9">
              <w:t xml:space="preserve"> </w:t>
            </w:r>
            <w:r w:rsidRPr="005C05F2">
              <w:t>ACC</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bl>
    <w:p w:rsidR="00022649" w:rsidRPr="005C05F2" w:rsidRDefault="00201CF7" w:rsidP="00705478">
      <w:pPr>
        <w:pStyle w:val="Heading3"/>
        <w:ind w:left="810" w:hanging="810"/>
      </w:pPr>
      <w:bookmarkStart w:id="68" w:name="_Toc429410237"/>
      <w:r>
        <w:t>Table:</w:t>
      </w:r>
      <w:r w:rsidR="00FF54F9">
        <w:t xml:space="preserve"> </w:t>
      </w:r>
      <w:r w:rsidR="00022649" w:rsidRPr="005C05F2">
        <w:t>Xref_</w:t>
      </w:r>
      <w:r w:rsidR="00117EFD">
        <w:t>Object</w:t>
      </w:r>
      <w:bookmarkEnd w:id="6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NULLABLE</w:t>
            </w:r>
          </w:p>
        </w:tc>
      </w:tr>
      <w:tr w:rsidR="00117EFD" w:rsidRPr="005C05F2" w:rsidTr="00117EF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17EFD" w:rsidRPr="00117EFD" w:rsidRDefault="00117EFD" w:rsidP="00117EFD">
            <w:pPr>
              <w:pStyle w:val="NoSpacing"/>
            </w:pPr>
            <w:r w:rsidRPr="00117EFD">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117EFD" w:rsidRPr="00117EFD" w:rsidRDefault="00117EFD" w:rsidP="00117EFD">
            <w:pPr>
              <w:pStyle w:val="NoSpacing"/>
            </w:pPr>
            <w:r w:rsidRPr="00117EFD">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117EFD" w:rsidRPr="000C7EFC" w:rsidRDefault="00117EFD" w:rsidP="0064680E">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117EFD" w:rsidRPr="000C7EFC" w:rsidRDefault="00117EFD" w:rsidP="0064680E">
            <w:pPr>
              <w:pStyle w:val="NoSpacing"/>
              <w:jc w:val="center"/>
              <w:rPr>
                <w:b/>
              </w:rPr>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w:t>
            </w:r>
            <w:r w:rsidR="00FF54F9">
              <w:t xml:space="preserve"> </w:t>
            </w:r>
            <w:r w:rsidRPr="005C05F2">
              <w:t>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bl>
    <w:p w:rsidR="00022649" w:rsidRPr="00D84F47" w:rsidRDefault="00022649" w:rsidP="00D84F47">
      <w:pPr>
        <w:pStyle w:val="Heading1"/>
      </w:pPr>
      <w:bookmarkStart w:id="69" w:name="_Toc429410238"/>
      <w:r w:rsidRPr="00D84F47">
        <w:t>References</w:t>
      </w:r>
      <w:bookmarkEnd w:id="69"/>
    </w:p>
    <w:p w:rsidR="00022649" w:rsidRPr="003517B7" w:rsidRDefault="00022649" w:rsidP="003517B7">
      <w:pPr>
        <w:pStyle w:val="ListParagraph"/>
        <w:numPr>
          <w:ilvl w:val="0"/>
          <w:numId w:val="3"/>
        </w:numPr>
        <w:ind w:left="540" w:hanging="540"/>
        <w:rPr>
          <w:szCs w:val="24"/>
        </w:rPr>
      </w:pPr>
      <w:bookmarkStart w:id="70" w:name="_Ref428273614"/>
      <w:r w:rsidRPr="003517B7">
        <w:rPr>
          <w:shd w:val="clear" w:color="auto" w:fill="FFFFFF"/>
        </w:rPr>
        <w:lastRenderedPageBreak/>
        <w:t>Ashburner,</w:t>
      </w:r>
      <w:r w:rsidR="00FF54F9">
        <w:rPr>
          <w:shd w:val="clear" w:color="auto" w:fill="FFFFFF"/>
        </w:rPr>
        <w:t xml:space="preserve"> </w:t>
      </w:r>
      <w:r w:rsidRPr="003517B7">
        <w:rPr>
          <w:shd w:val="clear" w:color="auto" w:fill="FFFFFF"/>
        </w:rPr>
        <w:t>Michael,</w:t>
      </w:r>
      <w:r w:rsidR="00FF54F9">
        <w:rPr>
          <w:shd w:val="clear" w:color="auto" w:fill="FFFFFF"/>
        </w:rPr>
        <w:t xml:space="preserve"> </w:t>
      </w:r>
      <w:r w:rsidRPr="003517B7">
        <w:rPr>
          <w:shd w:val="clear" w:color="auto" w:fill="FFFFFF"/>
        </w:rPr>
        <w:t>Catherine</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Ball,</w:t>
      </w:r>
      <w:r w:rsidR="00FF54F9">
        <w:rPr>
          <w:shd w:val="clear" w:color="auto" w:fill="FFFFFF"/>
        </w:rPr>
        <w:t xml:space="preserve"> </w:t>
      </w:r>
      <w:r w:rsidRPr="003517B7">
        <w:rPr>
          <w:shd w:val="clear" w:color="auto" w:fill="FFFFFF"/>
        </w:rPr>
        <w:t>Judith</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Blake,</w:t>
      </w:r>
      <w:r w:rsidR="00FF54F9">
        <w:rPr>
          <w:shd w:val="clear" w:color="auto" w:fill="FFFFFF"/>
        </w:rPr>
        <w:t xml:space="preserve"> </w:t>
      </w:r>
      <w:r w:rsidRPr="003517B7">
        <w:rPr>
          <w:shd w:val="clear" w:color="auto" w:fill="FFFFFF"/>
        </w:rPr>
        <w:t>David</w:t>
      </w:r>
      <w:r w:rsidR="00FF54F9">
        <w:rPr>
          <w:shd w:val="clear" w:color="auto" w:fill="FFFFFF"/>
        </w:rPr>
        <w:t xml:space="preserve"> </w:t>
      </w:r>
      <w:r w:rsidRPr="003517B7">
        <w:rPr>
          <w:shd w:val="clear" w:color="auto" w:fill="FFFFFF"/>
        </w:rPr>
        <w:t>Botstein,</w:t>
      </w:r>
      <w:r w:rsidR="00FF54F9">
        <w:rPr>
          <w:shd w:val="clear" w:color="auto" w:fill="FFFFFF"/>
        </w:rPr>
        <w:t xml:space="preserve"> </w:t>
      </w:r>
      <w:r w:rsidRPr="003517B7">
        <w:rPr>
          <w:shd w:val="clear" w:color="auto" w:fill="FFFFFF"/>
        </w:rPr>
        <w:t>Heather</w:t>
      </w:r>
      <w:r w:rsidR="00FF54F9">
        <w:rPr>
          <w:shd w:val="clear" w:color="auto" w:fill="FFFFFF"/>
        </w:rPr>
        <w:t xml:space="preserve"> </w:t>
      </w:r>
      <w:r w:rsidRPr="003517B7">
        <w:rPr>
          <w:shd w:val="clear" w:color="auto" w:fill="FFFFFF"/>
        </w:rPr>
        <w:t>Butler,</w:t>
      </w:r>
      <w:r w:rsidR="00FF54F9">
        <w:rPr>
          <w:shd w:val="clear" w:color="auto" w:fill="FFFFFF"/>
        </w:rPr>
        <w:t xml:space="preserve"> </w:t>
      </w:r>
      <w:r w:rsidRPr="003517B7">
        <w:rPr>
          <w:shd w:val="clear" w:color="auto" w:fill="FFFFFF"/>
        </w:rPr>
        <w:t>J.</w:t>
      </w:r>
      <w:r w:rsidR="00FF54F9">
        <w:rPr>
          <w:shd w:val="clear" w:color="auto" w:fill="FFFFFF"/>
        </w:rPr>
        <w:t xml:space="preserve"> </w:t>
      </w:r>
      <w:r w:rsidRPr="003517B7">
        <w:rPr>
          <w:shd w:val="clear" w:color="auto" w:fill="FFFFFF"/>
        </w:rPr>
        <w:t>Michael</w:t>
      </w:r>
      <w:r w:rsidR="00FF54F9">
        <w:rPr>
          <w:shd w:val="clear" w:color="auto" w:fill="FFFFFF"/>
        </w:rPr>
        <w:t xml:space="preserve"> </w:t>
      </w:r>
      <w:r w:rsidRPr="003517B7">
        <w:rPr>
          <w:shd w:val="clear" w:color="auto" w:fill="FFFFFF"/>
        </w:rPr>
        <w:t>Cherry,</w:t>
      </w:r>
      <w:r w:rsidR="00FF54F9">
        <w:rPr>
          <w:shd w:val="clear" w:color="auto" w:fill="FFFFFF"/>
        </w:rPr>
        <w:t xml:space="preserve"> </w:t>
      </w:r>
      <w:r w:rsidRPr="003517B7">
        <w:rPr>
          <w:shd w:val="clear" w:color="auto" w:fill="FFFFFF"/>
        </w:rPr>
        <w:t>Allan</w:t>
      </w:r>
      <w:r w:rsidR="00FF54F9">
        <w:rPr>
          <w:shd w:val="clear" w:color="auto" w:fill="FFFFFF"/>
        </w:rPr>
        <w:t xml:space="preserve"> </w:t>
      </w:r>
      <w:r w:rsidRPr="003517B7">
        <w:rPr>
          <w:shd w:val="clear" w:color="auto" w:fill="FFFFFF"/>
        </w:rPr>
        <w:t>P.</w:t>
      </w:r>
      <w:r w:rsidR="00FF54F9">
        <w:rPr>
          <w:shd w:val="clear" w:color="auto" w:fill="FFFFFF"/>
        </w:rPr>
        <w:t xml:space="preserve"> </w:t>
      </w:r>
      <w:r w:rsidRPr="003517B7">
        <w:rPr>
          <w:shd w:val="clear" w:color="auto" w:fill="FFFFFF"/>
        </w:rPr>
        <w:t>Davis</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Ontology:</w:t>
      </w:r>
      <w:r w:rsidR="00FF54F9">
        <w:rPr>
          <w:shd w:val="clear" w:color="auto" w:fill="FFFFFF"/>
        </w:rPr>
        <w:t xml:space="preserve"> </w:t>
      </w:r>
      <w:r w:rsidRPr="003517B7">
        <w:rPr>
          <w:shd w:val="clear" w:color="auto" w:fill="FFFFFF"/>
        </w:rPr>
        <w:t>tool</w:t>
      </w:r>
      <w:r w:rsidR="00FF54F9">
        <w:rPr>
          <w:shd w:val="clear" w:color="auto" w:fill="FFFFFF"/>
        </w:rPr>
        <w:t xml:space="preserve"> </w:t>
      </w:r>
      <w:r w:rsidRPr="003517B7">
        <w:rPr>
          <w:shd w:val="clear" w:color="auto" w:fill="FFFFFF"/>
        </w:rPr>
        <w:t>for</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unificat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biology."</w:t>
      </w:r>
      <w:r w:rsidR="00FF54F9">
        <w:rPr>
          <w:shd w:val="clear" w:color="auto" w:fill="FFFFFF"/>
        </w:rPr>
        <w:t xml:space="preserve"> </w:t>
      </w:r>
      <w:r w:rsidRPr="003517B7">
        <w:rPr>
          <w:shd w:val="clear" w:color="auto" w:fill="FFFFFF"/>
        </w:rPr>
        <w:t>Nature</w:t>
      </w:r>
      <w:r w:rsidR="00FF54F9">
        <w:rPr>
          <w:shd w:val="clear" w:color="auto" w:fill="FFFFFF"/>
        </w:rPr>
        <w:t xml:space="preserve"> </w:t>
      </w:r>
      <w:r w:rsidRPr="003517B7">
        <w:rPr>
          <w:shd w:val="clear" w:color="auto" w:fill="FFFFFF"/>
        </w:rPr>
        <w:t>genetics</w:t>
      </w:r>
      <w:r w:rsidR="00FF54F9">
        <w:rPr>
          <w:shd w:val="clear" w:color="auto" w:fill="FFFFFF"/>
        </w:rPr>
        <w:t xml:space="preserve"> </w:t>
      </w:r>
      <w:r w:rsidRPr="003517B7">
        <w:rPr>
          <w:shd w:val="clear" w:color="auto" w:fill="FFFFFF"/>
        </w:rPr>
        <w:t>25,</w:t>
      </w:r>
      <w:r w:rsidR="00FF54F9">
        <w:rPr>
          <w:shd w:val="clear" w:color="auto" w:fill="FFFFFF"/>
        </w:rPr>
        <w:t xml:space="preserve"> </w:t>
      </w:r>
      <w:r w:rsidRPr="003517B7">
        <w:rPr>
          <w:shd w:val="clear" w:color="auto" w:fill="FFFFFF"/>
        </w:rPr>
        <w:t>no.</w:t>
      </w:r>
      <w:r w:rsidR="00FF54F9">
        <w:rPr>
          <w:shd w:val="clear" w:color="auto" w:fill="FFFFFF"/>
        </w:rPr>
        <w:t xml:space="preserve"> </w:t>
      </w:r>
      <w:r w:rsidRPr="003517B7">
        <w:rPr>
          <w:shd w:val="clear" w:color="auto" w:fill="FFFFFF"/>
        </w:rPr>
        <w:t>1</w:t>
      </w:r>
      <w:r w:rsidR="00FF54F9">
        <w:rPr>
          <w:shd w:val="clear" w:color="auto" w:fill="FFFFFF"/>
        </w:rPr>
        <w:t xml:space="preserve"> </w:t>
      </w:r>
      <w:r w:rsidRPr="003517B7">
        <w:rPr>
          <w:shd w:val="clear" w:color="auto" w:fill="FFFFFF"/>
        </w:rPr>
        <w:t>(2000):</w:t>
      </w:r>
      <w:r w:rsidR="00FF54F9">
        <w:rPr>
          <w:shd w:val="clear" w:color="auto" w:fill="FFFFFF"/>
        </w:rPr>
        <w:t xml:space="preserve"> </w:t>
      </w:r>
      <w:r w:rsidRPr="003517B7">
        <w:rPr>
          <w:shd w:val="clear" w:color="auto" w:fill="FFFFFF"/>
        </w:rPr>
        <w:t>25-29.</w:t>
      </w:r>
      <w:hyperlink r:id="rId42" w:history="1">
        <w:r w:rsidR="00FF54F9">
          <w:rPr>
            <w:shd w:val="clear" w:color="auto" w:fill="FFFFFF"/>
          </w:rPr>
          <w:t xml:space="preserve"> </w:t>
        </w:r>
        <w:r w:rsidRPr="003517B7">
          <w:rPr>
            <w:color w:val="1155CC"/>
            <w:u w:val="single"/>
          </w:rPr>
          <w:t>http://www.nature.com/ng/journal/v25/n1/full/ng0500_25.html</w:t>
        </w:r>
      </w:hyperlink>
      <w:bookmarkEnd w:id="70"/>
    </w:p>
    <w:p w:rsidR="00022649" w:rsidRPr="003517B7" w:rsidRDefault="00022649" w:rsidP="003517B7">
      <w:pPr>
        <w:pStyle w:val="ListParagraph"/>
        <w:numPr>
          <w:ilvl w:val="0"/>
          <w:numId w:val="3"/>
        </w:numPr>
        <w:ind w:left="540" w:hanging="540"/>
        <w:rPr>
          <w:szCs w:val="24"/>
        </w:rPr>
      </w:pPr>
      <w:r w:rsidRPr="003517B7">
        <w:rPr>
          <w:shd w:val="clear" w:color="auto" w:fill="FFFFFF"/>
        </w:rPr>
        <w:t>Huang,</w:t>
      </w:r>
      <w:r w:rsidR="00FF54F9">
        <w:rPr>
          <w:shd w:val="clear" w:color="auto" w:fill="FFFFFF"/>
        </w:rPr>
        <w:t xml:space="preserve"> </w:t>
      </w:r>
      <w:r w:rsidRPr="003517B7">
        <w:rPr>
          <w:shd w:val="clear" w:color="auto" w:fill="FFFFFF"/>
        </w:rPr>
        <w:t>Da</w:t>
      </w:r>
      <w:r w:rsidR="00FF54F9">
        <w:rPr>
          <w:shd w:val="clear" w:color="auto" w:fill="FFFFFF"/>
        </w:rPr>
        <w:t xml:space="preserve"> </w:t>
      </w:r>
      <w:r w:rsidRPr="003517B7">
        <w:rPr>
          <w:shd w:val="clear" w:color="auto" w:fill="FFFFFF"/>
        </w:rPr>
        <w:t>Wei,</w:t>
      </w:r>
      <w:r w:rsidR="00FF54F9">
        <w:rPr>
          <w:shd w:val="clear" w:color="auto" w:fill="FFFFFF"/>
        </w:rPr>
        <w:t xml:space="preserve"> </w:t>
      </w:r>
      <w:r w:rsidRPr="003517B7">
        <w:rPr>
          <w:shd w:val="clear" w:color="auto" w:fill="FFFFFF"/>
        </w:rPr>
        <w:t>Brad</w:t>
      </w:r>
      <w:r w:rsidR="00FF54F9">
        <w:rPr>
          <w:shd w:val="clear" w:color="auto" w:fill="FFFFFF"/>
        </w:rPr>
        <w:t xml:space="preserve"> </w:t>
      </w:r>
      <w:r w:rsidRPr="003517B7">
        <w:rPr>
          <w:shd w:val="clear" w:color="auto" w:fill="FFFFFF"/>
        </w:rPr>
        <w:t>T.</w:t>
      </w:r>
      <w:r w:rsidR="00FF54F9">
        <w:rPr>
          <w:shd w:val="clear" w:color="auto" w:fill="FFFFFF"/>
        </w:rPr>
        <w:t xml:space="preserve"> </w:t>
      </w:r>
      <w:r w:rsidRPr="003517B7">
        <w:rPr>
          <w:shd w:val="clear" w:color="auto" w:fill="FFFFFF"/>
        </w:rPr>
        <w:t>Sherman,</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Richard</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Lempicki.</w:t>
      </w:r>
      <w:r w:rsidR="00FF54F9">
        <w:rPr>
          <w:shd w:val="clear" w:color="auto" w:fill="FFFFFF"/>
        </w:rPr>
        <w:t xml:space="preserve"> </w:t>
      </w:r>
      <w:r w:rsidRPr="003517B7">
        <w:rPr>
          <w:shd w:val="clear" w:color="auto" w:fill="FFFFFF"/>
        </w:rPr>
        <w:t>"Bioinformatics</w:t>
      </w:r>
      <w:r w:rsidR="00FF54F9">
        <w:rPr>
          <w:shd w:val="clear" w:color="auto" w:fill="FFFFFF"/>
        </w:rPr>
        <w:t xml:space="preserve"> </w:t>
      </w:r>
      <w:r w:rsidRPr="003517B7">
        <w:rPr>
          <w:shd w:val="clear" w:color="auto" w:fill="FFFFFF"/>
        </w:rPr>
        <w:t>enrichment</w:t>
      </w:r>
      <w:r w:rsidR="00FF54F9">
        <w:rPr>
          <w:shd w:val="clear" w:color="auto" w:fill="FFFFFF"/>
        </w:rPr>
        <w:t xml:space="preserve"> </w:t>
      </w:r>
      <w:r w:rsidRPr="003517B7">
        <w:rPr>
          <w:shd w:val="clear" w:color="auto" w:fill="FFFFFF"/>
        </w:rPr>
        <w:t>tools:</w:t>
      </w:r>
      <w:r w:rsidR="00FF54F9">
        <w:rPr>
          <w:shd w:val="clear" w:color="auto" w:fill="FFFFFF"/>
        </w:rPr>
        <w:t xml:space="preserve"> </w:t>
      </w:r>
      <w:r w:rsidRPr="003517B7">
        <w:rPr>
          <w:shd w:val="clear" w:color="auto" w:fill="FFFFFF"/>
        </w:rPr>
        <w:t>paths</w:t>
      </w:r>
      <w:r w:rsidR="00FF54F9">
        <w:rPr>
          <w:shd w:val="clear" w:color="auto" w:fill="FFFFFF"/>
        </w:rPr>
        <w:t xml:space="preserve"> </w:t>
      </w:r>
      <w:r w:rsidRPr="003517B7">
        <w:rPr>
          <w:shd w:val="clear" w:color="auto" w:fill="FFFFFF"/>
        </w:rPr>
        <w:t>toward</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comprehensive</w:t>
      </w:r>
      <w:r w:rsidR="00FF54F9">
        <w:rPr>
          <w:shd w:val="clear" w:color="auto" w:fill="FFFFFF"/>
        </w:rPr>
        <w:t xml:space="preserve"> </w:t>
      </w:r>
      <w:r w:rsidRPr="003517B7">
        <w:rPr>
          <w:shd w:val="clear" w:color="auto" w:fill="FFFFFF"/>
        </w:rPr>
        <w:t>functional</w:t>
      </w:r>
      <w:r w:rsidR="00FF54F9">
        <w:rPr>
          <w:shd w:val="clear" w:color="auto" w:fill="FFFFFF"/>
        </w:rPr>
        <w:t xml:space="preserve"> </w:t>
      </w:r>
      <w:r w:rsidRPr="003517B7">
        <w:rPr>
          <w:shd w:val="clear" w:color="auto" w:fill="FFFFFF"/>
        </w:rPr>
        <w:t>analysis</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large</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lists."</w:t>
      </w:r>
      <w:r w:rsidR="00FF54F9">
        <w:rPr>
          <w:shd w:val="clear" w:color="auto" w:fill="FFFFFF"/>
        </w:rPr>
        <w:t xml:space="preserve"> </w:t>
      </w:r>
      <w:r w:rsidRPr="003517B7">
        <w:rPr>
          <w:shd w:val="clear" w:color="auto" w:fill="FFFFFF"/>
        </w:rPr>
        <w:t>Nucleic</w:t>
      </w:r>
      <w:r w:rsidR="00FF54F9">
        <w:rPr>
          <w:shd w:val="clear" w:color="auto" w:fill="FFFFFF"/>
        </w:rPr>
        <w:t xml:space="preserve"> </w:t>
      </w:r>
      <w:r w:rsidRPr="003517B7">
        <w:rPr>
          <w:shd w:val="clear" w:color="auto" w:fill="FFFFFF"/>
        </w:rPr>
        <w:t>acids</w:t>
      </w:r>
      <w:r w:rsidR="00FF54F9">
        <w:rPr>
          <w:shd w:val="clear" w:color="auto" w:fill="FFFFFF"/>
        </w:rPr>
        <w:t xml:space="preserve"> </w:t>
      </w:r>
      <w:r w:rsidRPr="003517B7">
        <w:rPr>
          <w:shd w:val="clear" w:color="auto" w:fill="FFFFFF"/>
        </w:rPr>
        <w:t>research</w:t>
      </w:r>
      <w:r w:rsidR="00FF54F9">
        <w:rPr>
          <w:shd w:val="clear" w:color="auto" w:fill="FFFFFF"/>
        </w:rPr>
        <w:t xml:space="preserve"> </w:t>
      </w:r>
      <w:r w:rsidRPr="003517B7">
        <w:rPr>
          <w:shd w:val="clear" w:color="auto" w:fill="FFFFFF"/>
        </w:rPr>
        <w:t>37,</w:t>
      </w:r>
      <w:r w:rsidR="00FF54F9">
        <w:rPr>
          <w:shd w:val="clear" w:color="auto" w:fill="FFFFFF"/>
        </w:rPr>
        <w:t xml:space="preserve"> </w:t>
      </w:r>
      <w:r w:rsidRPr="003517B7">
        <w:rPr>
          <w:shd w:val="clear" w:color="auto" w:fill="FFFFFF"/>
        </w:rPr>
        <w:t>no.</w:t>
      </w:r>
      <w:r w:rsidR="00FF54F9">
        <w:rPr>
          <w:shd w:val="clear" w:color="auto" w:fill="FFFFFF"/>
        </w:rPr>
        <w:t xml:space="preserve"> </w:t>
      </w:r>
      <w:r w:rsidRPr="003517B7">
        <w:rPr>
          <w:shd w:val="clear" w:color="auto" w:fill="FFFFFF"/>
        </w:rPr>
        <w:t>1</w:t>
      </w:r>
      <w:r w:rsidR="00FF54F9">
        <w:rPr>
          <w:shd w:val="clear" w:color="auto" w:fill="FFFFFF"/>
        </w:rPr>
        <w:t xml:space="preserve"> </w:t>
      </w:r>
      <w:r w:rsidRPr="003517B7">
        <w:rPr>
          <w:shd w:val="clear" w:color="auto" w:fill="FFFFFF"/>
        </w:rPr>
        <w:t>(2009):</w:t>
      </w:r>
      <w:r w:rsidR="00FF54F9">
        <w:rPr>
          <w:shd w:val="clear" w:color="auto" w:fill="FFFFFF"/>
        </w:rPr>
        <w:t xml:space="preserve"> </w:t>
      </w:r>
      <w:r w:rsidRPr="003517B7">
        <w:rPr>
          <w:shd w:val="clear" w:color="auto" w:fill="FFFFFF"/>
        </w:rPr>
        <w:t>1-13.</w:t>
      </w:r>
    </w:p>
    <w:p w:rsidR="00022649" w:rsidRPr="003517B7" w:rsidRDefault="00022649" w:rsidP="003517B7">
      <w:pPr>
        <w:pStyle w:val="ListParagraph"/>
        <w:numPr>
          <w:ilvl w:val="0"/>
          <w:numId w:val="3"/>
        </w:numPr>
        <w:ind w:left="540" w:hanging="540"/>
        <w:rPr>
          <w:szCs w:val="24"/>
        </w:rPr>
      </w:pPr>
      <w:r w:rsidRPr="003517B7">
        <w:rPr>
          <w:shd w:val="clear" w:color="auto" w:fill="F8F8F8"/>
        </w:rPr>
        <w:t>Du,</w:t>
      </w:r>
      <w:r w:rsidR="00FF54F9">
        <w:rPr>
          <w:shd w:val="clear" w:color="auto" w:fill="F8F8F8"/>
        </w:rPr>
        <w:t xml:space="preserve"> </w:t>
      </w:r>
      <w:r w:rsidRPr="003517B7">
        <w:rPr>
          <w:shd w:val="clear" w:color="auto" w:fill="F8F8F8"/>
        </w:rPr>
        <w:t>Zhou,</w:t>
      </w:r>
      <w:r w:rsidR="00FF54F9">
        <w:rPr>
          <w:shd w:val="clear" w:color="auto" w:fill="F8F8F8"/>
        </w:rPr>
        <w:t xml:space="preserve"> </w:t>
      </w:r>
      <w:r w:rsidRPr="003517B7">
        <w:rPr>
          <w:shd w:val="clear" w:color="auto" w:fill="F8F8F8"/>
        </w:rPr>
        <w:t>Xin</w:t>
      </w:r>
      <w:r w:rsidR="00FF54F9">
        <w:rPr>
          <w:shd w:val="clear" w:color="auto" w:fill="F8F8F8"/>
        </w:rPr>
        <w:t xml:space="preserve"> </w:t>
      </w:r>
      <w:r w:rsidRPr="003517B7">
        <w:rPr>
          <w:shd w:val="clear" w:color="auto" w:fill="F8F8F8"/>
        </w:rPr>
        <w:t>Zhou,</w:t>
      </w:r>
      <w:r w:rsidR="00FF54F9">
        <w:rPr>
          <w:shd w:val="clear" w:color="auto" w:fill="F8F8F8"/>
        </w:rPr>
        <w:t xml:space="preserve"> </w:t>
      </w:r>
      <w:r w:rsidRPr="003517B7">
        <w:rPr>
          <w:shd w:val="clear" w:color="auto" w:fill="F8F8F8"/>
        </w:rPr>
        <w:t>Yi</w:t>
      </w:r>
      <w:r w:rsidR="00FF54F9">
        <w:rPr>
          <w:shd w:val="clear" w:color="auto" w:fill="F8F8F8"/>
        </w:rPr>
        <w:t xml:space="preserve"> </w:t>
      </w:r>
      <w:r w:rsidRPr="003517B7">
        <w:rPr>
          <w:shd w:val="clear" w:color="auto" w:fill="F8F8F8"/>
        </w:rPr>
        <w:t>Ling,</w:t>
      </w:r>
      <w:r w:rsidR="00FF54F9">
        <w:rPr>
          <w:shd w:val="clear" w:color="auto" w:fill="F8F8F8"/>
        </w:rPr>
        <w:t xml:space="preserve"> </w:t>
      </w:r>
      <w:r w:rsidRPr="003517B7">
        <w:rPr>
          <w:shd w:val="clear" w:color="auto" w:fill="F8F8F8"/>
        </w:rPr>
        <w:t>Zhenhai</w:t>
      </w:r>
      <w:r w:rsidR="00FF54F9">
        <w:rPr>
          <w:shd w:val="clear" w:color="auto" w:fill="F8F8F8"/>
        </w:rPr>
        <w:t xml:space="preserve"> </w:t>
      </w:r>
      <w:r w:rsidRPr="003517B7">
        <w:rPr>
          <w:shd w:val="clear" w:color="auto" w:fill="F8F8F8"/>
        </w:rPr>
        <w:t>Zhang,</w:t>
      </w:r>
      <w:r w:rsidR="00FF54F9">
        <w:rPr>
          <w:shd w:val="clear" w:color="auto" w:fill="F8F8F8"/>
        </w:rPr>
        <w:t xml:space="preserve"> </w:t>
      </w:r>
      <w:r w:rsidRPr="003517B7">
        <w:rPr>
          <w:shd w:val="clear" w:color="auto" w:fill="F8F8F8"/>
        </w:rPr>
        <w:t>and</w:t>
      </w:r>
      <w:r w:rsidR="00FF54F9">
        <w:rPr>
          <w:shd w:val="clear" w:color="auto" w:fill="F8F8F8"/>
        </w:rPr>
        <w:t xml:space="preserve"> </w:t>
      </w:r>
      <w:r w:rsidRPr="003517B7">
        <w:rPr>
          <w:shd w:val="clear" w:color="auto" w:fill="F8F8F8"/>
        </w:rPr>
        <w:t>Zhen</w:t>
      </w:r>
      <w:r w:rsidR="00FF54F9">
        <w:rPr>
          <w:shd w:val="clear" w:color="auto" w:fill="F8F8F8"/>
        </w:rPr>
        <w:t xml:space="preserve"> </w:t>
      </w:r>
      <w:r w:rsidRPr="003517B7">
        <w:rPr>
          <w:shd w:val="clear" w:color="auto" w:fill="F8F8F8"/>
        </w:rPr>
        <w:t>Su.</w:t>
      </w:r>
      <w:r w:rsidR="00FF54F9">
        <w:rPr>
          <w:shd w:val="clear" w:color="auto" w:fill="F8F8F8"/>
        </w:rPr>
        <w:t xml:space="preserve"> </w:t>
      </w:r>
      <w:r w:rsidRPr="003517B7">
        <w:rPr>
          <w:shd w:val="clear" w:color="auto" w:fill="F8F8F8"/>
        </w:rPr>
        <w:t>"agriGO:</w:t>
      </w:r>
      <w:r w:rsidR="00FF54F9">
        <w:rPr>
          <w:shd w:val="clear" w:color="auto" w:fill="F8F8F8"/>
        </w:rPr>
        <w:t xml:space="preserve"> </w:t>
      </w:r>
      <w:r w:rsidRPr="003517B7">
        <w:rPr>
          <w:shd w:val="clear" w:color="auto" w:fill="F8F8F8"/>
        </w:rPr>
        <w:t>a</w:t>
      </w:r>
      <w:r w:rsidR="00FF54F9">
        <w:rPr>
          <w:shd w:val="clear" w:color="auto" w:fill="F8F8F8"/>
        </w:rPr>
        <w:t xml:space="preserve"> </w:t>
      </w:r>
      <w:r w:rsidRPr="003517B7">
        <w:rPr>
          <w:shd w:val="clear" w:color="auto" w:fill="F8F8F8"/>
        </w:rPr>
        <w:t>GO</w:t>
      </w:r>
      <w:r w:rsidR="00FF54F9">
        <w:rPr>
          <w:shd w:val="clear" w:color="auto" w:fill="F8F8F8"/>
        </w:rPr>
        <w:t xml:space="preserve"> </w:t>
      </w:r>
      <w:r w:rsidRPr="003517B7">
        <w:rPr>
          <w:shd w:val="clear" w:color="auto" w:fill="F8F8F8"/>
        </w:rPr>
        <w:t>analysis</w:t>
      </w:r>
      <w:r w:rsidR="00FF54F9">
        <w:rPr>
          <w:shd w:val="clear" w:color="auto" w:fill="F8F8F8"/>
        </w:rPr>
        <w:t xml:space="preserve"> </w:t>
      </w:r>
      <w:r w:rsidRPr="003517B7">
        <w:rPr>
          <w:shd w:val="clear" w:color="auto" w:fill="F8F8F8"/>
        </w:rPr>
        <w:t>toolkit</w:t>
      </w:r>
      <w:r w:rsidR="00FF54F9">
        <w:rPr>
          <w:shd w:val="clear" w:color="auto" w:fill="F8F8F8"/>
        </w:rPr>
        <w:t xml:space="preserve"> </w:t>
      </w:r>
      <w:r w:rsidRPr="003517B7">
        <w:rPr>
          <w:shd w:val="clear" w:color="auto" w:fill="F8F8F8"/>
        </w:rPr>
        <w:t>for</w:t>
      </w:r>
      <w:r w:rsidR="00FF54F9">
        <w:rPr>
          <w:shd w:val="clear" w:color="auto" w:fill="F8F8F8"/>
        </w:rPr>
        <w:t xml:space="preserve"> </w:t>
      </w:r>
      <w:r w:rsidRPr="003517B7">
        <w:rPr>
          <w:shd w:val="clear" w:color="auto" w:fill="F8F8F8"/>
        </w:rPr>
        <w:t>the</w:t>
      </w:r>
      <w:r w:rsidR="00FF54F9">
        <w:rPr>
          <w:shd w:val="clear" w:color="auto" w:fill="F8F8F8"/>
        </w:rPr>
        <w:t xml:space="preserve"> </w:t>
      </w:r>
      <w:r w:rsidRPr="003517B7">
        <w:rPr>
          <w:shd w:val="clear" w:color="auto" w:fill="F8F8F8"/>
        </w:rPr>
        <w:t>agricultural</w:t>
      </w:r>
      <w:r w:rsidR="00FF54F9">
        <w:rPr>
          <w:shd w:val="clear" w:color="auto" w:fill="F8F8F8"/>
        </w:rPr>
        <w:t xml:space="preserve"> </w:t>
      </w:r>
      <w:r w:rsidRPr="003517B7">
        <w:rPr>
          <w:shd w:val="clear" w:color="auto" w:fill="F8F8F8"/>
        </w:rPr>
        <w:t>community."</w:t>
      </w:r>
      <w:r w:rsidR="00FF54F9">
        <w:rPr>
          <w:shd w:val="clear" w:color="auto" w:fill="F8F8F8"/>
        </w:rPr>
        <w:t xml:space="preserve"> </w:t>
      </w:r>
      <w:r w:rsidRPr="003517B7">
        <w:rPr>
          <w:shd w:val="clear" w:color="auto" w:fill="F8F8F8"/>
        </w:rPr>
        <w:t>Nucleic</w:t>
      </w:r>
      <w:r w:rsidR="00FF54F9">
        <w:rPr>
          <w:shd w:val="clear" w:color="auto" w:fill="F8F8F8"/>
        </w:rPr>
        <w:t xml:space="preserve"> </w:t>
      </w:r>
      <w:r w:rsidRPr="003517B7">
        <w:rPr>
          <w:shd w:val="clear" w:color="auto" w:fill="F8F8F8"/>
        </w:rPr>
        <w:t>acids</w:t>
      </w:r>
      <w:r w:rsidR="00FF54F9">
        <w:rPr>
          <w:shd w:val="clear" w:color="auto" w:fill="F8F8F8"/>
        </w:rPr>
        <w:t xml:space="preserve"> </w:t>
      </w:r>
      <w:r w:rsidRPr="003517B7">
        <w:rPr>
          <w:shd w:val="clear" w:color="auto" w:fill="F8F8F8"/>
        </w:rPr>
        <w:t>research(2010):</w:t>
      </w:r>
      <w:r w:rsidR="00FF54F9">
        <w:rPr>
          <w:shd w:val="clear" w:color="auto" w:fill="F8F8F8"/>
        </w:rPr>
        <w:t xml:space="preserve"> </w:t>
      </w:r>
      <w:r w:rsidRPr="003517B7">
        <w:rPr>
          <w:shd w:val="clear" w:color="auto" w:fill="F8F8F8"/>
        </w:rPr>
        <w:t>gkq310.</w:t>
      </w:r>
    </w:p>
    <w:p w:rsidR="00022649" w:rsidRPr="003517B7" w:rsidRDefault="00022649" w:rsidP="003517B7">
      <w:pPr>
        <w:pStyle w:val="ListParagraph"/>
        <w:numPr>
          <w:ilvl w:val="0"/>
          <w:numId w:val="3"/>
        </w:numPr>
        <w:ind w:left="540" w:hanging="540"/>
        <w:rPr>
          <w:szCs w:val="24"/>
        </w:rPr>
      </w:pPr>
      <w:r w:rsidRPr="003517B7">
        <w:rPr>
          <w:shd w:val="clear" w:color="auto" w:fill="F8F8F8"/>
        </w:rPr>
        <w:t>The</w:t>
      </w:r>
      <w:r w:rsidR="00FF54F9">
        <w:rPr>
          <w:shd w:val="clear" w:color="auto" w:fill="F8F8F8"/>
        </w:rPr>
        <w:t xml:space="preserve"> </w:t>
      </w:r>
      <w:r w:rsidRPr="003517B7">
        <w:rPr>
          <w:shd w:val="clear" w:color="auto" w:fill="F8F8F8"/>
        </w:rPr>
        <w:t>Planteome</w:t>
      </w:r>
      <w:r w:rsidR="00FF54F9">
        <w:rPr>
          <w:shd w:val="clear" w:color="auto" w:fill="F8F8F8"/>
        </w:rPr>
        <w:t xml:space="preserve"> </w:t>
      </w:r>
      <w:r w:rsidRPr="003517B7">
        <w:rPr>
          <w:shd w:val="clear" w:color="auto" w:fill="F8F8F8"/>
        </w:rPr>
        <w:t>project</w:t>
      </w:r>
      <w:r w:rsidR="00FF54F9">
        <w:rPr>
          <w:shd w:val="clear" w:color="auto" w:fill="F8F8F8"/>
        </w:rPr>
        <w:t xml:space="preserve"> </w:t>
      </w:r>
      <w:r w:rsidRPr="003517B7">
        <w:rPr>
          <w:shd w:val="clear" w:color="auto" w:fill="F8F8F8"/>
        </w:rPr>
        <w:t>proposal</w:t>
      </w:r>
    </w:p>
    <w:p w:rsidR="00022649" w:rsidRPr="003517B7" w:rsidRDefault="00022649" w:rsidP="003517B7">
      <w:pPr>
        <w:pStyle w:val="ListParagraph"/>
        <w:numPr>
          <w:ilvl w:val="0"/>
          <w:numId w:val="3"/>
        </w:numPr>
        <w:ind w:left="540" w:hanging="540"/>
        <w:rPr>
          <w:szCs w:val="24"/>
        </w:rPr>
      </w:pPr>
      <w:r w:rsidRPr="003517B7">
        <w:rPr>
          <w:color w:val="000000"/>
        </w:rPr>
        <w:t>iPlant</w:t>
      </w:r>
      <w:hyperlink r:id="rId43" w:history="1">
        <w:r w:rsidR="00FF54F9">
          <w:rPr>
            <w:color w:val="000000"/>
          </w:rPr>
          <w:t xml:space="preserve"> </w:t>
        </w:r>
        <w:r w:rsidRPr="003517B7">
          <w:rPr>
            <w:color w:val="1155CC"/>
            <w:u w:val="single"/>
          </w:rPr>
          <w:t>http://www.iplantcollaborative.org/about-iplant</w:t>
        </w:r>
      </w:hyperlink>
    </w:p>
    <w:p w:rsidR="00022649" w:rsidRPr="003517B7" w:rsidRDefault="00022649" w:rsidP="003517B7">
      <w:pPr>
        <w:pStyle w:val="ListParagraph"/>
        <w:numPr>
          <w:ilvl w:val="0"/>
          <w:numId w:val="3"/>
        </w:numPr>
        <w:ind w:left="540" w:hanging="540"/>
        <w:rPr>
          <w:szCs w:val="24"/>
        </w:rPr>
      </w:pPr>
      <w:r w:rsidRPr="003517B7">
        <w:rPr>
          <w:color w:val="000000"/>
        </w:rPr>
        <w:t>Planteome</w:t>
      </w:r>
      <w:r w:rsidR="00FF54F9">
        <w:rPr>
          <w:color w:val="000000"/>
        </w:rPr>
        <w:t xml:space="preserve"> </w:t>
      </w:r>
      <w:r w:rsidRPr="003517B7">
        <w:rPr>
          <w:color w:val="000000"/>
        </w:rPr>
        <w:t>Project</w:t>
      </w:r>
      <w:r w:rsidR="00FF54F9">
        <w:rPr>
          <w:color w:val="000000"/>
        </w:rPr>
        <w:t xml:space="preserve"> </w:t>
      </w:r>
      <w:r w:rsidRPr="003517B7">
        <w:rPr>
          <w:color w:val="000000"/>
        </w:rPr>
        <w:t>Proposal</w:t>
      </w:r>
      <w:hyperlink r:id="rId44" w:history="1">
        <w:r w:rsidR="00FF54F9">
          <w:rPr>
            <w:color w:val="000000"/>
          </w:rPr>
          <w:t xml:space="preserve"> </w:t>
        </w:r>
        <w:r w:rsidRPr="003517B7">
          <w:rPr>
            <w:color w:val="1155CC"/>
            <w:u w:val="single"/>
          </w:rPr>
          <w:t>http://wiki.planteome.org/images/1/1d/Planteome_grant_NSF_-1340112.pdf</w:t>
        </w:r>
      </w:hyperlink>
    </w:p>
    <w:p w:rsidR="00022649" w:rsidRPr="003517B7" w:rsidRDefault="00022649" w:rsidP="003517B7">
      <w:pPr>
        <w:pStyle w:val="ListParagraph"/>
        <w:numPr>
          <w:ilvl w:val="0"/>
          <w:numId w:val="3"/>
        </w:numPr>
        <w:ind w:left="540" w:hanging="540"/>
        <w:rPr>
          <w:szCs w:val="24"/>
        </w:rPr>
      </w:pPr>
      <w:r w:rsidRPr="003517B7">
        <w:rPr>
          <w:color w:val="000000"/>
        </w:rPr>
        <w:t>G8</w:t>
      </w:r>
      <w:r w:rsidR="00FF54F9">
        <w:rPr>
          <w:color w:val="000000"/>
        </w:rPr>
        <w:t xml:space="preserve"> </w:t>
      </w:r>
      <w:r w:rsidRPr="003517B7">
        <w:rPr>
          <w:color w:val="000000"/>
        </w:rPr>
        <w:t>Planteome</w:t>
      </w:r>
      <w:r w:rsidR="00FF54F9">
        <w:rPr>
          <w:color w:val="000000"/>
        </w:rPr>
        <w:t xml:space="preserve"> </w:t>
      </w:r>
      <w:r w:rsidRPr="003517B7">
        <w:rPr>
          <w:color w:val="000000"/>
        </w:rPr>
        <w:t>Presentation</w:t>
      </w:r>
      <w:r w:rsidR="00FF54F9">
        <w:rPr>
          <w:color w:val="000000"/>
        </w:rPr>
        <w:t xml:space="preserve"> </w:t>
      </w:r>
      <w:r w:rsidRPr="003517B7">
        <w:rPr>
          <w:color w:val="000000"/>
        </w:rPr>
        <w:t>Slides</w:t>
      </w:r>
      <w:hyperlink r:id="rId45" w:history="1">
        <w:r w:rsidR="00FF54F9">
          <w:rPr>
            <w:color w:val="000000"/>
          </w:rPr>
          <w:t xml:space="preserve"> </w:t>
        </w:r>
        <w:r w:rsidRPr="003517B7">
          <w:rPr>
            <w:color w:val="1155CC"/>
            <w:u w:val="single"/>
          </w:rPr>
          <w:t>G8_open_data_2013_DC.pdf</w:t>
        </w:r>
      </w:hyperlink>
    </w:p>
    <w:p w:rsidR="00022649" w:rsidRPr="003517B7" w:rsidRDefault="00022649" w:rsidP="003517B7">
      <w:pPr>
        <w:pStyle w:val="ListParagraph"/>
        <w:numPr>
          <w:ilvl w:val="0"/>
          <w:numId w:val="3"/>
        </w:numPr>
        <w:ind w:left="540" w:hanging="540"/>
        <w:rPr>
          <w:szCs w:val="24"/>
        </w:rPr>
      </w:pPr>
      <w:r w:rsidRPr="003517B7">
        <w:rPr>
          <w:color w:val="000000"/>
        </w:rPr>
        <w:t>Genome</w:t>
      </w:r>
      <w:r w:rsidR="00FF54F9">
        <w:rPr>
          <w:color w:val="000000"/>
        </w:rPr>
        <w:t xml:space="preserve"> </w:t>
      </w:r>
      <w:r w:rsidRPr="003517B7">
        <w:rPr>
          <w:color w:val="000000"/>
        </w:rPr>
        <w:t>definition</w:t>
      </w:r>
      <w:hyperlink r:id="rId46" w:history="1">
        <w:r w:rsidR="00FF54F9">
          <w:rPr>
            <w:color w:val="000000"/>
          </w:rPr>
          <w:t xml:space="preserve"> </w:t>
        </w:r>
        <w:r w:rsidRPr="003517B7">
          <w:rPr>
            <w:color w:val="1155CC"/>
            <w:u w:val="single"/>
          </w:rPr>
          <w:t>https://en.wikipedia.org/wiki/Genome</w:t>
        </w:r>
      </w:hyperlink>
    </w:p>
    <w:p w:rsidR="00022649" w:rsidRPr="003517B7" w:rsidRDefault="00022649" w:rsidP="003517B7">
      <w:pPr>
        <w:pStyle w:val="ListParagraph"/>
        <w:numPr>
          <w:ilvl w:val="0"/>
          <w:numId w:val="3"/>
        </w:numPr>
        <w:ind w:left="540" w:hanging="540"/>
        <w:rPr>
          <w:szCs w:val="24"/>
        </w:rPr>
      </w:pPr>
      <w:r w:rsidRPr="003517B7">
        <w:rPr>
          <w:color w:val="000000"/>
        </w:rPr>
        <w:t>Phenotype</w:t>
      </w:r>
      <w:r w:rsidR="00FF54F9">
        <w:rPr>
          <w:color w:val="000000"/>
        </w:rPr>
        <w:t xml:space="preserve"> </w:t>
      </w:r>
      <w:r w:rsidRPr="003517B7">
        <w:rPr>
          <w:color w:val="000000"/>
        </w:rPr>
        <w:t>definition</w:t>
      </w:r>
      <w:hyperlink r:id="rId47" w:history="1">
        <w:r w:rsidR="00FF54F9">
          <w:rPr>
            <w:color w:val="000000"/>
          </w:rPr>
          <w:t xml:space="preserve"> </w:t>
        </w:r>
        <w:r w:rsidRPr="003517B7">
          <w:rPr>
            <w:color w:val="1155CC"/>
            <w:u w:val="single"/>
          </w:rPr>
          <w:t>https://en.wikipedia.org/wiki/Phenotype</w:t>
        </w:r>
      </w:hyperlink>
    </w:p>
    <w:p w:rsidR="00022649" w:rsidRPr="003517B7" w:rsidRDefault="00022649" w:rsidP="003517B7">
      <w:pPr>
        <w:pStyle w:val="ListParagraph"/>
        <w:numPr>
          <w:ilvl w:val="0"/>
          <w:numId w:val="3"/>
        </w:numPr>
        <w:tabs>
          <w:tab w:val="left" w:pos="810"/>
        </w:tabs>
        <w:ind w:left="540" w:hanging="540"/>
        <w:rPr>
          <w:szCs w:val="24"/>
        </w:rPr>
      </w:pPr>
      <w:r w:rsidRPr="003517B7">
        <w:rPr>
          <w:color w:val="000000"/>
        </w:rPr>
        <w:t>Gene</w:t>
      </w:r>
      <w:r w:rsidR="00FF54F9">
        <w:rPr>
          <w:color w:val="000000"/>
        </w:rPr>
        <w:t xml:space="preserve"> </w:t>
      </w:r>
      <w:r w:rsidRPr="003517B7">
        <w:rPr>
          <w:color w:val="000000"/>
        </w:rPr>
        <w:t>Ontology</w:t>
      </w:r>
      <w:hyperlink r:id="rId48" w:history="1">
        <w:r w:rsidR="00FF54F9">
          <w:rPr>
            <w:rStyle w:val="Hyperlink"/>
          </w:rPr>
          <w:t xml:space="preserve"> </w:t>
        </w:r>
        <w:r w:rsidR="003517B7" w:rsidRPr="00200201">
          <w:rPr>
            <w:rStyle w:val="Hyperlink"/>
          </w:rPr>
          <w:t>http://biochem218.stanford.edu/Projects%202010/Blair%202010.pdf</w:t>
        </w:r>
      </w:hyperlink>
    </w:p>
    <w:p w:rsidR="00022649" w:rsidRPr="003517B7" w:rsidRDefault="00022649" w:rsidP="003517B7">
      <w:pPr>
        <w:pStyle w:val="ListParagraph"/>
        <w:numPr>
          <w:ilvl w:val="0"/>
          <w:numId w:val="3"/>
        </w:numPr>
        <w:ind w:left="540" w:hanging="540"/>
        <w:rPr>
          <w:szCs w:val="24"/>
        </w:rPr>
      </w:pPr>
      <w:r w:rsidRPr="003517B7">
        <w:rPr>
          <w:color w:val="000000"/>
        </w:rPr>
        <w:t>Protein</w:t>
      </w:r>
      <w:r w:rsidR="00FF54F9">
        <w:rPr>
          <w:color w:val="000000"/>
        </w:rPr>
        <w:t xml:space="preserve"> </w:t>
      </w:r>
      <w:r w:rsidRPr="003517B7">
        <w:rPr>
          <w:color w:val="000000"/>
        </w:rPr>
        <w:t>definition</w:t>
      </w:r>
      <w:hyperlink r:id="rId49" w:history="1">
        <w:r w:rsidR="00FF54F9">
          <w:rPr>
            <w:color w:val="000000"/>
          </w:rPr>
          <w:t xml:space="preserve"> </w:t>
        </w:r>
        <w:r w:rsidRPr="003517B7">
          <w:rPr>
            <w:color w:val="1155CC"/>
            <w:u w:val="single"/>
          </w:rPr>
          <w:t>https://en.wikipedia.org/wiki/Protein</w:t>
        </w:r>
      </w:hyperlink>
    </w:p>
    <w:p w:rsidR="00022649" w:rsidRPr="003517B7" w:rsidRDefault="00022649" w:rsidP="003517B7">
      <w:pPr>
        <w:pStyle w:val="ListParagraph"/>
        <w:numPr>
          <w:ilvl w:val="0"/>
          <w:numId w:val="3"/>
        </w:numPr>
        <w:ind w:left="540" w:hanging="540"/>
        <w:rPr>
          <w:szCs w:val="24"/>
        </w:rPr>
      </w:pPr>
      <w:r w:rsidRPr="003517B7">
        <w:rPr>
          <w:color w:val="000000"/>
        </w:rPr>
        <w:t>Some</w:t>
      </w:r>
      <w:r w:rsidR="00FF54F9">
        <w:rPr>
          <w:color w:val="000000"/>
        </w:rPr>
        <w:t xml:space="preserve"> </w:t>
      </w:r>
      <w:r w:rsidRPr="003517B7">
        <w:rPr>
          <w:color w:val="000000"/>
        </w:rPr>
        <w:t>concepts</w:t>
      </w:r>
      <w:r w:rsidR="00FF54F9">
        <w:rPr>
          <w:color w:val="000000"/>
        </w:rPr>
        <w:t xml:space="preserve"> </w:t>
      </w:r>
      <w:r w:rsidRPr="003517B7">
        <w:rPr>
          <w:color w:val="000000"/>
        </w:rPr>
        <w:t>on</w:t>
      </w:r>
      <w:r w:rsidR="00FF54F9">
        <w:rPr>
          <w:color w:val="000000"/>
        </w:rPr>
        <w:t xml:space="preserve"> </w:t>
      </w:r>
      <w:r w:rsidRPr="003517B7">
        <w:rPr>
          <w:color w:val="000000"/>
        </w:rPr>
        <w:t>ontologies,</w:t>
      </w:r>
      <w:r w:rsidR="00FF54F9">
        <w:rPr>
          <w:color w:val="000000"/>
        </w:rPr>
        <w:t xml:space="preserve"> </w:t>
      </w:r>
      <w:r w:rsidRPr="003517B7">
        <w:rPr>
          <w:color w:val="000000"/>
        </w:rPr>
        <w:t>semantic</w:t>
      </w:r>
      <w:r w:rsidR="00FF54F9">
        <w:rPr>
          <w:color w:val="000000"/>
        </w:rPr>
        <w:t xml:space="preserve"> </w:t>
      </w:r>
      <w:r w:rsidRPr="003517B7">
        <w:rPr>
          <w:color w:val="000000"/>
        </w:rPr>
        <w:t>nets,</w:t>
      </w:r>
      <w:r w:rsidR="00FF54F9">
        <w:rPr>
          <w:color w:val="000000"/>
        </w:rPr>
        <w:t xml:space="preserve"> </w:t>
      </w:r>
      <w:r w:rsidRPr="003517B7">
        <w:rPr>
          <w:color w:val="000000"/>
        </w:rPr>
        <w:t>and</w:t>
      </w:r>
      <w:r w:rsidR="00FF54F9">
        <w:rPr>
          <w:color w:val="000000"/>
        </w:rPr>
        <w:t xml:space="preserve"> </w:t>
      </w:r>
      <w:r w:rsidRPr="003517B7">
        <w:rPr>
          <w:color w:val="000000"/>
        </w:rPr>
        <w:t>taxonomy</w:t>
      </w:r>
      <w:hyperlink r:id="rId50" w:history="1">
        <w:r w:rsidR="00FF54F9">
          <w:rPr>
            <w:color w:val="000000"/>
          </w:rPr>
          <w:t xml:space="preserve"> </w:t>
        </w:r>
        <w:r w:rsidRPr="003517B7">
          <w:rPr>
            <w:color w:val="1155CC"/>
            <w:u w:val="single"/>
          </w:rPr>
          <w:t>http://ascelibrary.org/doi/pdf/10.1061/(ASCE)0887-3801(2005)19:4(394)</w:t>
        </w:r>
      </w:hyperlink>
    </w:p>
    <w:p w:rsidR="00022649" w:rsidRPr="003517B7" w:rsidRDefault="00022649" w:rsidP="003517B7">
      <w:pPr>
        <w:pStyle w:val="ListParagraph"/>
        <w:numPr>
          <w:ilvl w:val="0"/>
          <w:numId w:val="3"/>
        </w:numPr>
        <w:ind w:left="540" w:hanging="540"/>
        <w:rPr>
          <w:szCs w:val="24"/>
        </w:rPr>
      </w:pPr>
      <w:r w:rsidRPr="003517B7">
        <w:rPr>
          <w:color w:val="000000"/>
        </w:rPr>
        <w:t>History</w:t>
      </w:r>
      <w:r w:rsidR="00FF54F9">
        <w:rPr>
          <w:color w:val="000000"/>
        </w:rPr>
        <w:t xml:space="preserve"> </w:t>
      </w:r>
      <w:r w:rsidRPr="003517B7">
        <w:rPr>
          <w:color w:val="000000"/>
        </w:rPr>
        <w:t>of</w:t>
      </w:r>
      <w:r w:rsidR="00FF54F9">
        <w:rPr>
          <w:color w:val="000000"/>
        </w:rPr>
        <w:t xml:space="preserve"> </w:t>
      </w:r>
      <w:r w:rsidRPr="003517B7">
        <w:rPr>
          <w:color w:val="000000"/>
        </w:rPr>
        <w:t>Ontology</w:t>
      </w:r>
      <w:r w:rsidR="00FF54F9">
        <w:rPr>
          <w:color w:val="000000"/>
        </w:rPr>
        <w:t xml:space="preserve"> </w:t>
      </w:r>
      <w:r w:rsidRPr="003517B7">
        <w:rPr>
          <w:color w:val="000000"/>
        </w:rPr>
        <w:t>Info</w:t>
      </w:r>
      <w:hyperlink r:id="rId51" w:history="1">
        <w:r w:rsidR="00FF54F9">
          <w:rPr>
            <w:color w:val="000000"/>
          </w:rPr>
          <w:t xml:space="preserve"> </w:t>
        </w:r>
        <w:r w:rsidRPr="003517B7">
          <w:rPr>
            <w:color w:val="1155CC"/>
            <w:u w:val="single"/>
          </w:rPr>
          <w:t>http://www.cs.vassar.edu/~weltyc/papers/fois-intro.pdf</w:t>
        </w:r>
      </w:hyperlink>
    </w:p>
    <w:p w:rsidR="00022649" w:rsidRPr="003517B7" w:rsidRDefault="00022649" w:rsidP="003517B7">
      <w:pPr>
        <w:pStyle w:val="ListParagraph"/>
        <w:numPr>
          <w:ilvl w:val="0"/>
          <w:numId w:val="3"/>
        </w:numPr>
        <w:ind w:left="540" w:hanging="540"/>
        <w:rPr>
          <w:szCs w:val="24"/>
        </w:rPr>
      </w:pPr>
      <w:r w:rsidRPr="003517B7">
        <w:rPr>
          <w:color w:val="000000"/>
        </w:rPr>
        <w:t>More</w:t>
      </w:r>
      <w:r w:rsidR="00FF54F9">
        <w:rPr>
          <w:color w:val="000000"/>
        </w:rPr>
        <w:t xml:space="preserve"> </w:t>
      </w:r>
      <w:r w:rsidRPr="003517B7">
        <w:rPr>
          <w:color w:val="000000"/>
        </w:rPr>
        <w:t>History</w:t>
      </w:r>
      <w:r w:rsidR="00FF54F9">
        <w:rPr>
          <w:color w:val="000000"/>
        </w:rPr>
        <w:t xml:space="preserve"> </w:t>
      </w:r>
      <w:r w:rsidRPr="003517B7">
        <w:rPr>
          <w:color w:val="000000"/>
        </w:rPr>
        <w:t>on</w:t>
      </w:r>
      <w:r w:rsidR="00FF54F9">
        <w:rPr>
          <w:color w:val="000000"/>
        </w:rPr>
        <w:t xml:space="preserve"> </w:t>
      </w:r>
      <w:r w:rsidRPr="003517B7">
        <w:rPr>
          <w:color w:val="000000"/>
        </w:rPr>
        <w:t>Ontology</w:t>
      </w:r>
      <w:hyperlink r:id="rId52" w:history="1">
        <w:r w:rsidR="00FF54F9">
          <w:rPr>
            <w:color w:val="000000"/>
          </w:rPr>
          <w:t xml:space="preserve"> </w:t>
        </w:r>
        <w:r w:rsidRPr="003517B7">
          <w:rPr>
            <w:color w:val="1155CC"/>
            <w:u w:val="single"/>
          </w:rPr>
          <w:t>http://scholar.google.com/scholar_url?url=http://www.aaai.org/ojs/index.php/aimagazine/article/download/1714/1612&amp;hl=en&amp;sa=X&amp;scisig=AAGBfm1z8Q2ToahURBrCayYXbQ7uhkuf1g&amp;nossl=1&amp;oi=scholarr</w:t>
        </w:r>
      </w:hyperlink>
    </w:p>
    <w:p w:rsidR="00022649" w:rsidRPr="003517B7" w:rsidRDefault="00022649" w:rsidP="003517B7">
      <w:pPr>
        <w:pStyle w:val="ListParagraph"/>
        <w:numPr>
          <w:ilvl w:val="0"/>
          <w:numId w:val="3"/>
        </w:numPr>
        <w:ind w:left="540" w:hanging="540"/>
        <w:rPr>
          <w:szCs w:val="24"/>
        </w:rPr>
      </w:pPr>
      <w:r w:rsidRPr="003517B7">
        <w:rPr>
          <w:color w:val="000000"/>
        </w:rPr>
        <w:t>Gene</w:t>
      </w:r>
      <w:r w:rsidR="00FF54F9">
        <w:rPr>
          <w:color w:val="000000"/>
        </w:rPr>
        <w:t xml:space="preserve"> </w:t>
      </w:r>
      <w:r w:rsidRPr="003517B7">
        <w:rPr>
          <w:color w:val="000000"/>
        </w:rPr>
        <w:t>Ontology</w:t>
      </w:r>
      <w:r w:rsidR="00FF54F9">
        <w:rPr>
          <w:color w:val="000000"/>
        </w:rPr>
        <w:t xml:space="preserve"> </w:t>
      </w:r>
      <w:r w:rsidRPr="003517B7">
        <w:rPr>
          <w:color w:val="000000"/>
        </w:rPr>
        <w:t>Annotations</w:t>
      </w:r>
      <w:hyperlink r:id="rId53" w:history="1">
        <w:r w:rsidR="00FF54F9">
          <w:rPr>
            <w:color w:val="000000"/>
          </w:rPr>
          <w:t xml:space="preserve"> </w:t>
        </w:r>
        <w:r w:rsidRPr="003517B7">
          <w:rPr>
            <w:color w:val="1155CC"/>
            <w:u w:val="single"/>
          </w:rPr>
          <w:t>http://nar.oxfordjournals.org/content/37/suppl_1/D555.full.pdf+html</w:t>
        </w:r>
      </w:hyperlink>
    </w:p>
    <w:p w:rsidR="00022649" w:rsidRPr="003517B7" w:rsidRDefault="00022649" w:rsidP="003517B7">
      <w:pPr>
        <w:pStyle w:val="ListParagraph"/>
        <w:numPr>
          <w:ilvl w:val="0"/>
          <w:numId w:val="3"/>
        </w:numPr>
        <w:ind w:left="540" w:hanging="540"/>
        <w:rPr>
          <w:szCs w:val="24"/>
        </w:rPr>
      </w:pPr>
      <w:r w:rsidRPr="003517B7">
        <w:rPr>
          <w:color w:val="000000"/>
        </w:rPr>
        <w:t>Ontologies</w:t>
      </w:r>
      <w:r w:rsidR="00FF54F9">
        <w:rPr>
          <w:color w:val="000000"/>
        </w:rPr>
        <w:t xml:space="preserve"> </w:t>
      </w:r>
      <w:r w:rsidRPr="003517B7">
        <w:rPr>
          <w:color w:val="000000"/>
        </w:rPr>
        <w:t>in</w:t>
      </w:r>
      <w:r w:rsidR="00FF54F9">
        <w:rPr>
          <w:color w:val="000000"/>
        </w:rPr>
        <w:t xml:space="preserve"> </w:t>
      </w:r>
      <w:r w:rsidRPr="003517B7">
        <w:rPr>
          <w:color w:val="000000"/>
        </w:rPr>
        <w:t>Relational</w:t>
      </w:r>
      <w:r w:rsidR="00FF54F9">
        <w:rPr>
          <w:color w:val="000000"/>
        </w:rPr>
        <w:t xml:space="preserve"> </w:t>
      </w:r>
      <w:r w:rsidRPr="003517B7">
        <w:rPr>
          <w:color w:val="000000"/>
        </w:rPr>
        <w:t>Databases</w:t>
      </w:r>
      <w:hyperlink r:id="rId54" w:history="1">
        <w:r w:rsidR="00FF54F9">
          <w:rPr>
            <w:color w:val="000000"/>
          </w:rPr>
          <w:t xml:space="preserve"> </w:t>
        </w:r>
        <w:r w:rsidRPr="003517B7">
          <w:rPr>
            <w:color w:val="1155CC"/>
            <w:u w:val="single"/>
          </w:rPr>
          <w:t>http://citeseerx.ist.psu.edu/viewdoc/download?doi=10.1.1.124.2534&amp;rep=rep1&amp;type=pdf</w:t>
        </w:r>
      </w:hyperlink>
    </w:p>
    <w:p w:rsidR="00022649" w:rsidRPr="003517B7" w:rsidRDefault="00022649" w:rsidP="003517B7">
      <w:pPr>
        <w:pStyle w:val="ListParagraph"/>
        <w:numPr>
          <w:ilvl w:val="0"/>
          <w:numId w:val="3"/>
        </w:numPr>
        <w:ind w:left="540" w:hanging="540"/>
        <w:rPr>
          <w:szCs w:val="24"/>
        </w:rPr>
      </w:pPr>
      <w:r w:rsidRPr="003517B7">
        <w:rPr>
          <w:shd w:val="clear" w:color="auto" w:fill="FFFFFF"/>
        </w:rPr>
        <w:t>Jaiswal,</w:t>
      </w:r>
      <w:r w:rsidR="00FF54F9">
        <w:rPr>
          <w:shd w:val="clear" w:color="auto" w:fill="FFFFFF"/>
        </w:rPr>
        <w:t xml:space="preserve"> </w:t>
      </w:r>
      <w:r w:rsidRPr="003517B7">
        <w:rPr>
          <w:shd w:val="clear" w:color="auto" w:fill="FFFFFF"/>
        </w:rPr>
        <w:t>Pankaj,</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Gramene:</w:t>
      </w:r>
      <w:r w:rsidR="00FF54F9">
        <w:rPr>
          <w:shd w:val="clear" w:color="auto" w:fill="FFFFFF"/>
        </w:rPr>
        <w:t xml:space="preserve"> </w:t>
      </w:r>
      <w:r w:rsidRPr="003517B7">
        <w:rPr>
          <w:shd w:val="clear" w:color="auto" w:fill="FFFFFF"/>
        </w:rPr>
        <w:t>development</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integrat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trait</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ontologies</w:t>
      </w:r>
      <w:r w:rsidR="00FF54F9">
        <w:rPr>
          <w:shd w:val="clear" w:color="auto" w:fill="FFFFFF"/>
        </w:rPr>
        <w:t xml:space="preserve"> </w:t>
      </w:r>
      <w:r w:rsidRPr="003517B7">
        <w:rPr>
          <w:shd w:val="clear" w:color="auto" w:fill="FFFFFF"/>
        </w:rPr>
        <w:t>for</w:t>
      </w:r>
      <w:r w:rsidR="00FF54F9">
        <w:rPr>
          <w:shd w:val="clear" w:color="auto" w:fill="FFFFFF"/>
        </w:rPr>
        <w:t xml:space="preserve"> </w:t>
      </w:r>
      <w:r w:rsidRPr="003517B7">
        <w:rPr>
          <w:shd w:val="clear" w:color="auto" w:fill="FFFFFF"/>
        </w:rPr>
        <w:t>rice."</w:t>
      </w:r>
      <w:r w:rsidRPr="003517B7">
        <w:rPr>
          <w:i/>
          <w:iCs/>
          <w:color w:val="000000"/>
        </w:rPr>
        <w:t>Comparative</w:t>
      </w:r>
      <w:r w:rsidR="00FF54F9">
        <w:rPr>
          <w:i/>
          <w:iCs/>
          <w:color w:val="000000"/>
        </w:rPr>
        <w:t xml:space="preserve"> </w:t>
      </w:r>
      <w:r w:rsidRPr="003517B7">
        <w:rPr>
          <w:i/>
          <w:iCs/>
          <w:color w:val="000000"/>
        </w:rPr>
        <w:t>and</w:t>
      </w:r>
      <w:r w:rsidR="00FF54F9">
        <w:rPr>
          <w:i/>
          <w:iCs/>
          <w:color w:val="000000"/>
        </w:rPr>
        <w:t xml:space="preserve"> </w:t>
      </w:r>
      <w:r w:rsidRPr="003517B7">
        <w:rPr>
          <w:i/>
          <w:iCs/>
          <w:color w:val="000000"/>
        </w:rPr>
        <w:t>functional</w:t>
      </w:r>
      <w:r w:rsidR="00FF54F9">
        <w:rPr>
          <w:i/>
          <w:iCs/>
          <w:color w:val="000000"/>
        </w:rPr>
        <w:t xml:space="preserve"> </w:t>
      </w:r>
      <w:r w:rsidRPr="003517B7">
        <w:rPr>
          <w:i/>
          <w:iCs/>
          <w:color w:val="000000"/>
        </w:rPr>
        <w:t>genomics</w:t>
      </w:r>
      <w:r w:rsidR="00FF54F9">
        <w:rPr>
          <w:color w:val="000000"/>
        </w:rPr>
        <w:t xml:space="preserve"> </w:t>
      </w:r>
      <w:r w:rsidRPr="003517B7">
        <w:rPr>
          <w:color w:val="000000"/>
        </w:rPr>
        <w:t>3.2</w:t>
      </w:r>
      <w:r w:rsidR="00FF54F9">
        <w:rPr>
          <w:color w:val="000000"/>
        </w:rPr>
        <w:t xml:space="preserve"> </w:t>
      </w:r>
      <w:r w:rsidRPr="003517B7">
        <w:rPr>
          <w:color w:val="000000"/>
        </w:rPr>
        <w:t>(2002):</w:t>
      </w:r>
      <w:r w:rsidR="00FF54F9">
        <w:rPr>
          <w:color w:val="000000"/>
        </w:rPr>
        <w:t xml:space="preserve"> </w:t>
      </w:r>
      <w:r w:rsidRPr="003517B7">
        <w:rPr>
          <w:color w:val="000000"/>
        </w:rPr>
        <w:t>132-136.</w:t>
      </w:r>
      <w:hyperlink r:id="rId55" w:history="1">
        <w:r w:rsidR="00FF54F9">
          <w:rPr>
            <w:color w:val="000000"/>
          </w:rPr>
          <w:t xml:space="preserve"> </w:t>
        </w:r>
        <w:r w:rsidRPr="003517B7">
          <w:rPr>
            <w:color w:val="1155CC"/>
            <w:u w:val="single"/>
          </w:rPr>
          <w:t>http://onlinelibrary.wiley.com/doi/10.1002/cfg.156/epdf</w:t>
        </w:r>
      </w:hyperlink>
    </w:p>
    <w:p w:rsidR="00022649" w:rsidRPr="00A34C67" w:rsidRDefault="00022649" w:rsidP="003517B7">
      <w:pPr>
        <w:pStyle w:val="ListParagraph"/>
        <w:numPr>
          <w:ilvl w:val="0"/>
          <w:numId w:val="3"/>
        </w:numPr>
        <w:ind w:left="540" w:hanging="540"/>
        <w:rPr>
          <w:szCs w:val="24"/>
        </w:rPr>
      </w:pPr>
      <w:r w:rsidRPr="003517B7">
        <w:rPr>
          <w:shd w:val="clear" w:color="auto" w:fill="FFFFFF"/>
        </w:rPr>
        <w:t>Lens,</w:t>
      </w:r>
      <w:r w:rsidR="00FF54F9">
        <w:rPr>
          <w:shd w:val="clear" w:color="auto" w:fill="FFFFFF"/>
        </w:rPr>
        <w:t xml:space="preserve"> </w:t>
      </w:r>
      <w:r w:rsidRPr="003517B7">
        <w:rPr>
          <w:shd w:val="clear" w:color="auto" w:fill="FFFFFF"/>
        </w:rPr>
        <w:t>Frederic,</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An</w:t>
      </w:r>
      <w:r w:rsidR="00FF54F9">
        <w:rPr>
          <w:shd w:val="clear" w:color="auto" w:fill="FFFFFF"/>
        </w:rPr>
        <w:t xml:space="preserve"> </w:t>
      </w:r>
      <w:r w:rsidRPr="003517B7">
        <w:rPr>
          <w:shd w:val="clear" w:color="auto" w:fill="FFFFFF"/>
        </w:rPr>
        <w:t>extens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Plant</w:t>
      </w:r>
      <w:r w:rsidR="00FF54F9">
        <w:rPr>
          <w:shd w:val="clear" w:color="auto" w:fill="FFFFFF"/>
        </w:rPr>
        <w:t xml:space="preserve"> </w:t>
      </w:r>
      <w:r w:rsidRPr="003517B7">
        <w:rPr>
          <w:shd w:val="clear" w:color="auto" w:fill="FFFFFF"/>
        </w:rPr>
        <w:t>Ontology</w:t>
      </w:r>
      <w:r w:rsidR="00FF54F9">
        <w:rPr>
          <w:shd w:val="clear" w:color="auto" w:fill="FFFFFF"/>
        </w:rPr>
        <w:t xml:space="preserve"> </w:t>
      </w:r>
      <w:r w:rsidRPr="003517B7">
        <w:rPr>
          <w:shd w:val="clear" w:color="auto" w:fill="FFFFFF"/>
        </w:rPr>
        <w:t>project</w:t>
      </w:r>
      <w:r w:rsidR="00FF54F9">
        <w:rPr>
          <w:shd w:val="clear" w:color="auto" w:fill="FFFFFF"/>
        </w:rPr>
        <w:t xml:space="preserve"> </w:t>
      </w:r>
      <w:r w:rsidRPr="003517B7">
        <w:rPr>
          <w:shd w:val="clear" w:color="auto" w:fill="FFFFFF"/>
        </w:rPr>
        <w:t>supporting</w:t>
      </w:r>
      <w:r w:rsidR="00FF54F9">
        <w:rPr>
          <w:shd w:val="clear" w:color="auto" w:fill="FFFFFF"/>
        </w:rPr>
        <w:t xml:space="preserve"> </w:t>
      </w:r>
      <w:r w:rsidRPr="003517B7">
        <w:rPr>
          <w:shd w:val="clear" w:color="auto" w:fill="FFFFFF"/>
        </w:rPr>
        <w:t>wood</w:t>
      </w:r>
      <w:r w:rsidR="00FF54F9">
        <w:rPr>
          <w:shd w:val="clear" w:color="auto" w:fill="FFFFFF"/>
        </w:rPr>
        <w:t xml:space="preserve"> </w:t>
      </w:r>
      <w:r w:rsidRPr="003517B7">
        <w:rPr>
          <w:shd w:val="clear" w:color="auto" w:fill="FFFFFF"/>
        </w:rPr>
        <w:t>anatomy</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development</w:t>
      </w:r>
      <w:r w:rsidR="00FF54F9">
        <w:rPr>
          <w:shd w:val="clear" w:color="auto" w:fill="FFFFFF"/>
        </w:rPr>
        <w:t xml:space="preserve"> </w:t>
      </w:r>
      <w:r w:rsidRPr="003517B7">
        <w:rPr>
          <w:shd w:val="clear" w:color="auto" w:fill="FFFFFF"/>
        </w:rPr>
        <w:t>research."</w:t>
      </w:r>
      <w:r w:rsidR="00FF54F9">
        <w:rPr>
          <w:shd w:val="clear" w:color="auto" w:fill="FFFFFF"/>
        </w:rPr>
        <w:t xml:space="preserve"> </w:t>
      </w:r>
      <w:r w:rsidRPr="003517B7">
        <w:rPr>
          <w:i/>
          <w:iCs/>
          <w:color w:val="000000"/>
        </w:rPr>
        <w:t>IAWA</w:t>
      </w:r>
      <w:r w:rsidR="00FF54F9">
        <w:rPr>
          <w:i/>
          <w:iCs/>
          <w:color w:val="000000"/>
        </w:rPr>
        <w:t xml:space="preserve"> </w:t>
      </w:r>
      <w:r w:rsidRPr="003517B7">
        <w:rPr>
          <w:i/>
          <w:iCs/>
          <w:color w:val="000000"/>
        </w:rPr>
        <w:t>Journal</w:t>
      </w:r>
      <w:r w:rsidR="00FF54F9">
        <w:rPr>
          <w:color w:val="000000"/>
        </w:rPr>
        <w:t xml:space="preserve"> </w:t>
      </w:r>
      <w:r w:rsidRPr="003517B7">
        <w:rPr>
          <w:color w:val="000000"/>
        </w:rPr>
        <w:t>33.2</w:t>
      </w:r>
      <w:r w:rsidR="00FF54F9">
        <w:rPr>
          <w:color w:val="000000"/>
        </w:rPr>
        <w:t xml:space="preserve"> </w:t>
      </w:r>
      <w:r w:rsidRPr="003517B7">
        <w:rPr>
          <w:color w:val="000000"/>
        </w:rPr>
        <w:t>(2012):</w:t>
      </w:r>
      <w:r w:rsidR="00FF54F9">
        <w:rPr>
          <w:color w:val="000000"/>
        </w:rPr>
        <w:t xml:space="preserve"> </w:t>
      </w:r>
      <w:r w:rsidRPr="003517B7">
        <w:rPr>
          <w:color w:val="000000"/>
        </w:rPr>
        <w:t>113-117.</w:t>
      </w:r>
      <w:hyperlink r:id="rId56" w:history="1">
        <w:r w:rsidR="00FF54F9">
          <w:rPr>
            <w:color w:val="000000"/>
          </w:rPr>
          <w:t xml:space="preserve"> </w:t>
        </w:r>
        <w:r w:rsidRPr="003517B7">
          <w:rPr>
            <w:color w:val="1155CC"/>
            <w:u w:val="single"/>
          </w:rPr>
          <w:t>http://www.researchgate.net/publication/232271560_An_extension_of_the_Plant_Ontology_project_supporting_wood_anatomy_and_development_research</w:t>
        </w:r>
      </w:hyperlink>
    </w:p>
    <w:p w:rsidR="00A34C67" w:rsidRDefault="00A34C67" w:rsidP="003517B7">
      <w:pPr>
        <w:pStyle w:val="ListParagraph"/>
        <w:numPr>
          <w:ilvl w:val="0"/>
          <w:numId w:val="3"/>
        </w:numPr>
        <w:ind w:left="540" w:hanging="540"/>
        <w:rPr>
          <w:shd w:val="clear" w:color="auto" w:fill="FFFFFF"/>
        </w:rPr>
      </w:pPr>
      <w:r w:rsidRPr="002A282C">
        <w:rPr>
          <w:shd w:val="clear" w:color="auto" w:fill="FFFFFF"/>
        </w:rPr>
        <w:lastRenderedPageBreak/>
        <w:t>Varshney, Rajeev K., Ryohei Terauchi, and Susan R. McCouch. "Harvesting the promising fruits of genomics: applying genome sequencing technologies to crop breeding." (2014): e1001883.</w:t>
      </w:r>
    </w:p>
    <w:p w:rsidR="00CC4EB8" w:rsidRPr="00E24AEA" w:rsidRDefault="00CC4EB8" w:rsidP="003517B7">
      <w:pPr>
        <w:pStyle w:val="ListParagraph"/>
        <w:numPr>
          <w:ilvl w:val="0"/>
          <w:numId w:val="3"/>
        </w:numPr>
        <w:ind w:left="540" w:hanging="540"/>
        <w:rPr>
          <w:rStyle w:val="nowrap"/>
          <w:shd w:val="clear" w:color="auto" w:fill="FFFFFF"/>
        </w:rPr>
      </w:pPr>
      <w:r>
        <w:rPr>
          <w:color w:val="000000"/>
          <w:shd w:val="clear" w:color="auto" w:fill="FFFFFF"/>
        </w:rPr>
        <w:t>Varshney RK, Graner A, Sorrells ME (2005)</w:t>
      </w:r>
      <w:r>
        <w:rPr>
          <w:rStyle w:val="apple-converted-space"/>
          <w:color w:val="000000"/>
          <w:shd w:val="clear" w:color="auto" w:fill="FFFFFF"/>
        </w:rPr>
        <w:t> </w:t>
      </w:r>
      <w:r>
        <w:rPr>
          <w:rStyle w:val="ref-title"/>
          <w:color w:val="000000"/>
          <w:shd w:val="clear" w:color="auto" w:fill="FFFFFF"/>
        </w:rPr>
        <w:t>Genomics-assisted breeding for crop improvement. Trends Plant Sci</w:t>
      </w:r>
      <w:r>
        <w:rPr>
          <w:color w:val="000000"/>
          <w:shd w:val="clear" w:color="auto" w:fill="FFFFFF"/>
        </w:rPr>
        <w:t>.</w:t>
      </w:r>
      <w:r>
        <w:rPr>
          <w:rStyle w:val="apple-converted-space"/>
          <w:color w:val="000000"/>
          <w:shd w:val="clear" w:color="auto" w:fill="FFFFFF"/>
        </w:rPr>
        <w:t> </w:t>
      </w:r>
      <w:r>
        <w:rPr>
          <w:rStyle w:val="ref-vol"/>
          <w:color w:val="000000"/>
          <w:shd w:val="clear" w:color="auto" w:fill="FFFFFF"/>
        </w:rPr>
        <w:t>10</w:t>
      </w:r>
      <w:r>
        <w:rPr>
          <w:color w:val="000000"/>
          <w:shd w:val="clear" w:color="auto" w:fill="FFFFFF"/>
        </w:rPr>
        <w:t>: 621–630</w:t>
      </w:r>
      <w:r>
        <w:rPr>
          <w:rStyle w:val="apple-converted-space"/>
          <w:color w:val="000000"/>
          <w:shd w:val="clear" w:color="auto" w:fill="FFFFFF"/>
        </w:rPr>
        <w:t> </w:t>
      </w:r>
      <w:r>
        <w:rPr>
          <w:rStyle w:val="nowrap"/>
          <w:color w:val="000000"/>
          <w:shd w:val="clear" w:color="auto" w:fill="FFFFFF"/>
        </w:rPr>
        <w:t>[</w:t>
      </w:r>
      <w:hyperlink r:id="rId57" w:tgtFrame="pmc_ext" w:history="1">
        <w:r>
          <w:rPr>
            <w:rStyle w:val="Hyperlink"/>
            <w:color w:val="642A8F"/>
            <w:shd w:val="clear" w:color="auto" w:fill="FFFFFF"/>
          </w:rPr>
          <w:t>PubMed</w:t>
        </w:r>
      </w:hyperlink>
      <w:r>
        <w:rPr>
          <w:rStyle w:val="nowrap"/>
          <w:color w:val="000000"/>
          <w:shd w:val="clear" w:color="auto" w:fill="FFFFFF"/>
        </w:rPr>
        <w:t>]</w:t>
      </w:r>
    </w:p>
    <w:p w:rsidR="00E24AEA" w:rsidRPr="0033192D" w:rsidRDefault="00E24AEA" w:rsidP="0033192D">
      <w:pPr>
        <w:pStyle w:val="ListParagraph"/>
        <w:numPr>
          <w:ilvl w:val="0"/>
          <w:numId w:val="3"/>
        </w:numPr>
        <w:ind w:left="540" w:hanging="540"/>
        <w:rPr>
          <w:color w:val="000000"/>
          <w:shd w:val="clear" w:color="auto" w:fill="FFFFFF"/>
        </w:rPr>
      </w:pPr>
      <w:r w:rsidRPr="0033192D">
        <w:rPr>
          <w:color w:val="000000"/>
          <w:shd w:val="clear" w:color="auto" w:fill="FFFFFF"/>
        </w:rPr>
        <w:t>https://en.wikipedia.org/wiki/Biocurator</w:t>
      </w:r>
    </w:p>
    <w:p w:rsidR="006E79BC" w:rsidRPr="00C12E2F" w:rsidRDefault="006E79BC">
      <w:pPr>
        <w:rPr>
          <w:rFonts w:cs="Arial"/>
        </w:rPr>
      </w:pPr>
    </w:p>
    <w:sectPr w:rsidR="006E79BC" w:rsidRPr="00C12E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F575EF"/>
    <w:multiLevelType w:val="multilevel"/>
    <w:tmpl w:val="3392F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BD1B99"/>
    <w:multiLevelType w:val="hybridMultilevel"/>
    <w:tmpl w:val="CA14F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6EE"/>
    <w:multiLevelType w:val="multilevel"/>
    <w:tmpl w:val="DDA21F40"/>
    <w:lvl w:ilvl="0">
      <w:start w:val="1"/>
      <w:numFmt w:val="decimal"/>
      <w:pStyle w:val="Heading1"/>
      <w:lvlText w:val="%1"/>
      <w:lvlJc w:val="left"/>
      <w:pPr>
        <w:ind w:left="432" w:hanging="432"/>
      </w:pPr>
      <w:rPr>
        <w:sz w:val="4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5AB6748"/>
    <w:multiLevelType w:val="multilevel"/>
    <w:tmpl w:val="F08E3A06"/>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F5C3C7F"/>
    <w:multiLevelType w:val="hybridMultilevel"/>
    <w:tmpl w:val="3FC0334A"/>
    <w:lvl w:ilvl="0" w:tplc="9418DBD6">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3A667A"/>
    <w:multiLevelType w:val="hybridMultilevel"/>
    <w:tmpl w:val="4DC4EE28"/>
    <w:lvl w:ilvl="0" w:tplc="2C1C811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881973"/>
    <w:multiLevelType w:val="hybridMultilevel"/>
    <w:tmpl w:val="E392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947A30"/>
    <w:multiLevelType w:val="multilevel"/>
    <w:tmpl w:val="89A29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4085340"/>
    <w:multiLevelType w:val="hybridMultilevel"/>
    <w:tmpl w:val="3C363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ADE0C81"/>
    <w:multiLevelType w:val="multilevel"/>
    <w:tmpl w:val="D4C40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FFF4B13"/>
    <w:multiLevelType w:val="multilevel"/>
    <w:tmpl w:val="A77E3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5"/>
  </w:num>
  <w:num w:numId="3">
    <w:abstractNumId w:val="4"/>
  </w:num>
  <w:num w:numId="4">
    <w:abstractNumId w:val="8"/>
  </w:num>
  <w:num w:numId="5">
    <w:abstractNumId w:val="6"/>
  </w:num>
  <w:num w:numId="6">
    <w:abstractNumId w:val="10"/>
  </w:num>
  <w:num w:numId="7">
    <w:abstractNumId w:val="0"/>
  </w:num>
  <w:num w:numId="8">
    <w:abstractNumId w:val="7"/>
  </w:num>
  <w:num w:numId="9">
    <w:abstractNumId w:val="9"/>
  </w:num>
  <w:num w:numId="10">
    <w:abstractNumId w:val="3"/>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7C78"/>
    <w:rsid w:val="00000415"/>
    <w:rsid w:val="0000183B"/>
    <w:rsid w:val="00001F9E"/>
    <w:rsid w:val="00002C43"/>
    <w:rsid w:val="000053D3"/>
    <w:rsid w:val="00007013"/>
    <w:rsid w:val="00007A76"/>
    <w:rsid w:val="00007BBF"/>
    <w:rsid w:val="00010D85"/>
    <w:rsid w:val="000114BF"/>
    <w:rsid w:val="000116A1"/>
    <w:rsid w:val="000116E9"/>
    <w:rsid w:val="000117DC"/>
    <w:rsid w:val="00011A38"/>
    <w:rsid w:val="00012903"/>
    <w:rsid w:val="00013778"/>
    <w:rsid w:val="00015C3F"/>
    <w:rsid w:val="00015EA8"/>
    <w:rsid w:val="00016913"/>
    <w:rsid w:val="000179BE"/>
    <w:rsid w:val="000220EA"/>
    <w:rsid w:val="00022649"/>
    <w:rsid w:val="0002304A"/>
    <w:rsid w:val="000236EF"/>
    <w:rsid w:val="00024F79"/>
    <w:rsid w:val="00025643"/>
    <w:rsid w:val="000258F6"/>
    <w:rsid w:val="00027AB0"/>
    <w:rsid w:val="00030299"/>
    <w:rsid w:val="0003042D"/>
    <w:rsid w:val="00030EBF"/>
    <w:rsid w:val="00031FC0"/>
    <w:rsid w:val="000320FA"/>
    <w:rsid w:val="000321E4"/>
    <w:rsid w:val="00034CCC"/>
    <w:rsid w:val="000370DC"/>
    <w:rsid w:val="00037C78"/>
    <w:rsid w:val="0004061E"/>
    <w:rsid w:val="00040E75"/>
    <w:rsid w:val="000413BA"/>
    <w:rsid w:val="00041991"/>
    <w:rsid w:val="00041F32"/>
    <w:rsid w:val="0004206F"/>
    <w:rsid w:val="0004211C"/>
    <w:rsid w:val="000421EA"/>
    <w:rsid w:val="0004563C"/>
    <w:rsid w:val="00045D7F"/>
    <w:rsid w:val="00050D5E"/>
    <w:rsid w:val="0005245C"/>
    <w:rsid w:val="000528B9"/>
    <w:rsid w:val="000536AD"/>
    <w:rsid w:val="000541A6"/>
    <w:rsid w:val="00054E9D"/>
    <w:rsid w:val="0005615B"/>
    <w:rsid w:val="000566C1"/>
    <w:rsid w:val="0005742D"/>
    <w:rsid w:val="00057622"/>
    <w:rsid w:val="00060870"/>
    <w:rsid w:val="00060CC6"/>
    <w:rsid w:val="00061EA6"/>
    <w:rsid w:val="00062397"/>
    <w:rsid w:val="00062F76"/>
    <w:rsid w:val="00063E6D"/>
    <w:rsid w:val="000665F3"/>
    <w:rsid w:val="000676A6"/>
    <w:rsid w:val="00070047"/>
    <w:rsid w:val="000710D0"/>
    <w:rsid w:val="00073BC2"/>
    <w:rsid w:val="00075C82"/>
    <w:rsid w:val="00077EB3"/>
    <w:rsid w:val="00080758"/>
    <w:rsid w:val="00080B21"/>
    <w:rsid w:val="00081A08"/>
    <w:rsid w:val="00084132"/>
    <w:rsid w:val="00084415"/>
    <w:rsid w:val="00084FA5"/>
    <w:rsid w:val="0008533A"/>
    <w:rsid w:val="0008573B"/>
    <w:rsid w:val="0008591E"/>
    <w:rsid w:val="00085D26"/>
    <w:rsid w:val="0008652B"/>
    <w:rsid w:val="0008687B"/>
    <w:rsid w:val="00087037"/>
    <w:rsid w:val="00094908"/>
    <w:rsid w:val="00094E57"/>
    <w:rsid w:val="0009503D"/>
    <w:rsid w:val="000955EA"/>
    <w:rsid w:val="00095C28"/>
    <w:rsid w:val="00096A1A"/>
    <w:rsid w:val="000A1CE1"/>
    <w:rsid w:val="000A2779"/>
    <w:rsid w:val="000B056F"/>
    <w:rsid w:val="000B2048"/>
    <w:rsid w:val="000B2087"/>
    <w:rsid w:val="000B20BD"/>
    <w:rsid w:val="000B3C39"/>
    <w:rsid w:val="000B4ACA"/>
    <w:rsid w:val="000B4C1F"/>
    <w:rsid w:val="000B5666"/>
    <w:rsid w:val="000C1DE4"/>
    <w:rsid w:val="000C2AEC"/>
    <w:rsid w:val="000C2D1A"/>
    <w:rsid w:val="000C377A"/>
    <w:rsid w:val="000C3D55"/>
    <w:rsid w:val="000C3FC6"/>
    <w:rsid w:val="000C425D"/>
    <w:rsid w:val="000C5ED4"/>
    <w:rsid w:val="000C6133"/>
    <w:rsid w:val="000C7AA4"/>
    <w:rsid w:val="000C7EFC"/>
    <w:rsid w:val="000D0CF8"/>
    <w:rsid w:val="000D2B6E"/>
    <w:rsid w:val="000D3711"/>
    <w:rsid w:val="000D4DB0"/>
    <w:rsid w:val="000D5CE0"/>
    <w:rsid w:val="000D5F2A"/>
    <w:rsid w:val="000D7315"/>
    <w:rsid w:val="000E06FB"/>
    <w:rsid w:val="000E0964"/>
    <w:rsid w:val="000E0F0C"/>
    <w:rsid w:val="000E1DDA"/>
    <w:rsid w:val="000E4BBE"/>
    <w:rsid w:val="000E59B3"/>
    <w:rsid w:val="000E5A5D"/>
    <w:rsid w:val="000E5AF7"/>
    <w:rsid w:val="000E74ED"/>
    <w:rsid w:val="000F0CB8"/>
    <w:rsid w:val="000F1C6C"/>
    <w:rsid w:val="000F2BE0"/>
    <w:rsid w:val="000F319B"/>
    <w:rsid w:val="000F3A56"/>
    <w:rsid w:val="000F42C3"/>
    <w:rsid w:val="000F46F3"/>
    <w:rsid w:val="000F6B07"/>
    <w:rsid w:val="000F709B"/>
    <w:rsid w:val="000F744B"/>
    <w:rsid w:val="000F78FC"/>
    <w:rsid w:val="00100314"/>
    <w:rsid w:val="00101199"/>
    <w:rsid w:val="001018F7"/>
    <w:rsid w:val="00101AF4"/>
    <w:rsid w:val="00102FCD"/>
    <w:rsid w:val="0010443B"/>
    <w:rsid w:val="00107BA6"/>
    <w:rsid w:val="0011046A"/>
    <w:rsid w:val="00110ECB"/>
    <w:rsid w:val="00113A9F"/>
    <w:rsid w:val="00113E56"/>
    <w:rsid w:val="001162A8"/>
    <w:rsid w:val="00117EFD"/>
    <w:rsid w:val="001205AB"/>
    <w:rsid w:val="001215FD"/>
    <w:rsid w:val="00121F55"/>
    <w:rsid w:val="0012287B"/>
    <w:rsid w:val="0012293F"/>
    <w:rsid w:val="001258FF"/>
    <w:rsid w:val="001268BA"/>
    <w:rsid w:val="00126C42"/>
    <w:rsid w:val="001274F7"/>
    <w:rsid w:val="00127E1C"/>
    <w:rsid w:val="00127F13"/>
    <w:rsid w:val="0013037A"/>
    <w:rsid w:val="00130A1A"/>
    <w:rsid w:val="00130BF0"/>
    <w:rsid w:val="00131262"/>
    <w:rsid w:val="00132025"/>
    <w:rsid w:val="00132313"/>
    <w:rsid w:val="00132F44"/>
    <w:rsid w:val="0013380F"/>
    <w:rsid w:val="001340A8"/>
    <w:rsid w:val="0013438B"/>
    <w:rsid w:val="00134752"/>
    <w:rsid w:val="001379A6"/>
    <w:rsid w:val="00140F88"/>
    <w:rsid w:val="001411FB"/>
    <w:rsid w:val="001413CB"/>
    <w:rsid w:val="001434AD"/>
    <w:rsid w:val="00143D9C"/>
    <w:rsid w:val="0014470B"/>
    <w:rsid w:val="00145DB9"/>
    <w:rsid w:val="0014621E"/>
    <w:rsid w:val="001501A5"/>
    <w:rsid w:val="0015043B"/>
    <w:rsid w:val="00150A58"/>
    <w:rsid w:val="001515FE"/>
    <w:rsid w:val="00151D4D"/>
    <w:rsid w:val="00152D70"/>
    <w:rsid w:val="00153FB6"/>
    <w:rsid w:val="0015422E"/>
    <w:rsid w:val="00156337"/>
    <w:rsid w:val="001575C5"/>
    <w:rsid w:val="00160C1C"/>
    <w:rsid w:val="00161B42"/>
    <w:rsid w:val="00163297"/>
    <w:rsid w:val="00163853"/>
    <w:rsid w:val="0016590C"/>
    <w:rsid w:val="00167616"/>
    <w:rsid w:val="00171B3D"/>
    <w:rsid w:val="00172D0D"/>
    <w:rsid w:val="00173D52"/>
    <w:rsid w:val="00173F89"/>
    <w:rsid w:val="0017633D"/>
    <w:rsid w:val="001769F9"/>
    <w:rsid w:val="00176B59"/>
    <w:rsid w:val="0018026B"/>
    <w:rsid w:val="0018087C"/>
    <w:rsid w:val="00180B68"/>
    <w:rsid w:val="0018163C"/>
    <w:rsid w:val="00182C6F"/>
    <w:rsid w:val="00183C33"/>
    <w:rsid w:val="00184C68"/>
    <w:rsid w:val="00185020"/>
    <w:rsid w:val="001856FB"/>
    <w:rsid w:val="00185C04"/>
    <w:rsid w:val="00186104"/>
    <w:rsid w:val="001870C4"/>
    <w:rsid w:val="00190300"/>
    <w:rsid w:val="00190EBD"/>
    <w:rsid w:val="001937AF"/>
    <w:rsid w:val="001947AC"/>
    <w:rsid w:val="00194DC7"/>
    <w:rsid w:val="00194DDF"/>
    <w:rsid w:val="001960F4"/>
    <w:rsid w:val="00196E6A"/>
    <w:rsid w:val="0019782D"/>
    <w:rsid w:val="0019783B"/>
    <w:rsid w:val="001A0C08"/>
    <w:rsid w:val="001A154A"/>
    <w:rsid w:val="001A4A4D"/>
    <w:rsid w:val="001A4B61"/>
    <w:rsid w:val="001A58FE"/>
    <w:rsid w:val="001A6451"/>
    <w:rsid w:val="001A6F15"/>
    <w:rsid w:val="001B2756"/>
    <w:rsid w:val="001B3041"/>
    <w:rsid w:val="001B4A27"/>
    <w:rsid w:val="001B5653"/>
    <w:rsid w:val="001B57F4"/>
    <w:rsid w:val="001B73C8"/>
    <w:rsid w:val="001B7C33"/>
    <w:rsid w:val="001C09E7"/>
    <w:rsid w:val="001C3DBE"/>
    <w:rsid w:val="001C4528"/>
    <w:rsid w:val="001C4FBB"/>
    <w:rsid w:val="001C66AB"/>
    <w:rsid w:val="001C6B02"/>
    <w:rsid w:val="001D3F44"/>
    <w:rsid w:val="001D4837"/>
    <w:rsid w:val="001D5A92"/>
    <w:rsid w:val="001D6B94"/>
    <w:rsid w:val="001E0316"/>
    <w:rsid w:val="001E0672"/>
    <w:rsid w:val="001E1687"/>
    <w:rsid w:val="001E3488"/>
    <w:rsid w:val="001F03BB"/>
    <w:rsid w:val="001F0C04"/>
    <w:rsid w:val="001F18ED"/>
    <w:rsid w:val="001F3107"/>
    <w:rsid w:val="001F3C84"/>
    <w:rsid w:val="001F4258"/>
    <w:rsid w:val="001F46D1"/>
    <w:rsid w:val="001F5D7B"/>
    <w:rsid w:val="001F76E5"/>
    <w:rsid w:val="00200176"/>
    <w:rsid w:val="00200D99"/>
    <w:rsid w:val="00201264"/>
    <w:rsid w:val="0020157D"/>
    <w:rsid w:val="0020176C"/>
    <w:rsid w:val="00201798"/>
    <w:rsid w:val="00201CF7"/>
    <w:rsid w:val="00202A89"/>
    <w:rsid w:val="00204813"/>
    <w:rsid w:val="00205B96"/>
    <w:rsid w:val="0020625E"/>
    <w:rsid w:val="0020647C"/>
    <w:rsid w:val="00207035"/>
    <w:rsid w:val="00207B03"/>
    <w:rsid w:val="002108CB"/>
    <w:rsid w:val="00211A2A"/>
    <w:rsid w:val="00212166"/>
    <w:rsid w:val="002129FB"/>
    <w:rsid w:val="00212CD1"/>
    <w:rsid w:val="00214353"/>
    <w:rsid w:val="0022178A"/>
    <w:rsid w:val="00221DC0"/>
    <w:rsid w:val="00221DCC"/>
    <w:rsid w:val="00222B0A"/>
    <w:rsid w:val="0022370A"/>
    <w:rsid w:val="0022446E"/>
    <w:rsid w:val="0022533D"/>
    <w:rsid w:val="00225937"/>
    <w:rsid w:val="00225E8F"/>
    <w:rsid w:val="0022634E"/>
    <w:rsid w:val="00226D75"/>
    <w:rsid w:val="002272DC"/>
    <w:rsid w:val="00230951"/>
    <w:rsid w:val="00230969"/>
    <w:rsid w:val="00230FC2"/>
    <w:rsid w:val="00232FB8"/>
    <w:rsid w:val="0023516F"/>
    <w:rsid w:val="00235565"/>
    <w:rsid w:val="002356E5"/>
    <w:rsid w:val="00236BA9"/>
    <w:rsid w:val="002370A0"/>
    <w:rsid w:val="00240730"/>
    <w:rsid w:val="00241BDC"/>
    <w:rsid w:val="00242C5D"/>
    <w:rsid w:val="0024468F"/>
    <w:rsid w:val="00246617"/>
    <w:rsid w:val="0025185A"/>
    <w:rsid w:val="00251F12"/>
    <w:rsid w:val="002541D7"/>
    <w:rsid w:val="00254988"/>
    <w:rsid w:val="00254E00"/>
    <w:rsid w:val="00256773"/>
    <w:rsid w:val="00257C24"/>
    <w:rsid w:val="00260B28"/>
    <w:rsid w:val="00262A5F"/>
    <w:rsid w:val="00264A9B"/>
    <w:rsid w:val="0026533B"/>
    <w:rsid w:val="0026545F"/>
    <w:rsid w:val="00266161"/>
    <w:rsid w:val="00267990"/>
    <w:rsid w:val="0027068F"/>
    <w:rsid w:val="00270D9B"/>
    <w:rsid w:val="002736FB"/>
    <w:rsid w:val="002742A9"/>
    <w:rsid w:val="002748A3"/>
    <w:rsid w:val="0027600B"/>
    <w:rsid w:val="00276AD8"/>
    <w:rsid w:val="00276FDA"/>
    <w:rsid w:val="00280ED7"/>
    <w:rsid w:val="002812C0"/>
    <w:rsid w:val="00286CD6"/>
    <w:rsid w:val="00287BD8"/>
    <w:rsid w:val="00290115"/>
    <w:rsid w:val="002904CB"/>
    <w:rsid w:val="002918F4"/>
    <w:rsid w:val="00292356"/>
    <w:rsid w:val="00292882"/>
    <w:rsid w:val="002952B2"/>
    <w:rsid w:val="00297BE0"/>
    <w:rsid w:val="002A282C"/>
    <w:rsid w:val="002A3926"/>
    <w:rsid w:val="002A5B3B"/>
    <w:rsid w:val="002A635F"/>
    <w:rsid w:val="002A6D31"/>
    <w:rsid w:val="002B04E5"/>
    <w:rsid w:val="002B08A5"/>
    <w:rsid w:val="002B349C"/>
    <w:rsid w:val="002B5ED2"/>
    <w:rsid w:val="002B6C0F"/>
    <w:rsid w:val="002C206D"/>
    <w:rsid w:val="002C3D89"/>
    <w:rsid w:val="002C4824"/>
    <w:rsid w:val="002C5F6C"/>
    <w:rsid w:val="002C6774"/>
    <w:rsid w:val="002C6FA5"/>
    <w:rsid w:val="002C75C9"/>
    <w:rsid w:val="002C7BF2"/>
    <w:rsid w:val="002C7EAD"/>
    <w:rsid w:val="002C7F18"/>
    <w:rsid w:val="002D23EF"/>
    <w:rsid w:val="002D2997"/>
    <w:rsid w:val="002D37F9"/>
    <w:rsid w:val="002D545D"/>
    <w:rsid w:val="002D6BDE"/>
    <w:rsid w:val="002D70B1"/>
    <w:rsid w:val="002D7CAB"/>
    <w:rsid w:val="002D7DBD"/>
    <w:rsid w:val="002E0B8C"/>
    <w:rsid w:val="002E33F1"/>
    <w:rsid w:val="002E42AD"/>
    <w:rsid w:val="002E432D"/>
    <w:rsid w:val="002E4952"/>
    <w:rsid w:val="002E5418"/>
    <w:rsid w:val="002F06FC"/>
    <w:rsid w:val="002F36DE"/>
    <w:rsid w:val="002F626E"/>
    <w:rsid w:val="0030167C"/>
    <w:rsid w:val="003018E0"/>
    <w:rsid w:val="00301AE3"/>
    <w:rsid w:val="003022B5"/>
    <w:rsid w:val="003038DA"/>
    <w:rsid w:val="00303BF0"/>
    <w:rsid w:val="00304342"/>
    <w:rsid w:val="00304BDE"/>
    <w:rsid w:val="00305FF0"/>
    <w:rsid w:val="00306A17"/>
    <w:rsid w:val="00306F22"/>
    <w:rsid w:val="00310ABD"/>
    <w:rsid w:val="003114BA"/>
    <w:rsid w:val="00315D09"/>
    <w:rsid w:val="00316BA1"/>
    <w:rsid w:val="00317033"/>
    <w:rsid w:val="00317578"/>
    <w:rsid w:val="003216AC"/>
    <w:rsid w:val="00321905"/>
    <w:rsid w:val="00321988"/>
    <w:rsid w:val="00322634"/>
    <w:rsid w:val="00323C95"/>
    <w:rsid w:val="003276EC"/>
    <w:rsid w:val="00327A71"/>
    <w:rsid w:val="0033192D"/>
    <w:rsid w:val="00333444"/>
    <w:rsid w:val="0033548F"/>
    <w:rsid w:val="0033575A"/>
    <w:rsid w:val="003358F9"/>
    <w:rsid w:val="0033687D"/>
    <w:rsid w:val="00336A92"/>
    <w:rsid w:val="00340339"/>
    <w:rsid w:val="00342454"/>
    <w:rsid w:val="00342C89"/>
    <w:rsid w:val="00342F0B"/>
    <w:rsid w:val="003446C1"/>
    <w:rsid w:val="003470FB"/>
    <w:rsid w:val="003478B4"/>
    <w:rsid w:val="00350202"/>
    <w:rsid w:val="00350B87"/>
    <w:rsid w:val="003517B7"/>
    <w:rsid w:val="00351B4F"/>
    <w:rsid w:val="003532E4"/>
    <w:rsid w:val="003538E4"/>
    <w:rsid w:val="00354BFD"/>
    <w:rsid w:val="003555DD"/>
    <w:rsid w:val="0035656E"/>
    <w:rsid w:val="0035763A"/>
    <w:rsid w:val="003578EC"/>
    <w:rsid w:val="00361370"/>
    <w:rsid w:val="003640F5"/>
    <w:rsid w:val="00364D59"/>
    <w:rsid w:val="003652C0"/>
    <w:rsid w:val="003654B3"/>
    <w:rsid w:val="003724B7"/>
    <w:rsid w:val="00373804"/>
    <w:rsid w:val="00376D9F"/>
    <w:rsid w:val="00381A66"/>
    <w:rsid w:val="00382C70"/>
    <w:rsid w:val="00383B8A"/>
    <w:rsid w:val="00383CAB"/>
    <w:rsid w:val="003844B0"/>
    <w:rsid w:val="0038747E"/>
    <w:rsid w:val="00387F5D"/>
    <w:rsid w:val="00391B9D"/>
    <w:rsid w:val="00391ED3"/>
    <w:rsid w:val="00392146"/>
    <w:rsid w:val="00394329"/>
    <w:rsid w:val="003949AE"/>
    <w:rsid w:val="00395757"/>
    <w:rsid w:val="00395C28"/>
    <w:rsid w:val="00395D45"/>
    <w:rsid w:val="00395FED"/>
    <w:rsid w:val="003974D7"/>
    <w:rsid w:val="003976D2"/>
    <w:rsid w:val="003A0396"/>
    <w:rsid w:val="003A2768"/>
    <w:rsid w:val="003A2F7E"/>
    <w:rsid w:val="003A3682"/>
    <w:rsid w:val="003A4712"/>
    <w:rsid w:val="003A4DF4"/>
    <w:rsid w:val="003A4F35"/>
    <w:rsid w:val="003A5565"/>
    <w:rsid w:val="003A7414"/>
    <w:rsid w:val="003A7D5D"/>
    <w:rsid w:val="003B0DC0"/>
    <w:rsid w:val="003B2991"/>
    <w:rsid w:val="003B3F9D"/>
    <w:rsid w:val="003B48D8"/>
    <w:rsid w:val="003B49E8"/>
    <w:rsid w:val="003B4BAC"/>
    <w:rsid w:val="003B6C9C"/>
    <w:rsid w:val="003B7446"/>
    <w:rsid w:val="003C30E5"/>
    <w:rsid w:val="003C38D0"/>
    <w:rsid w:val="003C49E1"/>
    <w:rsid w:val="003C52B6"/>
    <w:rsid w:val="003C5621"/>
    <w:rsid w:val="003C5A12"/>
    <w:rsid w:val="003C72A0"/>
    <w:rsid w:val="003C77F3"/>
    <w:rsid w:val="003D013C"/>
    <w:rsid w:val="003D0752"/>
    <w:rsid w:val="003D1854"/>
    <w:rsid w:val="003D230F"/>
    <w:rsid w:val="003D26BE"/>
    <w:rsid w:val="003D272E"/>
    <w:rsid w:val="003D4917"/>
    <w:rsid w:val="003D4C11"/>
    <w:rsid w:val="003D5205"/>
    <w:rsid w:val="003D5413"/>
    <w:rsid w:val="003D7B79"/>
    <w:rsid w:val="003E063F"/>
    <w:rsid w:val="003E0686"/>
    <w:rsid w:val="003E0A67"/>
    <w:rsid w:val="003E1357"/>
    <w:rsid w:val="003E1B95"/>
    <w:rsid w:val="003E1D2D"/>
    <w:rsid w:val="003E4370"/>
    <w:rsid w:val="003E45F9"/>
    <w:rsid w:val="003E4CC2"/>
    <w:rsid w:val="003E5358"/>
    <w:rsid w:val="003E66EE"/>
    <w:rsid w:val="003E7252"/>
    <w:rsid w:val="003E751C"/>
    <w:rsid w:val="003E7F66"/>
    <w:rsid w:val="003F032B"/>
    <w:rsid w:val="003F0649"/>
    <w:rsid w:val="003F0CD3"/>
    <w:rsid w:val="003F0F76"/>
    <w:rsid w:val="003F12E0"/>
    <w:rsid w:val="003F3456"/>
    <w:rsid w:val="003F5978"/>
    <w:rsid w:val="003F6C76"/>
    <w:rsid w:val="003F7643"/>
    <w:rsid w:val="003F7A24"/>
    <w:rsid w:val="004002A3"/>
    <w:rsid w:val="00400CBB"/>
    <w:rsid w:val="00401884"/>
    <w:rsid w:val="00405482"/>
    <w:rsid w:val="00406462"/>
    <w:rsid w:val="004064F5"/>
    <w:rsid w:val="00406639"/>
    <w:rsid w:val="00406C05"/>
    <w:rsid w:val="00410AA7"/>
    <w:rsid w:val="004117FB"/>
    <w:rsid w:val="00412B76"/>
    <w:rsid w:val="00412F76"/>
    <w:rsid w:val="00413639"/>
    <w:rsid w:val="00413D01"/>
    <w:rsid w:val="00414DDC"/>
    <w:rsid w:val="0041515A"/>
    <w:rsid w:val="0041564C"/>
    <w:rsid w:val="00416A63"/>
    <w:rsid w:val="00416D9B"/>
    <w:rsid w:val="00417C4C"/>
    <w:rsid w:val="00420839"/>
    <w:rsid w:val="004224FD"/>
    <w:rsid w:val="00423263"/>
    <w:rsid w:val="00423432"/>
    <w:rsid w:val="00423449"/>
    <w:rsid w:val="00423BF9"/>
    <w:rsid w:val="00424015"/>
    <w:rsid w:val="00424301"/>
    <w:rsid w:val="0042495F"/>
    <w:rsid w:val="004254F4"/>
    <w:rsid w:val="004309D7"/>
    <w:rsid w:val="00431214"/>
    <w:rsid w:val="00431ECF"/>
    <w:rsid w:val="0043231D"/>
    <w:rsid w:val="004332C7"/>
    <w:rsid w:val="004334A8"/>
    <w:rsid w:val="004335ED"/>
    <w:rsid w:val="00433E00"/>
    <w:rsid w:val="00434C19"/>
    <w:rsid w:val="00434E51"/>
    <w:rsid w:val="00436625"/>
    <w:rsid w:val="0043665E"/>
    <w:rsid w:val="004373B3"/>
    <w:rsid w:val="00437A4C"/>
    <w:rsid w:val="00440261"/>
    <w:rsid w:val="004406E0"/>
    <w:rsid w:val="00440B39"/>
    <w:rsid w:val="00440F9F"/>
    <w:rsid w:val="0044197A"/>
    <w:rsid w:val="00442BA2"/>
    <w:rsid w:val="00442DD3"/>
    <w:rsid w:val="0044373C"/>
    <w:rsid w:val="00443C7F"/>
    <w:rsid w:val="00446D5D"/>
    <w:rsid w:val="00447236"/>
    <w:rsid w:val="004543DC"/>
    <w:rsid w:val="00455029"/>
    <w:rsid w:val="004554E3"/>
    <w:rsid w:val="00455DA5"/>
    <w:rsid w:val="004570A2"/>
    <w:rsid w:val="00457A6D"/>
    <w:rsid w:val="00460001"/>
    <w:rsid w:val="00460A43"/>
    <w:rsid w:val="00461B0E"/>
    <w:rsid w:val="00462013"/>
    <w:rsid w:val="00462A32"/>
    <w:rsid w:val="0046340A"/>
    <w:rsid w:val="00463EBE"/>
    <w:rsid w:val="00464335"/>
    <w:rsid w:val="004646E6"/>
    <w:rsid w:val="00464870"/>
    <w:rsid w:val="0046540B"/>
    <w:rsid w:val="00465F52"/>
    <w:rsid w:val="004662D4"/>
    <w:rsid w:val="00466AD9"/>
    <w:rsid w:val="004675CA"/>
    <w:rsid w:val="0047034D"/>
    <w:rsid w:val="0047042A"/>
    <w:rsid w:val="004705F2"/>
    <w:rsid w:val="00471F07"/>
    <w:rsid w:val="00472F01"/>
    <w:rsid w:val="00474690"/>
    <w:rsid w:val="00474882"/>
    <w:rsid w:val="004751B1"/>
    <w:rsid w:val="00476B21"/>
    <w:rsid w:val="00480C63"/>
    <w:rsid w:val="00481B01"/>
    <w:rsid w:val="004822E7"/>
    <w:rsid w:val="00485084"/>
    <w:rsid w:val="004862AA"/>
    <w:rsid w:val="00487232"/>
    <w:rsid w:val="00491621"/>
    <w:rsid w:val="00492087"/>
    <w:rsid w:val="00492271"/>
    <w:rsid w:val="004923E2"/>
    <w:rsid w:val="004925F5"/>
    <w:rsid w:val="00492D9F"/>
    <w:rsid w:val="004938B2"/>
    <w:rsid w:val="004943FC"/>
    <w:rsid w:val="004951C5"/>
    <w:rsid w:val="00495B94"/>
    <w:rsid w:val="00496926"/>
    <w:rsid w:val="00496FEE"/>
    <w:rsid w:val="004A0FA7"/>
    <w:rsid w:val="004A13D0"/>
    <w:rsid w:val="004A285A"/>
    <w:rsid w:val="004A2C9A"/>
    <w:rsid w:val="004A3BC8"/>
    <w:rsid w:val="004A3E5D"/>
    <w:rsid w:val="004A7793"/>
    <w:rsid w:val="004A7B01"/>
    <w:rsid w:val="004B13A9"/>
    <w:rsid w:val="004B1D7E"/>
    <w:rsid w:val="004B1E0E"/>
    <w:rsid w:val="004B301C"/>
    <w:rsid w:val="004B3949"/>
    <w:rsid w:val="004B4285"/>
    <w:rsid w:val="004B4679"/>
    <w:rsid w:val="004B5F86"/>
    <w:rsid w:val="004B733A"/>
    <w:rsid w:val="004B78F0"/>
    <w:rsid w:val="004C5D2E"/>
    <w:rsid w:val="004D3C7A"/>
    <w:rsid w:val="004D4B42"/>
    <w:rsid w:val="004D76D8"/>
    <w:rsid w:val="004E08FC"/>
    <w:rsid w:val="004E1955"/>
    <w:rsid w:val="004E2DD5"/>
    <w:rsid w:val="004E4733"/>
    <w:rsid w:val="004E5DDC"/>
    <w:rsid w:val="004E7135"/>
    <w:rsid w:val="004F23E9"/>
    <w:rsid w:val="004F344B"/>
    <w:rsid w:val="004F366B"/>
    <w:rsid w:val="004F5DE1"/>
    <w:rsid w:val="004F6749"/>
    <w:rsid w:val="004F74DC"/>
    <w:rsid w:val="004F7612"/>
    <w:rsid w:val="0050053D"/>
    <w:rsid w:val="00500C04"/>
    <w:rsid w:val="005030C7"/>
    <w:rsid w:val="005034CF"/>
    <w:rsid w:val="0050423D"/>
    <w:rsid w:val="00504F76"/>
    <w:rsid w:val="0050620D"/>
    <w:rsid w:val="0050672B"/>
    <w:rsid w:val="00507166"/>
    <w:rsid w:val="00507CC2"/>
    <w:rsid w:val="00510D5D"/>
    <w:rsid w:val="00513866"/>
    <w:rsid w:val="00514621"/>
    <w:rsid w:val="00517196"/>
    <w:rsid w:val="005213D2"/>
    <w:rsid w:val="005216FF"/>
    <w:rsid w:val="0052231D"/>
    <w:rsid w:val="00523CED"/>
    <w:rsid w:val="00525987"/>
    <w:rsid w:val="00525F34"/>
    <w:rsid w:val="00526369"/>
    <w:rsid w:val="00526441"/>
    <w:rsid w:val="0052760D"/>
    <w:rsid w:val="00530F76"/>
    <w:rsid w:val="0053108B"/>
    <w:rsid w:val="0053163D"/>
    <w:rsid w:val="00532C59"/>
    <w:rsid w:val="00534847"/>
    <w:rsid w:val="00536CB8"/>
    <w:rsid w:val="0053783A"/>
    <w:rsid w:val="00537E5C"/>
    <w:rsid w:val="00540B6C"/>
    <w:rsid w:val="0054336C"/>
    <w:rsid w:val="00544184"/>
    <w:rsid w:val="00544219"/>
    <w:rsid w:val="005450F4"/>
    <w:rsid w:val="00545C81"/>
    <w:rsid w:val="00546B46"/>
    <w:rsid w:val="00546D14"/>
    <w:rsid w:val="00546D98"/>
    <w:rsid w:val="00546E52"/>
    <w:rsid w:val="00547284"/>
    <w:rsid w:val="0055391A"/>
    <w:rsid w:val="0055428F"/>
    <w:rsid w:val="005542B9"/>
    <w:rsid w:val="00554607"/>
    <w:rsid w:val="00555B90"/>
    <w:rsid w:val="00557103"/>
    <w:rsid w:val="00557C71"/>
    <w:rsid w:val="00560F8D"/>
    <w:rsid w:val="00561460"/>
    <w:rsid w:val="005620AB"/>
    <w:rsid w:val="00562B4D"/>
    <w:rsid w:val="00565678"/>
    <w:rsid w:val="00565875"/>
    <w:rsid w:val="0057334D"/>
    <w:rsid w:val="00573ED9"/>
    <w:rsid w:val="0057478E"/>
    <w:rsid w:val="00574C45"/>
    <w:rsid w:val="005762D5"/>
    <w:rsid w:val="005776AA"/>
    <w:rsid w:val="005801AA"/>
    <w:rsid w:val="005806AF"/>
    <w:rsid w:val="005807A5"/>
    <w:rsid w:val="00582EAA"/>
    <w:rsid w:val="00582F7F"/>
    <w:rsid w:val="00582FA0"/>
    <w:rsid w:val="005832E7"/>
    <w:rsid w:val="00584760"/>
    <w:rsid w:val="00584F25"/>
    <w:rsid w:val="00584F33"/>
    <w:rsid w:val="005853FD"/>
    <w:rsid w:val="00585780"/>
    <w:rsid w:val="00586637"/>
    <w:rsid w:val="00587535"/>
    <w:rsid w:val="00590B72"/>
    <w:rsid w:val="00590F34"/>
    <w:rsid w:val="0059209F"/>
    <w:rsid w:val="005927A6"/>
    <w:rsid w:val="00592997"/>
    <w:rsid w:val="005937F9"/>
    <w:rsid w:val="005952D8"/>
    <w:rsid w:val="00595B83"/>
    <w:rsid w:val="005961DE"/>
    <w:rsid w:val="00597723"/>
    <w:rsid w:val="005A0AFC"/>
    <w:rsid w:val="005A247E"/>
    <w:rsid w:val="005A3931"/>
    <w:rsid w:val="005A3C5D"/>
    <w:rsid w:val="005A4F93"/>
    <w:rsid w:val="005A525E"/>
    <w:rsid w:val="005A71FF"/>
    <w:rsid w:val="005A7DD5"/>
    <w:rsid w:val="005B08FC"/>
    <w:rsid w:val="005B1A22"/>
    <w:rsid w:val="005B2951"/>
    <w:rsid w:val="005B295C"/>
    <w:rsid w:val="005B2B84"/>
    <w:rsid w:val="005B34E3"/>
    <w:rsid w:val="005B40FD"/>
    <w:rsid w:val="005B44B5"/>
    <w:rsid w:val="005B4CE6"/>
    <w:rsid w:val="005B5405"/>
    <w:rsid w:val="005B54F9"/>
    <w:rsid w:val="005B5BB5"/>
    <w:rsid w:val="005B5DB9"/>
    <w:rsid w:val="005B689A"/>
    <w:rsid w:val="005C027E"/>
    <w:rsid w:val="005C046C"/>
    <w:rsid w:val="005C05F2"/>
    <w:rsid w:val="005C0C66"/>
    <w:rsid w:val="005C0D69"/>
    <w:rsid w:val="005C35DD"/>
    <w:rsid w:val="005C5F37"/>
    <w:rsid w:val="005C6A55"/>
    <w:rsid w:val="005C6ACD"/>
    <w:rsid w:val="005C721C"/>
    <w:rsid w:val="005C759E"/>
    <w:rsid w:val="005D007B"/>
    <w:rsid w:val="005D0F53"/>
    <w:rsid w:val="005D4951"/>
    <w:rsid w:val="005D6318"/>
    <w:rsid w:val="005D741E"/>
    <w:rsid w:val="005D7C25"/>
    <w:rsid w:val="005E661D"/>
    <w:rsid w:val="005E7B4E"/>
    <w:rsid w:val="005F1237"/>
    <w:rsid w:val="005F218A"/>
    <w:rsid w:val="005F2E57"/>
    <w:rsid w:val="005F2F94"/>
    <w:rsid w:val="005F36C3"/>
    <w:rsid w:val="005F38CC"/>
    <w:rsid w:val="005F403C"/>
    <w:rsid w:val="005F4444"/>
    <w:rsid w:val="005F4CE1"/>
    <w:rsid w:val="005F5829"/>
    <w:rsid w:val="005F5B7D"/>
    <w:rsid w:val="00604EEB"/>
    <w:rsid w:val="00604FA1"/>
    <w:rsid w:val="00607364"/>
    <w:rsid w:val="00607B79"/>
    <w:rsid w:val="00610318"/>
    <w:rsid w:val="00610B82"/>
    <w:rsid w:val="00610D51"/>
    <w:rsid w:val="00611515"/>
    <w:rsid w:val="00611F3F"/>
    <w:rsid w:val="006132AA"/>
    <w:rsid w:val="00613B79"/>
    <w:rsid w:val="00616FD3"/>
    <w:rsid w:val="0061770A"/>
    <w:rsid w:val="006225F3"/>
    <w:rsid w:val="006230FA"/>
    <w:rsid w:val="0062431F"/>
    <w:rsid w:val="006245B5"/>
    <w:rsid w:val="00625056"/>
    <w:rsid w:val="006272BF"/>
    <w:rsid w:val="006272F5"/>
    <w:rsid w:val="00627AA2"/>
    <w:rsid w:val="006313FE"/>
    <w:rsid w:val="006314F7"/>
    <w:rsid w:val="00631539"/>
    <w:rsid w:val="00631FBA"/>
    <w:rsid w:val="00632F79"/>
    <w:rsid w:val="00633325"/>
    <w:rsid w:val="006348EC"/>
    <w:rsid w:val="00636839"/>
    <w:rsid w:val="00640793"/>
    <w:rsid w:val="0064195C"/>
    <w:rsid w:val="0064375D"/>
    <w:rsid w:val="006445A4"/>
    <w:rsid w:val="006460B2"/>
    <w:rsid w:val="0064680E"/>
    <w:rsid w:val="006472CB"/>
    <w:rsid w:val="006502A8"/>
    <w:rsid w:val="00650456"/>
    <w:rsid w:val="006527AB"/>
    <w:rsid w:val="00655B29"/>
    <w:rsid w:val="00655DF8"/>
    <w:rsid w:val="00656246"/>
    <w:rsid w:val="00660D4D"/>
    <w:rsid w:val="00662A58"/>
    <w:rsid w:val="00664B55"/>
    <w:rsid w:val="00664C20"/>
    <w:rsid w:val="00664E18"/>
    <w:rsid w:val="0066536F"/>
    <w:rsid w:val="006662E5"/>
    <w:rsid w:val="006668D3"/>
    <w:rsid w:val="00667A00"/>
    <w:rsid w:val="00670405"/>
    <w:rsid w:val="00670516"/>
    <w:rsid w:val="00670AF0"/>
    <w:rsid w:val="00670B54"/>
    <w:rsid w:val="00672B4D"/>
    <w:rsid w:val="00672D2C"/>
    <w:rsid w:val="00672FC7"/>
    <w:rsid w:val="0067514A"/>
    <w:rsid w:val="00676CA8"/>
    <w:rsid w:val="00676FFE"/>
    <w:rsid w:val="00680644"/>
    <w:rsid w:val="0068077F"/>
    <w:rsid w:val="00682349"/>
    <w:rsid w:val="006841AC"/>
    <w:rsid w:val="00686DF3"/>
    <w:rsid w:val="0069050A"/>
    <w:rsid w:val="00691807"/>
    <w:rsid w:val="00691808"/>
    <w:rsid w:val="00691FA5"/>
    <w:rsid w:val="006942EF"/>
    <w:rsid w:val="00694910"/>
    <w:rsid w:val="006951E4"/>
    <w:rsid w:val="006966CD"/>
    <w:rsid w:val="00697A0C"/>
    <w:rsid w:val="006A0CBA"/>
    <w:rsid w:val="006A0EC7"/>
    <w:rsid w:val="006A1612"/>
    <w:rsid w:val="006A1724"/>
    <w:rsid w:val="006A20FD"/>
    <w:rsid w:val="006A2414"/>
    <w:rsid w:val="006A3578"/>
    <w:rsid w:val="006A3B1A"/>
    <w:rsid w:val="006A3FE7"/>
    <w:rsid w:val="006A6392"/>
    <w:rsid w:val="006B19F5"/>
    <w:rsid w:val="006B2C49"/>
    <w:rsid w:val="006B321E"/>
    <w:rsid w:val="006B3652"/>
    <w:rsid w:val="006B3BB9"/>
    <w:rsid w:val="006B3E27"/>
    <w:rsid w:val="006B41FA"/>
    <w:rsid w:val="006B6CAC"/>
    <w:rsid w:val="006B6F95"/>
    <w:rsid w:val="006B7E5A"/>
    <w:rsid w:val="006C0DAF"/>
    <w:rsid w:val="006C2130"/>
    <w:rsid w:val="006C2FB3"/>
    <w:rsid w:val="006C38B8"/>
    <w:rsid w:val="006C4DF5"/>
    <w:rsid w:val="006C7282"/>
    <w:rsid w:val="006D06FD"/>
    <w:rsid w:val="006D1A7D"/>
    <w:rsid w:val="006D205C"/>
    <w:rsid w:val="006D20CF"/>
    <w:rsid w:val="006D30FB"/>
    <w:rsid w:val="006D3497"/>
    <w:rsid w:val="006D371E"/>
    <w:rsid w:val="006D3F4B"/>
    <w:rsid w:val="006D4046"/>
    <w:rsid w:val="006D4620"/>
    <w:rsid w:val="006D53D4"/>
    <w:rsid w:val="006D6F10"/>
    <w:rsid w:val="006D76BE"/>
    <w:rsid w:val="006E21BC"/>
    <w:rsid w:val="006E2624"/>
    <w:rsid w:val="006E5E19"/>
    <w:rsid w:val="006E644A"/>
    <w:rsid w:val="006E6FE7"/>
    <w:rsid w:val="006E796B"/>
    <w:rsid w:val="006E79BC"/>
    <w:rsid w:val="006F1D0C"/>
    <w:rsid w:val="006F2A2F"/>
    <w:rsid w:val="006F59B3"/>
    <w:rsid w:val="006F62B2"/>
    <w:rsid w:val="006F6873"/>
    <w:rsid w:val="006F6D53"/>
    <w:rsid w:val="00700D46"/>
    <w:rsid w:val="00701FB3"/>
    <w:rsid w:val="007022AD"/>
    <w:rsid w:val="00702FB8"/>
    <w:rsid w:val="00703539"/>
    <w:rsid w:val="0070415D"/>
    <w:rsid w:val="00705478"/>
    <w:rsid w:val="007054B1"/>
    <w:rsid w:val="007074B3"/>
    <w:rsid w:val="00710C07"/>
    <w:rsid w:val="00711B64"/>
    <w:rsid w:val="00713DE6"/>
    <w:rsid w:val="007148ED"/>
    <w:rsid w:val="00715568"/>
    <w:rsid w:val="0071590A"/>
    <w:rsid w:val="007168C7"/>
    <w:rsid w:val="007168DF"/>
    <w:rsid w:val="007206B1"/>
    <w:rsid w:val="0072321B"/>
    <w:rsid w:val="0072343F"/>
    <w:rsid w:val="0072487A"/>
    <w:rsid w:val="00725BCD"/>
    <w:rsid w:val="007265C6"/>
    <w:rsid w:val="00731971"/>
    <w:rsid w:val="00732171"/>
    <w:rsid w:val="00732B89"/>
    <w:rsid w:val="00732ECD"/>
    <w:rsid w:val="00735EC9"/>
    <w:rsid w:val="0073616C"/>
    <w:rsid w:val="007370FD"/>
    <w:rsid w:val="00737A67"/>
    <w:rsid w:val="00737E20"/>
    <w:rsid w:val="00741CED"/>
    <w:rsid w:val="007423B2"/>
    <w:rsid w:val="00742BBC"/>
    <w:rsid w:val="00742E7A"/>
    <w:rsid w:val="00742EF7"/>
    <w:rsid w:val="00743281"/>
    <w:rsid w:val="007452D9"/>
    <w:rsid w:val="00745ABA"/>
    <w:rsid w:val="00745C77"/>
    <w:rsid w:val="00746357"/>
    <w:rsid w:val="00746529"/>
    <w:rsid w:val="00746654"/>
    <w:rsid w:val="007508B1"/>
    <w:rsid w:val="007510B3"/>
    <w:rsid w:val="0075120D"/>
    <w:rsid w:val="0075162F"/>
    <w:rsid w:val="00753191"/>
    <w:rsid w:val="0075366E"/>
    <w:rsid w:val="00754DC1"/>
    <w:rsid w:val="00756558"/>
    <w:rsid w:val="00756EE0"/>
    <w:rsid w:val="007573EA"/>
    <w:rsid w:val="00757D25"/>
    <w:rsid w:val="007602FB"/>
    <w:rsid w:val="007624B2"/>
    <w:rsid w:val="00762739"/>
    <w:rsid w:val="007634E3"/>
    <w:rsid w:val="0076431F"/>
    <w:rsid w:val="00764FBB"/>
    <w:rsid w:val="00765A79"/>
    <w:rsid w:val="00766CBA"/>
    <w:rsid w:val="00770064"/>
    <w:rsid w:val="007730D8"/>
    <w:rsid w:val="00773954"/>
    <w:rsid w:val="00775883"/>
    <w:rsid w:val="007759AC"/>
    <w:rsid w:val="00776319"/>
    <w:rsid w:val="00776D38"/>
    <w:rsid w:val="007806BB"/>
    <w:rsid w:val="00780FC2"/>
    <w:rsid w:val="00782622"/>
    <w:rsid w:val="00782BB9"/>
    <w:rsid w:val="007830A4"/>
    <w:rsid w:val="007834A4"/>
    <w:rsid w:val="00783AEE"/>
    <w:rsid w:val="007843D5"/>
    <w:rsid w:val="0078472B"/>
    <w:rsid w:val="007847D5"/>
    <w:rsid w:val="007853FE"/>
    <w:rsid w:val="00785C49"/>
    <w:rsid w:val="0078768E"/>
    <w:rsid w:val="007904D8"/>
    <w:rsid w:val="00790EF2"/>
    <w:rsid w:val="0079110F"/>
    <w:rsid w:val="0079242B"/>
    <w:rsid w:val="00792D21"/>
    <w:rsid w:val="00793327"/>
    <w:rsid w:val="0079586C"/>
    <w:rsid w:val="00795E83"/>
    <w:rsid w:val="007A1379"/>
    <w:rsid w:val="007A1395"/>
    <w:rsid w:val="007A2BB9"/>
    <w:rsid w:val="007A4CCB"/>
    <w:rsid w:val="007A5593"/>
    <w:rsid w:val="007A5937"/>
    <w:rsid w:val="007A67FB"/>
    <w:rsid w:val="007A783C"/>
    <w:rsid w:val="007B0145"/>
    <w:rsid w:val="007B0F49"/>
    <w:rsid w:val="007B1005"/>
    <w:rsid w:val="007B2C38"/>
    <w:rsid w:val="007B3894"/>
    <w:rsid w:val="007B3A39"/>
    <w:rsid w:val="007B4154"/>
    <w:rsid w:val="007B616C"/>
    <w:rsid w:val="007B647D"/>
    <w:rsid w:val="007B64EA"/>
    <w:rsid w:val="007B6750"/>
    <w:rsid w:val="007B6991"/>
    <w:rsid w:val="007C15F5"/>
    <w:rsid w:val="007C1CBB"/>
    <w:rsid w:val="007C30F7"/>
    <w:rsid w:val="007C42A7"/>
    <w:rsid w:val="007C6B02"/>
    <w:rsid w:val="007C7427"/>
    <w:rsid w:val="007D1137"/>
    <w:rsid w:val="007D1819"/>
    <w:rsid w:val="007D2DFB"/>
    <w:rsid w:val="007D31B3"/>
    <w:rsid w:val="007D394B"/>
    <w:rsid w:val="007D4034"/>
    <w:rsid w:val="007D73CB"/>
    <w:rsid w:val="007D7BBD"/>
    <w:rsid w:val="007E1370"/>
    <w:rsid w:val="007E17DE"/>
    <w:rsid w:val="007E1993"/>
    <w:rsid w:val="007E2DD5"/>
    <w:rsid w:val="007E4489"/>
    <w:rsid w:val="007E5199"/>
    <w:rsid w:val="007E6323"/>
    <w:rsid w:val="007F14B5"/>
    <w:rsid w:val="007F7833"/>
    <w:rsid w:val="00801B7B"/>
    <w:rsid w:val="00802A38"/>
    <w:rsid w:val="00803884"/>
    <w:rsid w:val="00804141"/>
    <w:rsid w:val="00805FC5"/>
    <w:rsid w:val="00806CFE"/>
    <w:rsid w:val="00807151"/>
    <w:rsid w:val="0081063F"/>
    <w:rsid w:val="00811337"/>
    <w:rsid w:val="00811F98"/>
    <w:rsid w:val="008132DE"/>
    <w:rsid w:val="008133DE"/>
    <w:rsid w:val="008138F4"/>
    <w:rsid w:val="0081501A"/>
    <w:rsid w:val="00815E94"/>
    <w:rsid w:val="00816163"/>
    <w:rsid w:val="00820A22"/>
    <w:rsid w:val="00821A29"/>
    <w:rsid w:val="00822668"/>
    <w:rsid w:val="008227A9"/>
    <w:rsid w:val="00824F38"/>
    <w:rsid w:val="00825382"/>
    <w:rsid w:val="008264A2"/>
    <w:rsid w:val="008267BB"/>
    <w:rsid w:val="00826898"/>
    <w:rsid w:val="00827685"/>
    <w:rsid w:val="00830A98"/>
    <w:rsid w:val="00831991"/>
    <w:rsid w:val="0083219D"/>
    <w:rsid w:val="0083478E"/>
    <w:rsid w:val="00841727"/>
    <w:rsid w:val="00842F08"/>
    <w:rsid w:val="0084304B"/>
    <w:rsid w:val="008433B5"/>
    <w:rsid w:val="00843AF4"/>
    <w:rsid w:val="00844B11"/>
    <w:rsid w:val="00845558"/>
    <w:rsid w:val="008477DA"/>
    <w:rsid w:val="00850B24"/>
    <w:rsid w:val="00850E20"/>
    <w:rsid w:val="00852869"/>
    <w:rsid w:val="0085334A"/>
    <w:rsid w:val="00853ADE"/>
    <w:rsid w:val="008557AE"/>
    <w:rsid w:val="00855DA7"/>
    <w:rsid w:val="0085747F"/>
    <w:rsid w:val="00860A11"/>
    <w:rsid w:val="008624CA"/>
    <w:rsid w:val="0086464D"/>
    <w:rsid w:val="00866019"/>
    <w:rsid w:val="00866446"/>
    <w:rsid w:val="00867677"/>
    <w:rsid w:val="00867BB3"/>
    <w:rsid w:val="00867CC2"/>
    <w:rsid w:val="008709CF"/>
    <w:rsid w:val="008711DE"/>
    <w:rsid w:val="00871C63"/>
    <w:rsid w:val="008724E8"/>
    <w:rsid w:val="0087430B"/>
    <w:rsid w:val="00874B81"/>
    <w:rsid w:val="008766E3"/>
    <w:rsid w:val="00880766"/>
    <w:rsid w:val="008809E8"/>
    <w:rsid w:val="008816D5"/>
    <w:rsid w:val="00881A69"/>
    <w:rsid w:val="00882C57"/>
    <w:rsid w:val="00883AA0"/>
    <w:rsid w:val="00884B5B"/>
    <w:rsid w:val="00884C6A"/>
    <w:rsid w:val="008859C2"/>
    <w:rsid w:val="008862AD"/>
    <w:rsid w:val="00886B66"/>
    <w:rsid w:val="008873BD"/>
    <w:rsid w:val="00887EF4"/>
    <w:rsid w:val="00890E3C"/>
    <w:rsid w:val="00893061"/>
    <w:rsid w:val="0089336F"/>
    <w:rsid w:val="00894506"/>
    <w:rsid w:val="00894743"/>
    <w:rsid w:val="008947C4"/>
    <w:rsid w:val="00895827"/>
    <w:rsid w:val="00895865"/>
    <w:rsid w:val="008975B3"/>
    <w:rsid w:val="008A075F"/>
    <w:rsid w:val="008A149E"/>
    <w:rsid w:val="008A4984"/>
    <w:rsid w:val="008A5E50"/>
    <w:rsid w:val="008A78C7"/>
    <w:rsid w:val="008B0B9D"/>
    <w:rsid w:val="008B120C"/>
    <w:rsid w:val="008B1F48"/>
    <w:rsid w:val="008B4502"/>
    <w:rsid w:val="008B5562"/>
    <w:rsid w:val="008B6ED8"/>
    <w:rsid w:val="008B733C"/>
    <w:rsid w:val="008C1E37"/>
    <w:rsid w:val="008C2D6B"/>
    <w:rsid w:val="008C35F4"/>
    <w:rsid w:val="008C7348"/>
    <w:rsid w:val="008D3A41"/>
    <w:rsid w:val="008D4E91"/>
    <w:rsid w:val="008D614A"/>
    <w:rsid w:val="008D637E"/>
    <w:rsid w:val="008E081F"/>
    <w:rsid w:val="008E158C"/>
    <w:rsid w:val="008E2CEB"/>
    <w:rsid w:val="008E33B1"/>
    <w:rsid w:val="008E3595"/>
    <w:rsid w:val="008E3A07"/>
    <w:rsid w:val="008E44FA"/>
    <w:rsid w:val="008E4582"/>
    <w:rsid w:val="008E6B83"/>
    <w:rsid w:val="008E7E74"/>
    <w:rsid w:val="008F20C2"/>
    <w:rsid w:val="008F3132"/>
    <w:rsid w:val="008F39BF"/>
    <w:rsid w:val="008F553E"/>
    <w:rsid w:val="008F7E62"/>
    <w:rsid w:val="0090002E"/>
    <w:rsid w:val="00900915"/>
    <w:rsid w:val="00900E06"/>
    <w:rsid w:val="009013C2"/>
    <w:rsid w:val="00901969"/>
    <w:rsid w:val="00901D52"/>
    <w:rsid w:val="00902248"/>
    <w:rsid w:val="0090428B"/>
    <w:rsid w:val="0090551A"/>
    <w:rsid w:val="00906550"/>
    <w:rsid w:val="00910723"/>
    <w:rsid w:val="00912E1F"/>
    <w:rsid w:val="00915AC1"/>
    <w:rsid w:val="00916475"/>
    <w:rsid w:val="00917F8C"/>
    <w:rsid w:val="00921525"/>
    <w:rsid w:val="00921CA6"/>
    <w:rsid w:val="0092282B"/>
    <w:rsid w:val="009253AA"/>
    <w:rsid w:val="00927ABA"/>
    <w:rsid w:val="00930B6E"/>
    <w:rsid w:val="009317B7"/>
    <w:rsid w:val="0093181A"/>
    <w:rsid w:val="009321DA"/>
    <w:rsid w:val="00933CCC"/>
    <w:rsid w:val="009347D3"/>
    <w:rsid w:val="00936032"/>
    <w:rsid w:val="00936144"/>
    <w:rsid w:val="00937260"/>
    <w:rsid w:val="009427CD"/>
    <w:rsid w:val="00942DA3"/>
    <w:rsid w:val="009432CF"/>
    <w:rsid w:val="009440CB"/>
    <w:rsid w:val="00944164"/>
    <w:rsid w:val="009449E3"/>
    <w:rsid w:val="00945E39"/>
    <w:rsid w:val="009465D9"/>
    <w:rsid w:val="00946825"/>
    <w:rsid w:val="009507EE"/>
    <w:rsid w:val="00951FAD"/>
    <w:rsid w:val="00952B3E"/>
    <w:rsid w:val="00952CA3"/>
    <w:rsid w:val="00952D5B"/>
    <w:rsid w:val="00953A5E"/>
    <w:rsid w:val="00953FF7"/>
    <w:rsid w:val="009561A8"/>
    <w:rsid w:val="00960EA2"/>
    <w:rsid w:val="00961928"/>
    <w:rsid w:val="00962034"/>
    <w:rsid w:val="009622D3"/>
    <w:rsid w:val="0096304D"/>
    <w:rsid w:val="0096316A"/>
    <w:rsid w:val="00963752"/>
    <w:rsid w:val="0096507A"/>
    <w:rsid w:val="00965097"/>
    <w:rsid w:val="00965E33"/>
    <w:rsid w:val="0096630A"/>
    <w:rsid w:val="00967B1E"/>
    <w:rsid w:val="009703F1"/>
    <w:rsid w:val="00970938"/>
    <w:rsid w:val="00973EF2"/>
    <w:rsid w:val="00974855"/>
    <w:rsid w:val="00975439"/>
    <w:rsid w:val="00975489"/>
    <w:rsid w:val="00976C15"/>
    <w:rsid w:val="009775C3"/>
    <w:rsid w:val="009779AB"/>
    <w:rsid w:val="00980439"/>
    <w:rsid w:val="00980A6F"/>
    <w:rsid w:val="00982C0D"/>
    <w:rsid w:val="00983D51"/>
    <w:rsid w:val="00985285"/>
    <w:rsid w:val="00991CD8"/>
    <w:rsid w:val="009928C2"/>
    <w:rsid w:val="0099418A"/>
    <w:rsid w:val="00994EBA"/>
    <w:rsid w:val="009958A1"/>
    <w:rsid w:val="00996133"/>
    <w:rsid w:val="009A0EEC"/>
    <w:rsid w:val="009A2DD3"/>
    <w:rsid w:val="009A2F84"/>
    <w:rsid w:val="009A5B3B"/>
    <w:rsid w:val="009B3B40"/>
    <w:rsid w:val="009B3EE4"/>
    <w:rsid w:val="009B49E3"/>
    <w:rsid w:val="009C0466"/>
    <w:rsid w:val="009C14CD"/>
    <w:rsid w:val="009C1622"/>
    <w:rsid w:val="009C1A16"/>
    <w:rsid w:val="009C257D"/>
    <w:rsid w:val="009C2595"/>
    <w:rsid w:val="009C277E"/>
    <w:rsid w:val="009C2CE7"/>
    <w:rsid w:val="009C4649"/>
    <w:rsid w:val="009C4B1D"/>
    <w:rsid w:val="009C6BDC"/>
    <w:rsid w:val="009C7FA4"/>
    <w:rsid w:val="009D0591"/>
    <w:rsid w:val="009D0EDF"/>
    <w:rsid w:val="009D19B5"/>
    <w:rsid w:val="009D1B8A"/>
    <w:rsid w:val="009D1D4B"/>
    <w:rsid w:val="009D2155"/>
    <w:rsid w:val="009D3CCA"/>
    <w:rsid w:val="009D3EE8"/>
    <w:rsid w:val="009D5044"/>
    <w:rsid w:val="009D5742"/>
    <w:rsid w:val="009D5FD7"/>
    <w:rsid w:val="009D627E"/>
    <w:rsid w:val="009D6AE3"/>
    <w:rsid w:val="009D6F11"/>
    <w:rsid w:val="009D72B8"/>
    <w:rsid w:val="009D76F4"/>
    <w:rsid w:val="009D7D5B"/>
    <w:rsid w:val="009D7E3D"/>
    <w:rsid w:val="009E2762"/>
    <w:rsid w:val="009E3510"/>
    <w:rsid w:val="009E674D"/>
    <w:rsid w:val="009E7544"/>
    <w:rsid w:val="009F1950"/>
    <w:rsid w:val="009F2657"/>
    <w:rsid w:val="009F26F5"/>
    <w:rsid w:val="009F27F9"/>
    <w:rsid w:val="009F2943"/>
    <w:rsid w:val="009F3EAE"/>
    <w:rsid w:val="009F4288"/>
    <w:rsid w:val="009F44BF"/>
    <w:rsid w:val="009F53A9"/>
    <w:rsid w:val="009F53D1"/>
    <w:rsid w:val="009F5EB5"/>
    <w:rsid w:val="009F62ED"/>
    <w:rsid w:val="009F6721"/>
    <w:rsid w:val="009F6998"/>
    <w:rsid w:val="009F6F57"/>
    <w:rsid w:val="009F7581"/>
    <w:rsid w:val="009F7BBB"/>
    <w:rsid w:val="00A011B2"/>
    <w:rsid w:val="00A01272"/>
    <w:rsid w:val="00A02B36"/>
    <w:rsid w:val="00A02D0C"/>
    <w:rsid w:val="00A0360C"/>
    <w:rsid w:val="00A04656"/>
    <w:rsid w:val="00A05085"/>
    <w:rsid w:val="00A05A0E"/>
    <w:rsid w:val="00A0684A"/>
    <w:rsid w:val="00A070DC"/>
    <w:rsid w:val="00A107CF"/>
    <w:rsid w:val="00A15755"/>
    <w:rsid w:val="00A16114"/>
    <w:rsid w:val="00A16D3E"/>
    <w:rsid w:val="00A1760E"/>
    <w:rsid w:val="00A17B1A"/>
    <w:rsid w:val="00A20BE9"/>
    <w:rsid w:val="00A2133E"/>
    <w:rsid w:val="00A2258B"/>
    <w:rsid w:val="00A249C4"/>
    <w:rsid w:val="00A24DFE"/>
    <w:rsid w:val="00A25FC7"/>
    <w:rsid w:val="00A27F17"/>
    <w:rsid w:val="00A30F02"/>
    <w:rsid w:val="00A34C67"/>
    <w:rsid w:val="00A34E0A"/>
    <w:rsid w:val="00A36FD3"/>
    <w:rsid w:val="00A37069"/>
    <w:rsid w:val="00A37609"/>
    <w:rsid w:val="00A3761B"/>
    <w:rsid w:val="00A43930"/>
    <w:rsid w:val="00A43F63"/>
    <w:rsid w:val="00A44D77"/>
    <w:rsid w:val="00A45236"/>
    <w:rsid w:val="00A476D6"/>
    <w:rsid w:val="00A47AB8"/>
    <w:rsid w:val="00A47D0B"/>
    <w:rsid w:val="00A50D74"/>
    <w:rsid w:val="00A50FFD"/>
    <w:rsid w:val="00A51A07"/>
    <w:rsid w:val="00A51D79"/>
    <w:rsid w:val="00A530E1"/>
    <w:rsid w:val="00A5325B"/>
    <w:rsid w:val="00A537C5"/>
    <w:rsid w:val="00A55302"/>
    <w:rsid w:val="00A55F48"/>
    <w:rsid w:val="00A56113"/>
    <w:rsid w:val="00A6070B"/>
    <w:rsid w:val="00A60B3A"/>
    <w:rsid w:val="00A61C7A"/>
    <w:rsid w:val="00A626BC"/>
    <w:rsid w:val="00A6694C"/>
    <w:rsid w:val="00A679CA"/>
    <w:rsid w:val="00A71631"/>
    <w:rsid w:val="00A7241D"/>
    <w:rsid w:val="00A7243A"/>
    <w:rsid w:val="00A749B6"/>
    <w:rsid w:val="00A75030"/>
    <w:rsid w:val="00A75BDA"/>
    <w:rsid w:val="00A75CF7"/>
    <w:rsid w:val="00A76112"/>
    <w:rsid w:val="00A779C4"/>
    <w:rsid w:val="00A77BD0"/>
    <w:rsid w:val="00A81C2F"/>
    <w:rsid w:val="00A82878"/>
    <w:rsid w:val="00A82B17"/>
    <w:rsid w:val="00A82C66"/>
    <w:rsid w:val="00A838FD"/>
    <w:rsid w:val="00A85656"/>
    <w:rsid w:val="00A85A87"/>
    <w:rsid w:val="00A85EB8"/>
    <w:rsid w:val="00A86168"/>
    <w:rsid w:val="00A87342"/>
    <w:rsid w:val="00A90E8D"/>
    <w:rsid w:val="00A93F0B"/>
    <w:rsid w:val="00A9434E"/>
    <w:rsid w:val="00A94D49"/>
    <w:rsid w:val="00A9512C"/>
    <w:rsid w:val="00A95E4A"/>
    <w:rsid w:val="00A95E95"/>
    <w:rsid w:val="00A970AE"/>
    <w:rsid w:val="00A9760D"/>
    <w:rsid w:val="00AA04FC"/>
    <w:rsid w:val="00AA0D72"/>
    <w:rsid w:val="00AA1298"/>
    <w:rsid w:val="00AA133A"/>
    <w:rsid w:val="00AA1544"/>
    <w:rsid w:val="00AA27B9"/>
    <w:rsid w:val="00AA3BED"/>
    <w:rsid w:val="00AA4AC1"/>
    <w:rsid w:val="00AA5C04"/>
    <w:rsid w:val="00AA7EBB"/>
    <w:rsid w:val="00AB0AB3"/>
    <w:rsid w:val="00AB2F82"/>
    <w:rsid w:val="00AB30BC"/>
    <w:rsid w:val="00AB5244"/>
    <w:rsid w:val="00AB53BC"/>
    <w:rsid w:val="00AB6059"/>
    <w:rsid w:val="00AB62FA"/>
    <w:rsid w:val="00AB7D02"/>
    <w:rsid w:val="00AC0B5A"/>
    <w:rsid w:val="00AC1034"/>
    <w:rsid w:val="00AC1929"/>
    <w:rsid w:val="00AC3937"/>
    <w:rsid w:val="00AC52D9"/>
    <w:rsid w:val="00AC5B0A"/>
    <w:rsid w:val="00AC5DDC"/>
    <w:rsid w:val="00AC6CE4"/>
    <w:rsid w:val="00AC72D8"/>
    <w:rsid w:val="00AC7C98"/>
    <w:rsid w:val="00AD000B"/>
    <w:rsid w:val="00AD1A0F"/>
    <w:rsid w:val="00AD2D78"/>
    <w:rsid w:val="00AD3438"/>
    <w:rsid w:val="00AD375F"/>
    <w:rsid w:val="00AD45E6"/>
    <w:rsid w:val="00AD4F58"/>
    <w:rsid w:val="00AD60D7"/>
    <w:rsid w:val="00AD67E0"/>
    <w:rsid w:val="00AD7356"/>
    <w:rsid w:val="00AE1480"/>
    <w:rsid w:val="00AE25DD"/>
    <w:rsid w:val="00AE2F5C"/>
    <w:rsid w:val="00AE3416"/>
    <w:rsid w:val="00AE3B58"/>
    <w:rsid w:val="00AE4221"/>
    <w:rsid w:val="00AF266D"/>
    <w:rsid w:val="00AF4CC3"/>
    <w:rsid w:val="00AF607A"/>
    <w:rsid w:val="00AF61DA"/>
    <w:rsid w:val="00AF634B"/>
    <w:rsid w:val="00AF6445"/>
    <w:rsid w:val="00AF679E"/>
    <w:rsid w:val="00AF6922"/>
    <w:rsid w:val="00AF78A8"/>
    <w:rsid w:val="00B0094D"/>
    <w:rsid w:val="00B009B0"/>
    <w:rsid w:val="00B00DE4"/>
    <w:rsid w:val="00B01106"/>
    <w:rsid w:val="00B012A3"/>
    <w:rsid w:val="00B013AB"/>
    <w:rsid w:val="00B01770"/>
    <w:rsid w:val="00B01B8A"/>
    <w:rsid w:val="00B01EAD"/>
    <w:rsid w:val="00B02224"/>
    <w:rsid w:val="00B03397"/>
    <w:rsid w:val="00B05265"/>
    <w:rsid w:val="00B05EC4"/>
    <w:rsid w:val="00B062FE"/>
    <w:rsid w:val="00B0670C"/>
    <w:rsid w:val="00B06CEF"/>
    <w:rsid w:val="00B071DD"/>
    <w:rsid w:val="00B10746"/>
    <w:rsid w:val="00B13FDA"/>
    <w:rsid w:val="00B14231"/>
    <w:rsid w:val="00B14DE2"/>
    <w:rsid w:val="00B16F75"/>
    <w:rsid w:val="00B20E1C"/>
    <w:rsid w:val="00B21C92"/>
    <w:rsid w:val="00B2390C"/>
    <w:rsid w:val="00B246F2"/>
    <w:rsid w:val="00B25C84"/>
    <w:rsid w:val="00B25D27"/>
    <w:rsid w:val="00B2607F"/>
    <w:rsid w:val="00B26176"/>
    <w:rsid w:val="00B26A4A"/>
    <w:rsid w:val="00B271F9"/>
    <w:rsid w:val="00B27951"/>
    <w:rsid w:val="00B30290"/>
    <w:rsid w:val="00B30EE4"/>
    <w:rsid w:val="00B31B44"/>
    <w:rsid w:val="00B32357"/>
    <w:rsid w:val="00B3350A"/>
    <w:rsid w:val="00B33D0E"/>
    <w:rsid w:val="00B3504A"/>
    <w:rsid w:val="00B35A1D"/>
    <w:rsid w:val="00B35FD1"/>
    <w:rsid w:val="00B378EA"/>
    <w:rsid w:val="00B40EB1"/>
    <w:rsid w:val="00B42352"/>
    <w:rsid w:val="00B4237F"/>
    <w:rsid w:val="00B427BE"/>
    <w:rsid w:val="00B430BD"/>
    <w:rsid w:val="00B433F8"/>
    <w:rsid w:val="00B44F4B"/>
    <w:rsid w:val="00B4544C"/>
    <w:rsid w:val="00B45FDE"/>
    <w:rsid w:val="00B46FE7"/>
    <w:rsid w:val="00B47A43"/>
    <w:rsid w:val="00B51B4B"/>
    <w:rsid w:val="00B55E92"/>
    <w:rsid w:val="00B55FC1"/>
    <w:rsid w:val="00B60864"/>
    <w:rsid w:val="00B60AF4"/>
    <w:rsid w:val="00B61FCA"/>
    <w:rsid w:val="00B6318D"/>
    <w:rsid w:val="00B63324"/>
    <w:rsid w:val="00B63B7C"/>
    <w:rsid w:val="00B63FDB"/>
    <w:rsid w:val="00B66213"/>
    <w:rsid w:val="00B66CED"/>
    <w:rsid w:val="00B67C2A"/>
    <w:rsid w:val="00B70C81"/>
    <w:rsid w:val="00B70CF4"/>
    <w:rsid w:val="00B71138"/>
    <w:rsid w:val="00B74C02"/>
    <w:rsid w:val="00B75B83"/>
    <w:rsid w:val="00B75F00"/>
    <w:rsid w:val="00B77174"/>
    <w:rsid w:val="00B81762"/>
    <w:rsid w:val="00B838CC"/>
    <w:rsid w:val="00B844DA"/>
    <w:rsid w:val="00B84C07"/>
    <w:rsid w:val="00B85FEB"/>
    <w:rsid w:val="00B8719A"/>
    <w:rsid w:val="00B875C9"/>
    <w:rsid w:val="00B9033F"/>
    <w:rsid w:val="00B928C5"/>
    <w:rsid w:val="00B92E2A"/>
    <w:rsid w:val="00B93DEC"/>
    <w:rsid w:val="00B95773"/>
    <w:rsid w:val="00B95CD2"/>
    <w:rsid w:val="00B96A5C"/>
    <w:rsid w:val="00B97495"/>
    <w:rsid w:val="00B975FF"/>
    <w:rsid w:val="00BA082C"/>
    <w:rsid w:val="00BA0D06"/>
    <w:rsid w:val="00BA21E4"/>
    <w:rsid w:val="00BA2313"/>
    <w:rsid w:val="00BA23E3"/>
    <w:rsid w:val="00BA354E"/>
    <w:rsid w:val="00BA52AB"/>
    <w:rsid w:val="00BA584F"/>
    <w:rsid w:val="00BA5D7C"/>
    <w:rsid w:val="00BA6853"/>
    <w:rsid w:val="00BA6ABD"/>
    <w:rsid w:val="00BA7273"/>
    <w:rsid w:val="00BA76EA"/>
    <w:rsid w:val="00BB0C27"/>
    <w:rsid w:val="00BB34A6"/>
    <w:rsid w:val="00BB3C9A"/>
    <w:rsid w:val="00BB3FAA"/>
    <w:rsid w:val="00BB491C"/>
    <w:rsid w:val="00BB57C0"/>
    <w:rsid w:val="00BB64E9"/>
    <w:rsid w:val="00BB6515"/>
    <w:rsid w:val="00BC21B1"/>
    <w:rsid w:val="00BC2898"/>
    <w:rsid w:val="00BC2BFD"/>
    <w:rsid w:val="00BC33D3"/>
    <w:rsid w:val="00BC3972"/>
    <w:rsid w:val="00BC4300"/>
    <w:rsid w:val="00BC4E10"/>
    <w:rsid w:val="00BC5149"/>
    <w:rsid w:val="00BC7496"/>
    <w:rsid w:val="00BD1138"/>
    <w:rsid w:val="00BD2548"/>
    <w:rsid w:val="00BD2C30"/>
    <w:rsid w:val="00BD2EC6"/>
    <w:rsid w:val="00BD4F37"/>
    <w:rsid w:val="00BD4F65"/>
    <w:rsid w:val="00BD5B43"/>
    <w:rsid w:val="00BE152F"/>
    <w:rsid w:val="00BE4A30"/>
    <w:rsid w:val="00BE5372"/>
    <w:rsid w:val="00BE5BFA"/>
    <w:rsid w:val="00BF2AEB"/>
    <w:rsid w:val="00BF3887"/>
    <w:rsid w:val="00BF39CE"/>
    <w:rsid w:val="00BF4000"/>
    <w:rsid w:val="00BF479B"/>
    <w:rsid w:val="00BF5274"/>
    <w:rsid w:val="00BF5EC3"/>
    <w:rsid w:val="00BF7167"/>
    <w:rsid w:val="00BF729E"/>
    <w:rsid w:val="00BF7776"/>
    <w:rsid w:val="00BF795C"/>
    <w:rsid w:val="00BF7C79"/>
    <w:rsid w:val="00C014AC"/>
    <w:rsid w:val="00C02027"/>
    <w:rsid w:val="00C036F2"/>
    <w:rsid w:val="00C04412"/>
    <w:rsid w:val="00C04726"/>
    <w:rsid w:val="00C05240"/>
    <w:rsid w:val="00C05EA2"/>
    <w:rsid w:val="00C06ECA"/>
    <w:rsid w:val="00C07289"/>
    <w:rsid w:val="00C07365"/>
    <w:rsid w:val="00C10E42"/>
    <w:rsid w:val="00C11184"/>
    <w:rsid w:val="00C11E97"/>
    <w:rsid w:val="00C122C0"/>
    <w:rsid w:val="00C12E2F"/>
    <w:rsid w:val="00C13376"/>
    <w:rsid w:val="00C137A3"/>
    <w:rsid w:val="00C162FB"/>
    <w:rsid w:val="00C16902"/>
    <w:rsid w:val="00C17F7A"/>
    <w:rsid w:val="00C2245A"/>
    <w:rsid w:val="00C2262E"/>
    <w:rsid w:val="00C23411"/>
    <w:rsid w:val="00C242FE"/>
    <w:rsid w:val="00C245FC"/>
    <w:rsid w:val="00C24A37"/>
    <w:rsid w:val="00C250D0"/>
    <w:rsid w:val="00C25405"/>
    <w:rsid w:val="00C2564C"/>
    <w:rsid w:val="00C2614A"/>
    <w:rsid w:val="00C270AD"/>
    <w:rsid w:val="00C30F50"/>
    <w:rsid w:val="00C32290"/>
    <w:rsid w:val="00C33AE0"/>
    <w:rsid w:val="00C34C7D"/>
    <w:rsid w:val="00C3615A"/>
    <w:rsid w:val="00C37257"/>
    <w:rsid w:val="00C41127"/>
    <w:rsid w:val="00C42CFD"/>
    <w:rsid w:val="00C432A6"/>
    <w:rsid w:val="00C43849"/>
    <w:rsid w:val="00C4410D"/>
    <w:rsid w:val="00C4432A"/>
    <w:rsid w:val="00C448CB"/>
    <w:rsid w:val="00C4726F"/>
    <w:rsid w:val="00C47532"/>
    <w:rsid w:val="00C47E21"/>
    <w:rsid w:val="00C5009A"/>
    <w:rsid w:val="00C5010B"/>
    <w:rsid w:val="00C51C9F"/>
    <w:rsid w:val="00C52B9D"/>
    <w:rsid w:val="00C53C17"/>
    <w:rsid w:val="00C5595E"/>
    <w:rsid w:val="00C56CBB"/>
    <w:rsid w:val="00C56EF5"/>
    <w:rsid w:val="00C5738E"/>
    <w:rsid w:val="00C573F5"/>
    <w:rsid w:val="00C5767C"/>
    <w:rsid w:val="00C60374"/>
    <w:rsid w:val="00C61AD7"/>
    <w:rsid w:val="00C630A5"/>
    <w:rsid w:val="00C6435A"/>
    <w:rsid w:val="00C64774"/>
    <w:rsid w:val="00C667C5"/>
    <w:rsid w:val="00C66D4A"/>
    <w:rsid w:val="00C66FFA"/>
    <w:rsid w:val="00C676AB"/>
    <w:rsid w:val="00C7078D"/>
    <w:rsid w:val="00C7140F"/>
    <w:rsid w:val="00C71C62"/>
    <w:rsid w:val="00C71D32"/>
    <w:rsid w:val="00C72F58"/>
    <w:rsid w:val="00C738C5"/>
    <w:rsid w:val="00C741A3"/>
    <w:rsid w:val="00C75ABF"/>
    <w:rsid w:val="00C80749"/>
    <w:rsid w:val="00C81BA7"/>
    <w:rsid w:val="00C81BC6"/>
    <w:rsid w:val="00C81BE0"/>
    <w:rsid w:val="00C8229F"/>
    <w:rsid w:val="00C8233E"/>
    <w:rsid w:val="00C82F75"/>
    <w:rsid w:val="00C84761"/>
    <w:rsid w:val="00C852B9"/>
    <w:rsid w:val="00C85B60"/>
    <w:rsid w:val="00C8641A"/>
    <w:rsid w:val="00C86D56"/>
    <w:rsid w:val="00C87C3D"/>
    <w:rsid w:val="00C91D75"/>
    <w:rsid w:val="00C92226"/>
    <w:rsid w:val="00C93504"/>
    <w:rsid w:val="00C93908"/>
    <w:rsid w:val="00C93B4A"/>
    <w:rsid w:val="00C93C90"/>
    <w:rsid w:val="00C956E0"/>
    <w:rsid w:val="00C96AA3"/>
    <w:rsid w:val="00C976FE"/>
    <w:rsid w:val="00CA099A"/>
    <w:rsid w:val="00CA0C4E"/>
    <w:rsid w:val="00CA0F5D"/>
    <w:rsid w:val="00CA1368"/>
    <w:rsid w:val="00CA1720"/>
    <w:rsid w:val="00CA1DC6"/>
    <w:rsid w:val="00CA1F67"/>
    <w:rsid w:val="00CA26AF"/>
    <w:rsid w:val="00CA3317"/>
    <w:rsid w:val="00CA3E95"/>
    <w:rsid w:val="00CA419F"/>
    <w:rsid w:val="00CA5684"/>
    <w:rsid w:val="00CA5ACD"/>
    <w:rsid w:val="00CA5BA1"/>
    <w:rsid w:val="00CA5FDF"/>
    <w:rsid w:val="00CB0136"/>
    <w:rsid w:val="00CB4938"/>
    <w:rsid w:val="00CB4D18"/>
    <w:rsid w:val="00CB4DB2"/>
    <w:rsid w:val="00CB69E9"/>
    <w:rsid w:val="00CB6E99"/>
    <w:rsid w:val="00CC2154"/>
    <w:rsid w:val="00CC3219"/>
    <w:rsid w:val="00CC4EB8"/>
    <w:rsid w:val="00CC51EE"/>
    <w:rsid w:val="00CC5968"/>
    <w:rsid w:val="00CC7519"/>
    <w:rsid w:val="00CC7E85"/>
    <w:rsid w:val="00CD1191"/>
    <w:rsid w:val="00CD506D"/>
    <w:rsid w:val="00CD52EB"/>
    <w:rsid w:val="00CD6610"/>
    <w:rsid w:val="00CD7376"/>
    <w:rsid w:val="00CD7519"/>
    <w:rsid w:val="00CD7C24"/>
    <w:rsid w:val="00CE0033"/>
    <w:rsid w:val="00CE0A65"/>
    <w:rsid w:val="00CE0C36"/>
    <w:rsid w:val="00CE243B"/>
    <w:rsid w:val="00CE299F"/>
    <w:rsid w:val="00CE43DB"/>
    <w:rsid w:val="00CE6CF4"/>
    <w:rsid w:val="00CF17B2"/>
    <w:rsid w:val="00CF1C2D"/>
    <w:rsid w:val="00CF2A2B"/>
    <w:rsid w:val="00CF32A1"/>
    <w:rsid w:val="00CF3F81"/>
    <w:rsid w:val="00CF4ECD"/>
    <w:rsid w:val="00CF5480"/>
    <w:rsid w:val="00CF699F"/>
    <w:rsid w:val="00CF6AD1"/>
    <w:rsid w:val="00D0046D"/>
    <w:rsid w:val="00D01D77"/>
    <w:rsid w:val="00D01DC3"/>
    <w:rsid w:val="00D02C74"/>
    <w:rsid w:val="00D0308F"/>
    <w:rsid w:val="00D0355A"/>
    <w:rsid w:val="00D05800"/>
    <w:rsid w:val="00D05E2B"/>
    <w:rsid w:val="00D10379"/>
    <w:rsid w:val="00D10B1C"/>
    <w:rsid w:val="00D10DB3"/>
    <w:rsid w:val="00D11E2A"/>
    <w:rsid w:val="00D123C2"/>
    <w:rsid w:val="00D12F8B"/>
    <w:rsid w:val="00D1460F"/>
    <w:rsid w:val="00D165A0"/>
    <w:rsid w:val="00D16DFA"/>
    <w:rsid w:val="00D17F53"/>
    <w:rsid w:val="00D21E89"/>
    <w:rsid w:val="00D24508"/>
    <w:rsid w:val="00D24B41"/>
    <w:rsid w:val="00D25C51"/>
    <w:rsid w:val="00D25D27"/>
    <w:rsid w:val="00D2695D"/>
    <w:rsid w:val="00D27E5E"/>
    <w:rsid w:val="00D30B1E"/>
    <w:rsid w:val="00D3158B"/>
    <w:rsid w:val="00D31D28"/>
    <w:rsid w:val="00D32580"/>
    <w:rsid w:val="00D33139"/>
    <w:rsid w:val="00D36E96"/>
    <w:rsid w:val="00D406DC"/>
    <w:rsid w:val="00D423B6"/>
    <w:rsid w:val="00D4273B"/>
    <w:rsid w:val="00D442EB"/>
    <w:rsid w:val="00D4449F"/>
    <w:rsid w:val="00D44B8C"/>
    <w:rsid w:val="00D45BB1"/>
    <w:rsid w:val="00D46B3D"/>
    <w:rsid w:val="00D473AA"/>
    <w:rsid w:val="00D51EF6"/>
    <w:rsid w:val="00D541B8"/>
    <w:rsid w:val="00D55165"/>
    <w:rsid w:val="00D5648A"/>
    <w:rsid w:val="00D57697"/>
    <w:rsid w:val="00D57BFE"/>
    <w:rsid w:val="00D57FEF"/>
    <w:rsid w:val="00D60839"/>
    <w:rsid w:val="00D63905"/>
    <w:rsid w:val="00D64153"/>
    <w:rsid w:val="00D64349"/>
    <w:rsid w:val="00D66847"/>
    <w:rsid w:val="00D66CA6"/>
    <w:rsid w:val="00D70053"/>
    <w:rsid w:val="00D705BE"/>
    <w:rsid w:val="00D714EC"/>
    <w:rsid w:val="00D72D0E"/>
    <w:rsid w:val="00D735A2"/>
    <w:rsid w:val="00D73BC3"/>
    <w:rsid w:val="00D745B7"/>
    <w:rsid w:val="00D752D0"/>
    <w:rsid w:val="00D760E1"/>
    <w:rsid w:val="00D761C7"/>
    <w:rsid w:val="00D76CAF"/>
    <w:rsid w:val="00D77936"/>
    <w:rsid w:val="00D77ADC"/>
    <w:rsid w:val="00D80B78"/>
    <w:rsid w:val="00D81D8E"/>
    <w:rsid w:val="00D81DB2"/>
    <w:rsid w:val="00D81E8E"/>
    <w:rsid w:val="00D82550"/>
    <w:rsid w:val="00D83158"/>
    <w:rsid w:val="00D840EF"/>
    <w:rsid w:val="00D848F9"/>
    <w:rsid w:val="00D84C69"/>
    <w:rsid w:val="00D84F47"/>
    <w:rsid w:val="00D85669"/>
    <w:rsid w:val="00D87FB2"/>
    <w:rsid w:val="00D94821"/>
    <w:rsid w:val="00D9704E"/>
    <w:rsid w:val="00D97AC4"/>
    <w:rsid w:val="00DA0D31"/>
    <w:rsid w:val="00DA31E6"/>
    <w:rsid w:val="00DA7674"/>
    <w:rsid w:val="00DA7C5B"/>
    <w:rsid w:val="00DB14E0"/>
    <w:rsid w:val="00DB2E3D"/>
    <w:rsid w:val="00DB39D3"/>
    <w:rsid w:val="00DB53A0"/>
    <w:rsid w:val="00DB59E7"/>
    <w:rsid w:val="00DB62E8"/>
    <w:rsid w:val="00DB734B"/>
    <w:rsid w:val="00DB7C2C"/>
    <w:rsid w:val="00DB7CAB"/>
    <w:rsid w:val="00DC1626"/>
    <w:rsid w:val="00DC1C14"/>
    <w:rsid w:val="00DC1D85"/>
    <w:rsid w:val="00DC202B"/>
    <w:rsid w:val="00DC5650"/>
    <w:rsid w:val="00DC5797"/>
    <w:rsid w:val="00DC5CAD"/>
    <w:rsid w:val="00DC6880"/>
    <w:rsid w:val="00DD1D63"/>
    <w:rsid w:val="00DD33E7"/>
    <w:rsid w:val="00DD3674"/>
    <w:rsid w:val="00DD4BF0"/>
    <w:rsid w:val="00DD66D0"/>
    <w:rsid w:val="00DE09E8"/>
    <w:rsid w:val="00DE2190"/>
    <w:rsid w:val="00DE2988"/>
    <w:rsid w:val="00DE2DAC"/>
    <w:rsid w:val="00DE2FE0"/>
    <w:rsid w:val="00DE5DB3"/>
    <w:rsid w:val="00DE645E"/>
    <w:rsid w:val="00DE7802"/>
    <w:rsid w:val="00DE7C3C"/>
    <w:rsid w:val="00DE7F53"/>
    <w:rsid w:val="00DF0757"/>
    <w:rsid w:val="00DF1383"/>
    <w:rsid w:val="00DF25A7"/>
    <w:rsid w:val="00DF32E0"/>
    <w:rsid w:val="00DF33AF"/>
    <w:rsid w:val="00DF3BD7"/>
    <w:rsid w:val="00DF3CFE"/>
    <w:rsid w:val="00DF567A"/>
    <w:rsid w:val="00DF7D4E"/>
    <w:rsid w:val="00E0214C"/>
    <w:rsid w:val="00E02EE4"/>
    <w:rsid w:val="00E02FFE"/>
    <w:rsid w:val="00E03A00"/>
    <w:rsid w:val="00E03EC3"/>
    <w:rsid w:val="00E0426B"/>
    <w:rsid w:val="00E04957"/>
    <w:rsid w:val="00E06811"/>
    <w:rsid w:val="00E0738E"/>
    <w:rsid w:val="00E10B54"/>
    <w:rsid w:val="00E122C8"/>
    <w:rsid w:val="00E16503"/>
    <w:rsid w:val="00E168DA"/>
    <w:rsid w:val="00E20065"/>
    <w:rsid w:val="00E20073"/>
    <w:rsid w:val="00E201D8"/>
    <w:rsid w:val="00E2219A"/>
    <w:rsid w:val="00E23770"/>
    <w:rsid w:val="00E2410A"/>
    <w:rsid w:val="00E24AEA"/>
    <w:rsid w:val="00E255A1"/>
    <w:rsid w:val="00E256F9"/>
    <w:rsid w:val="00E26B6C"/>
    <w:rsid w:val="00E30720"/>
    <w:rsid w:val="00E31C55"/>
    <w:rsid w:val="00E3255E"/>
    <w:rsid w:val="00E33164"/>
    <w:rsid w:val="00E33824"/>
    <w:rsid w:val="00E34742"/>
    <w:rsid w:val="00E34C40"/>
    <w:rsid w:val="00E35179"/>
    <w:rsid w:val="00E35378"/>
    <w:rsid w:val="00E37F29"/>
    <w:rsid w:val="00E412E8"/>
    <w:rsid w:val="00E41BDF"/>
    <w:rsid w:val="00E41DB7"/>
    <w:rsid w:val="00E438A3"/>
    <w:rsid w:val="00E44029"/>
    <w:rsid w:val="00E4757D"/>
    <w:rsid w:val="00E47DEA"/>
    <w:rsid w:val="00E50644"/>
    <w:rsid w:val="00E51B31"/>
    <w:rsid w:val="00E51CBA"/>
    <w:rsid w:val="00E52605"/>
    <w:rsid w:val="00E5527A"/>
    <w:rsid w:val="00E559F0"/>
    <w:rsid w:val="00E56EB8"/>
    <w:rsid w:val="00E57AB9"/>
    <w:rsid w:val="00E60D63"/>
    <w:rsid w:val="00E618D3"/>
    <w:rsid w:val="00E638F0"/>
    <w:rsid w:val="00E646FB"/>
    <w:rsid w:val="00E651C4"/>
    <w:rsid w:val="00E65285"/>
    <w:rsid w:val="00E66E83"/>
    <w:rsid w:val="00E70985"/>
    <w:rsid w:val="00E74DD9"/>
    <w:rsid w:val="00E7551C"/>
    <w:rsid w:val="00E7712B"/>
    <w:rsid w:val="00E77E89"/>
    <w:rsid w:val="00E80ABE"/>
    <w:rsid w:val="00E80E69"/>
    <w:rsid w:val="00E83AE8"/>
    <w:rsid w:val="00E83CA6"/>
    <w:rsid w:val="00E83F2C"/>
    <w:rsid w:val="00E85504"/>
    <w:rsid w:val="00E85560"/>
    <w:rsid w:val="00E85ABB"/>
    <w:rsid w:val="00E85D5E"/>
    <w:rsid w:val="00E930DF"/>
    <w:rsid w:val="00E93731"/>
    <w:rsid w:val="00E9457A"/>
    <w:rsid w:val="00E9514A"/>
    <w:rsid w:val="00E95469"/>
    <w:rsid w:val="00E96A96"/>
    <w:rsid w:val="00EA26A0"/>
    <w:rsid w:val="00EA4E60"/>
    <w:rsid w:val="00EA566D"/>
    <w:rsid w:val="00EA62E5"/>
    <w:rsid w:val="00EA697F"/>
    <w:rsid w:val="00EA6B26"/>
    <w:rsid w:val="00EB01F2"/>
    <w:rsid w:val="00EB0773"/>
    <w:rsid w:val="00EB14B1"/>
    <w:rsid w:val="00EB5F46"/>
    <w:rsid w:val="00EB64F6"/>
    <w:rsid w:val="00EB7008"/>
    <w:rsid w:val="00EC06ED"/>
    <w:rsid w:val="00EC3720"/>
    <w:rsid w:val="00EC3888"/>
    <w:rsid w:val="00EC48C9"/>
    <w:rsid w:val="00EC49F5"/>
    <w:rsid w:val="00EC519D"/>
    <w:rsid w:val="00EC60DC"/>
    <w:rsid w:val="00EC6276"/>
    <w:rsid w:val="00EC62CA"/>
    <w:rsid w:val="00EC76E8"/>
    <w:rsid w:val="00ED39F0"/>
    <w:rsid w:val="00ED43B9"/>
    <w:rsid w:val="00ED7176"/>
    <w:rsid w:val="00EE09F9"/>
    <w:rsid w:val="00EE1C31"/>
    <w:rsid w:val="00EE1E38"/>
    <w:rsid w:val="00EE2134"/>
    <w:rsid w:val="00EE2208"/>
    <w:rsid w:val="00EE2424"/>
    <w:rsid w:val="00EE29D4"/>
    <w:rsid w:val="00EE3822"/>
    <w:rsid w:val="00EE6522"/>
    <w:rsid w:val="00EE6B4B"/>
    <w:rsid w:val="00EE708C"/>
    <w:rsid w:val="00EE7261"/>
    <w:rsid w:val="00EF1AA3"/>
    <w:rsid w:val="00EF2B2C"/>
    <w:rsid w:val="00EF2B94"/>
    <w:rsid w:val="00EF3C8B"/>
    <w:rsid w:val="00EF470B"/>
    <w:rsid w:val="00EF5BD3"/>
    <w:rsid w:val="00EF7600"/>
    <w:rsid w:val="00EF7A0A"/>
    <w:rsid w:val="00F0008A"/>
    <w:rsid w:val="00F0104D"/>
    <w:rsid w:val="00F0207A"/>
    <w:rsid w:val="00F02414"/>
    <w:rsid w:val="00F03275"/>
    <w:rsid w:val="00F0452D"/>
    <w:rsid w:val="00F04C45"/>
    <w:rsid w:val="00F058B4"/>
    <w:rsid w:val="00F0643A"/>
    <w:rsid w:val="00F064B2"/>
    <w:rsid w:val="00F07403"/>
    <w:rsid w:val="00F076E3"/>
    <w:rsid w:val="00F1062F"/>
    <w:rsid w:val="00F10C6E"/>
    <w:rsid w:val="00F12047"/>
    <w:rsid w:val="00F12BFE"/>
    <w:rsid w:val="00F12F78"/>
    <w:rsid w:val="00F14FA3"/>
    <w:rsid w:val="00F158DE"/>
    <w:rsid w:val="00F158F8"/>
    <w:rsid w:val="00F1790C"/>
    <w:rsid w:val="00F231B2"/>
    <w:rsid w:val="00F2326C"/>
    <w:rsid w:val="00F24500"/>
    <w:rsid w:val="00F24547"/>
    <w:rsid w:val="00F2655D"/>
    <w:rsid w:val="00F26BA2"/>
    <w:rsid w:val="00F309C4"/>
    <w:rsid w:val="00F31F07"/>
    <w:rsid w:val="00F32912"/>
    <w:rsid w:val="00F33859"/>
    <w:rsid w:val="00F34E28"/>
    <w:rsid w:val="00F358A1"/>
    <w:rsid w:val="00F36898"/>
    <w:rsid w:val="00F373FD"/>
    <w:rsid w:val="00F37770"/>
    <w:rsid w:val="00F4003E"/>
    <w:rsid w:val="00F402D0"/>
    <w:rsid w:val="00F40979"/>
    <w:rsid w:val="00F40B90"/>
    <w:rsid w:val="00F40C27"/>
    <w:rsid w:val="00F42C24"/>
    <w:rsid w:val="00F43244"/>
    <w:rsid w:val="00F43D84"/>
    <w:rsid w:val="00F47716"/>
    <w:rsid w:val="00F479F9"/>
    <w:rsid w:val="00F50642"/>
    <w:rsid w:val="00F520ED"/>
    <w:rsid w:val="00F52E81"/>
    <w:rsid w:val="00F57E99"/>
    <w:rsid w:val="00F57EF3"/>
    <w:rsid w:val="00F61EDF"/>
    <w:rsid w:val="00F63AA1"/>
    <w:rsid w:val="00F63EF0"/>
    <w:rsid w:val="00F6538E"/>
    <w:rsid w:val="00F6647E"/>
    <w:rsid w:val="00F67574"/>
    <w:rsid w:val="00F7213A"/>
    <w:rsid w:val="00F72537"/>
    <w:rsid w:val="00F72CBE"/>
    <w:rsid w:val="00F73586"/>
    <w:rsid w:val="00F7425B"/>
    <w:rsid w:val="00F748C6"/>
    <w:rsid w:val="00F75447"/>
    <w:rsid w:val="00F75CE5"/>
    <w:rsid w:val="00F80099"/>
    <w:rsid w:val="00F80676"/>
    <w:rsid w:val="00F81ABD"/>
    <w:rsid w:val="00F8205C"/>
    <w:rsid w:val="00F82E24"/>
    <w:rsid w:val="00F82ECB"/>
    <w:rsid w:val="00F83212"/>
    <w:rsid w:val="00F85717"/>
    <w:rsid w:val="00F85A9D"/>
    <w:rsid w:val="00F86D0B"/>
    <w:rsid w:val="00F86D17"/>
    <w:rsid w:val="00F87779"/>
    <w:rsid w:val="00F877F1"/>
    <w:rsid w:val="00F87827"/>
    <w:rsid w:val="00F87981"/>
    <w:rsid w:val="00F920A4"/>
    <w:rsid w:val="00F922AB"/>
    <w:rsid w:val="00F9383B"/>
    <w:rsid w:val="00F9452B"/>
    <w:rsid w:val="00F949B5"/>
    <w:rsid w:val="00F95137"/>
    <w:rsid w:val="00F95411"/>
    <w:rsid w:val="00F957B1"/>
    <w:rsid w:val="00F95E41"/>
    <w:rsid w:val="00F97E11"/>
    <w:rsid w:val="00FA0EB0"/>
    <w:rsid w:val="00FA10A1"/>
    <w:rsid w:val="00FA3642"/>
    <w:rsid w:val="00FA37DD"/>
    <w:rsid w:val="00FA3EBE"/>
    <w:rsid w:val="00FA7B47"/>
    <w:rsid w:val="00FB045E"/>
    <w:rsid w:val="00FB1C65"/>
    <w:rsid w:val="00FB31F1"/>
    <w:rsid w:val="00FB590D"/>
    <w:rsid w:val="00FB649D"/>
    <w:rsid w:val="00FB6EAB"/>
    <w:rsid w:val="00FB7585"/>
    <w:rsid w:val="00FC1079"/>
    <w:rsid w:val="00FC311A"/>
    <w:rsid w:val="00FC4151"/>
    <w:rsid w:val="00FC5135"/>
    <w:rsid w:val="00FC52B8"/>
    <w:rsid w:val="00FC5A94"/>
    <w:rsid w:val="00FC6770"/>
    <w:rsid w:val="00FD052F"/>
    <w:rsid w:val="00FD19B8"/>
    <w:rsid w:val="00FD2602"/>
    <w:rsid w:val="00FD34FA"/>
    <w:rsid w:val="00FD41AD"/>
    <w:rsid w:val="00FD41BE"/>
    <w:rsid w:val="00FD5CD8"/>
    <w:rsid w:val="00FD65E6"/>
    <w:rsid w:val="00FE0A21"/>
    <w:rsid w:val="00FE0CCE"/>
    <w:rsid w:val="00FE1EAA"/>
    <w:rsid w:val="00FE28BD"/>
    <w:rsid w:val="00FE3EDB"/>
    <w:rsid w:val="00FE51DD"/>
    <w:rsid w:val="00FE53A1"/>
    <w:rsid w:val="00FE5A49"/>
    <w:rsid w:val="00FE5B0F"/>
    <w:rsid w:val="00FE6920"/>
    <w:rsid w:val="00FE731F"/>
    <w:rsid w:val="00FF0A62"/>
    <w:rsid w:val="00FF2400"/>
    <w:rsid w:val="00FF278C"/>
    <w:rsid w:val="00FF2F12"/>
    <w:rsid w:val="00FF3649"/>
    <w:rsid w:val="00FF37E3"/>
    <w:rsid w:val="00FF3851"/>
    <w:rsid w:val="00FF54F9"/>
    <w:rsid w:val="00FF5501"/>
    <w:rsid w:val="00FF62A3"/>
    <w:rsid w:val="00FF68B7"/>
    <w:rsid w:val="00FF6B60"/>
    <w:rsid w:val="00FF720F"/>
    <w:rsid w:val="00FF7950"/>
    <w:rsid w:val="00FF7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337D052-6575-4AF1-B52B-E5AA08831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1F2"/>
    <w:pPr>
      <w:spacing w:line="276" w:lineRule="auto"/>
    </w:pPr>
    <w:rPr>
      <w:rFonts w:ascii="Arial" w:hAnsi="Arial"/>
      <w:sz w:val="24"/>
    </w:rPr>
  </w:style>
  <w:style w:type="paragraph" w:styleId="Heading1">
    <w:name w:val="heading 1"/>
    <w:basedOn w:val="Normal"/>
    <w:link w:val="Heading1Char"/>
    <w:uiPriority w:val="9"/>
    <w:qFormat/>
    <w:rsid w:val="007054B1"/>
    <w:pPr>
      <w:numPr>
        <w:numId w:val="1"/>
      </w:numPr>
      <w:spacing w:before="100" w:beforeAutospacing="1" w:after="100" w:afterAutospacing="1" w:line="240" w:lineRule="auto"/>
      <w:outlineLvl w:val="0"/>
    </w:pPr>
    <w:rPr>
      <w:rFonts w:eastAsia="Times New Roman" w:cs="Arial"/>
      <w:b/>
      <w:bCs/>
      <w:color w:val="2E74B5" w:themeColor="accent1" w:themeShade="BF"/>
      <w:kern w:val="36"/>
      <w:sz w:val="36"/>
      <w:szCs w:val="48"/>
    </w:rPr>
  </w:style>
  <w:style w:type="paragraph" w:styleId="Heading2">
    <w:name w:val="heading 2"/>
    <w:basedOn w:val="Normal"/>
    <w:link w:val="Heading2Char"/>
    <w:uiPriority w:val="9"/>
    <w:qFormat/>
    <w:rsid w:val="007E17DE"/>
    <w:pPr>
      <w:numPr>
        <w:ilvl w:val="1"/>
        <w:numId w:val="1"/>
      </w:numPr>
      <w:spacing w:before="100" w:beforeAutospacing="1" w:after="100" w:afterAutospacing="1" w:line="240" w:lineRule="auto"/>
      <w:outlineLvl w:val="1"/>
    </w:pPr>
    <w:rPr>
      <w:rFonts w:eastAsia="Times New Roman" w:cs="Arial"/>
      <w:b/>
      <w:bCs/>
      <w:color w:val="2E74B5" w:themeColor="accent1" w:themeShade="BF"/>
      <w:sz w:val="28"/>
      <w:szCs w:val="36"/>
    </w:rPr>
  </w:style>
  <w:style w:type="paragraph" w:styleId="Heading3">
    <w:name w:val="heading 3"/>
    <w:basedOn w:val="Normal"/>
    <w:link w:val="Heading3Char"/>
    <w:uiPriority w:val="9"/>
    <w:qFormat/>
    <w:rsid w:val="00DB7CAB"/>
    <w:pPr>
      <w:numPr>
        <w:ilvl w:val="2"/>
        <w:numId w:val="1"/>
      </w:numPr>
      <w:spacing w:before="100" w:beforeAutospacing="1" w:after="100" w:afterAutospacing="1" w:line="240" w:lineRule="auto"/>
      <w:outlineLvl w:val="2"/>
    </w:pPr>
    <w:rPr>
      <w:rFonts w:eastAsia="Times New Roman" w:cs="Arial"/>
      <w:b/>
      <w:bCs/>
      <w:color w:val="2E74B5" w:themeColor="accent1" w:themeShade="BF"/>
      <w:sz w:val="26"/>
      <w:szCs w:val="27"/>
    </w:rPr>
  </w:style>
  <w:style w:type="paragraph" w:styleId="Heading4">
    <w:name w:val="heading 4"/>
    <w:basedOn w:val="Normal"/>
    <w:next w:val="Normal"/>
    <w:link w:val="Heading4Char"/>
    <w:uiPriority w:val="9"/>
    <w:semiHidden/>
    <w:unhideWhenUsed/>
    <w:qFormat/>
    <w:rsid w:val="00850E2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50E2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50E2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50E2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50E2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0E2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54B1"/>
    <w:rPr>
      <w:rFonts w:ascii="Arial" w:eastAsia="Times New Roman" w:hAnsi="Arial" w:cs="Arial"/>
      <w:b/>
      <w:bCs/>
      <w:color w:val="2E74B5" w:themeColor="accent1" w:themeShade="BF"/>
      <w:kern w:val="36"/>
      <w:sz w:val="36"/>
      <w:szCs w:val="48"/>
    </w:rPr>
  </w:style>
  <w:style w:type="character" w:customStyle="1" w:styleId="Heading2Char">
    <w:name w:val="Heading 2 Char"/>
    <w:basedOn w:val="DefaultParagraphFont"/>
    <w:link w:val="Heading2"/>
    <w:uiPriority w:val="9"/>
    <w:rsid w:val="007E17DE"/>
    <w:rPr>
      <w:rFonts w:ascii="Arial" w:eastAsia="Times New Roman" w:hAnsi="Arial" w:cs="Arial"/>
      <w:b/>
      <w:bCs/>
      <w:color w:val="2E74B5" w:themeColor="accent1" w:themeShade="BF"/>
      <w:sz w:val="28"/>
      <w:szCs w:val="36"/>
    </w:rPr>
  </w:style>
  <w:style w:type="character" w:customStyle="1" w:styleId="Heading3Char">
    <w:name w:val="Heading 3 Char"/>
    <w:basedOn w:val="DefaultParagraphFont"/>
    <w:link w:val="Heading3"/>
    <w:uiPriority w:val="9"/>
    <w:rsid w:val="00DB7CAB"/>
    <w:rPr>
      <w:rFonts w:ascii="Arial" w:eastAsia="Times New Roman" w:hAnsi="Arial" w:cs="Arial"/>
      <w:b/>
      <w:bCs/>
      <w:color w:val="2E74B5" w:themeColor="accent1" w:themeShade="BF"/>
      <w:sz w:val="26"/>
      <w:szCs w:val="27"/>
    </w:rPr>
  </w:style>
  <w:style w:type="paragraph" w:styleId="NormalWeb">
    <w:name w:val="Normal (Web)"/>
    <w:basedOn w:val="Normal"/>
    <w:uiPriority w:val="99"/>
    <w:unhideWhenUsed/>
    <w:rsid w:val="00022649"/>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DefaultParagraphFont"/>
    <w:uiPriority w:val="99"/>
    <w:unhideWhenUsed/>
    <w:rsid w:val="00022649"/>
    <w:rPr>
      <w:color w:val="0000FF"/>
      <w:u w:val="single"/>
    </w:rPr>
  </w:style>
  <w:style w:type="character" w:styleId="FollowedHyperlink">
    <w:name w:val="FollowedHyperlink"/>
    <w:basedOn w:val="DefaultParagraphFont"/>
    <w:uiPriority w:val="99"/>
    <w:semiHidden/>
    <w:unhideWhenUsed/>
    <w:rsid w:val="00022649"/>
    <w:rPr>
      <w:color w:val="800080"/>
      <w:u w:val="single"/>
    </w:rPr>
  </w:style>
  <w:style w:type="paragraph" w:styleId="TOCHeading">
    <w:name w:val="TOC Heading"/>
    <w:basedOn w:val="Heading1"/>
    <w:next w:val="Normal"/>
    <w:uiPriority w:val="39"/>
    <w:unhideWhenUsed/>
    <w:qFormat/>
    <w:rsid w:val="00D36E96"/>
    <w:pPr>
      <w:keepNext/>
      <w:keepLines/>
      <w:spacing w:before="240" w:beforeAutospacing="0" w:after="0" w:afterAutospacing="0" w:line="259" w:lineRule="auto"/>
      <w:outlineLvl w:val="9"/>
    </w:pPr>
    <w:rPr>
      <w:rFonts w:asciiTheme="majorHAnsi" w:eastAsiaTheme="majorEastAsia" w:hAnsiTheme="majorHAnsi" w:cstheme="majorBidi"/>
      <w:b w:val="0"/>
      <w:bCs w:val="0"/>
      <w:kern w:val="0"/>
      <w:sz w:val="32"/>
      <w:szCs w:val="32"/>
      <w:lang w:eastAsia="en-US"/>
    </w:rPr>
  </w:style>
  <w:style w:type="paragraph" w:styleId="TOC1">
    <w:name w:val="toc 1"/>
    <w:basedOn w:val="Normal"/>
    <w:next w:val="Normal"/>
    <w:autoRedefine/>
    <w:uiPriority w:val="39"/>
    <w:unhideWhenUsed/>
    <w:rsid w:val="00D36E96"/>
    <w:pPr>
      <w:spacing w:after="100"/>
    </w:pPr>
  </w:style>
  <w:style w:type="paragraph" w:styleId="TOC2">
    <w:name w:val="toc 2"/>
    <w:basedOn w:val="Normal"/>
    <w:next w:val="Normal"/>
    <w:autoRedefine/>
    <w:uiPriority w:val="39"/>
    <w:unhideWhenUsed/>
    <w:rsid w:val="00D36E96"/>
    <w:pPr>
      <w:spacing w:after="100"/>
      <w:ind w:left="220"/>
    </w:pPr>
  </w:style>
  <w:style w:type="paragraph" w:styleId="TOC3">
    <w:name w:val="toc 3"/>
    <w:basedOn w:val="Normal"/>
    <w:next w:val="Normal"/>
    <w:autoRedefine/>
    <w:uiPriority w:val="39"/>
    <w:unhideWhenUsed/>
    <w:rsid w:val="00D36E96"/>
    <w:pPr>
      <w:spacing w:after="100"/>
      <w:ind w:left="440"/>
    </w:pPr>
  </w:style>
  <w:style w:type="paragraph" w:styleId="Title">
    <w:name w:val="Title"/>
    <w:basedOn w:val="Normal"/>
    <w:next w:val="Normal"/>
    <w:link w:val="TitleChar"/>
    <w:uiPriority w:val="10"/>
    <w:qFormat/>
    <w:rsid w:val="00B022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222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8087C"/>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18087C"/>
    <w:rPr>
      <w:color w:val="5A5A5A" w:themeColor="text1" w:themeTint="A5"/>
      <w:spacing w:val="15"/>
    </w:rPr>
  </w:style>
  <w:style w:type="paragraph" w:styleId="NoSpacing">
    <w:name w:val="No Spacing"/>
    <w:link w:val="NoSpacingChar"/>
    <w:uiPriority w:val="1"/>
    <w:qFormat/>
    <w:rsid w:val="006C2FB3"/>
    <w:pPr>
      <w:spacing w:after="0" w:line="240" w:lineRule="auto"/>
    </w:pPr>
    <w:rPr>
      <w:rFonts w:ascii="Arial" w:hAnsi="Arial" w:cs="Arial"/>
      <w:sz w:val="24"/>
      <w:szCs w:val="24"/>
    </w:rPr>
  </w:style>
  <w:style w:type="paragraph" w:customStyle="1" w:styleId="tabletitle">
    <w:name w:val="table title"/>
    <w:basedOn w:val="NoSpacing"/>
    <w:link w:val="tabletitleChar"/>
    <w:qFormat/>
    <w:rsid w:val="00CC51EE"/>
    <w:pPr>
      <w:spacing w:before="360" w:after="120"/>
      <w:jc w:val="center"/>
    </w:pPr>
    <w:rPr>
      <w:b/>
    </w:rPr>
  </w:style>
  <w:style w:type="character" w:customStyle="1" w:styleId="NoSpacingChar">
    <w:name w:val="No Spacing Char"/>
    <w:basedOn w:val="DefaultParagraphFont"/>
    <w:link w:val="NoSpacing"/>
    <w:uiPriority w:val="1"/>
    <w:rsid w:val="006C2FB3"/>
    <w:rPr>
      <w:rFonts w:ascii="Arial" w:hAnsi="Arial" w:cs="Arial"/>
      <w:sz w:val="24"/>
      <w:szCs w:val="24"/>
    </w:rPr>
  </w:style>
  <w:style w:type="character" w:customStyle="1" w:styleId="tabletitleChar">
    <w:name w:val="table title Char"/>
    <w:basedOn w:val="NoSpacingChar"/>
    <w:link w:val="tabletitle"/>
    <w:rsid w:val="00CC51EE"/>
    <w:rPr>
      <w:rFonts w:ascii="Arial" w:hAnsi="Arial" w:cs="Arial"/>
      <w:b/>
      <w:sz w:val="24"/>
      <w:szCs w:val="24"/>
    </w:rPr>
  </w:style>
  <w:style w:type="paragraph" w:customStyle="1" w:styleId="Caption1">
    <w:name w:val="Caption1"/>
    <w:basedOn w:val="NoSpacing"/>
    <w:link w:val="captionChar"/>
    <w:qFormat/>
    <w:rsid w:val="008C35F4"/>
    <w:pPr>
      <w:spacing w:after="120"/>
    </w:pPr>
    <w:rPr>
      <w:sz w:val="18"/>
    </w:rPr>
  </w:style>
  <w:style w:type="character" w:customStyle="1" w:styleId="Heading4Char">
    <w:name w:val="Heading 4 Char"/>
    <w:basedOn w:val="DefaultParagraphFont"/>
    <w:link w:val="Heading4"/>
    <w:uiPriority w:val="9"/>
    <w:semiHidden/>
    <w:rsid w:val="00850E20"/>
    <w:rPr>
      <w:rFonts w:asciiTheme="majorHAnsi" w:eastAsiaTheme="majorEastAsia" w:hAnsiTheme="majorHAnsi" w:cstheme="majorBidi"/>
      <w:i/>
      <w:iCs/>
      <w:color w:val="2E74B5" w:themeColor="accent1" w:themeShade="BF"/>
      <w:sz w:val="24"/>
    </w:rPr>
  </w:style>
  <w:style w:type="character" w:customStyle="1" w:styleId="captionChar">
    <w:name w:val="caption Char"/>
    <w:basedOn w:val="NoSpacingChar"/>
    <w:link w:val="Caption1"/>
    <w:rsid w:val="008C35F4"/>
    <w:rPr>
      <w:rFonts w:ascii="Arial" w:hAnsi="Arial" w:cs="Arial"/>
      <w:sz w:val="18"/>
      <w:szCs w:val="24"/>
    </w:rPr>
  </w:style>
  <w:style w:type="character" w:customStyle="1" w:styleId="Heading5Char">
    <w:name w:val="Heading 5 Char"/>
    <w:basedOn w:val="DefaultParagraphFont"/>
    <w:link w:val="Heading5"/>
    <w:uiPriority w:val="9"/>
    <w:semiHidden/>
    <w:rsid w:val="00850E20"/>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850E20"/>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850E20"/>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850E2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0E2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517B7"/>
    <w:pPr>
      <w:ind w:left="720"/>
      <w:contextualSpacing/>
    </w:pPr>
  </w:style>
  <w:style w:type="character" w:styleId="Emphasis">
    <w:name w:val="Emphasis"/>
    <w:basedOn w:val="DefaultParagraphFont"/>
    <w:uiPriority w:val="20"/>
    <w:qFormat/>
    <w:rsid w:val="00B009B0"/>
    <w:rPr>
      <w:i/>
      <w:iCs/>
      <w:u w:val="single"/>
    </w:rPr>
  </w:style>
  <w:style w:type="character" w:customStyle="1" w:styleId="apple-converted-space">
    <w:name w:val="apple-converted-space"/>
    <w:basedOn w:val="DefaultParagraphFont"/>
    <w:rsid w:val="00A93F0B"/>
  </w:style>
  <w:style w:type="paragraph" w:styleId="BalloonText">
    <w:name w:val="Balloon Text"/>
    <w:basedOn w:val="Normal"/>
    <w:link w:val="BalloonTextChar"/>
    <w:uiPriority w:val="99"/>
    <w:semiHidden/>
    <w:unhideWhenUsed/>
    <w:rsid w:val="007035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3539"/>
    <w:rPr>
      <w:rFonts w:ascii="Segoe UI" w:hAnsi="Segoe UI" w:cs="Segoe UI"/>
      <w:sz w:val="18"/>
      <w:szCs w:val="18"/>
    </w:rPr>
  </w:style>
  <w:style w:type="character" w:customStyle="1" w:styleId="noexcerpt">
    <w:name w:val="noexcerpt"/>
    <w:basedOn w:val="DefaultParagraphFont"/>
    <w:rsid w:val="008862AD"/>
  </w:style>
  <w:style w:type="character" w:customStyle="1" w:styleId="ipa">
    <w:name w:val="ipa"/>
    <w:basedOn w:val="DefaultParagraphFont"/>
    <w:rsid w:val="008862AD"/>
  </w:style>
  <w:style w:type="character" w:styleId="Strong">
    <w:name w:val="Strong"/>
    <w:basedOn w:val="DefaultParagraphFont"/>
    <w:uiPriority w:val="22"/>
    <w:qFormat/>
    <w:rsid w:val="00B0670C"/>
    <w:rPr>
      <w:b/>
      <w:bCs/>
    </w:rPr>
  </w:style>
  <w:style w:type="character" w:styleId="HTMLCode">
    <w:name w:val="HTML Code"/>
    <w:basedOn w:val="DefaultParagraphFont"/>
    <w:uiPriority w:val="99"/>
    <w:semiHidden/>
    <w:unhideWhenUsed/>
    <w:rsid w:val="00B0670C"/>
    <w:rPr>
      <w:rFonts w:ascii="Courier New" w:eastAsia="Times New Roman" w:hAnsi="Courier New" w:cs="Courier New"/>
      <w:sz w:val="20"/>
      <w:szCs w:val="20"/>
    </w:rPr>
  </w:style>
  <w:style w:type="paragraph" w:customStyle="1" w:styleId="p">
    <w:name w:val="p"/>
    <w:basedOn w:val="Normal"/>
    <w:rsid w:val="00AF6922"/>
    <w:pPr>
      <w:spacing w:before="100" w:beforeAutospacing="1" w:after="100" w:afterAutospacing="1" w:line="240" w:lineRule="auto"/>
    </w:pPr>
    <w:rPr>
      <w:rFonts w:ascii="Times New Roman" w:eastAsia="Times New Roman" w:hAnsi="Times New Roman" w:cs="Times New Roman"/>
      <w:szCs w:val="24"/>
    </w:rPr>
  </w:style>
  <w:style w:type="character" w:customStyle="1" w:styleId="ref-title">
    <w:name w:val="ref-title"/>
    <w:basedOn w:val="DefaultParagraphFont"/>
    <w:rsid w:val="00CC4EB8"/>
  </w:style>
  <w:style w:type="character" w:customStyle="1" w:styleId="ref-vol">
    <w:name w:val="ref-vol"/>
    <w:basedOn w:val="DefaultParagraphFont"/>
    <w:rsid w:val="00CC4EB8"/>
  </w:style>
  <w:style w:type="character" w:customStyle="1" w:styleId="nowrap">
    <w:name w:val="nowrap"/>
    <w:basedOn w:val="DefaultParagraphFont"/>
    <w:rsid w:val="00CC4EB8"/>
  </w:style>
  <w:style w:type="character" w:styleId="SubtleEmphasis">
    <w:name w:val="Subtle Emphasis"/>
    <w:basedOn w:val="DefaultParagraphFont"/>
    <w:uiPriority w:val="19"/>
    <w:qFormat/>
    <w:rsid w:val="00881A69"/>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486238">
      <w:bodyDiv w:val="1"/>
      <w:marLeft w:val="0"/>
      <w:marRight w:val="0"/>
      <w:marTop w:val="0"/>
      <w:marBottom w:val="0"/>
      <w:divBdr>
        <w:top w:val="none" w:sz="0" w:space="0" w:color="auto"/>
        <w:left w:val="none" w:sz="0" w:space="0" w:color="auto"/>
        <w:bottom w:val="none" w:sz="0" w:space="0" w:color="auto"/>
        <w:right w:val="none" w:sz="0" w:space="0" w:color="auto"/>
      </w:divBdr>
    </w:div>
    <w:div w:id="146829166">
      <w:bodyDiv w:val="1"/>
      <w:marLeft w:val="0"/>
      <w:marRight w:val="0"/>
      <w:marTop w:val="0"/>
      <w:marBottom w:val="0"/>
      <w:divBdr>
        <w:top w:val="none" w:sz="0" w:space="0" w:color="auto"/>
        <w:left w:val="none" w:sz="0" w:space="0" w:color="auto"/>
        <w:bottom w:val="none" w:sz="0" w:space="0" w:color="auto"/>
        <w:right w:val="none" w:sz="0" w:space="0" w:color="auto"/>
      </w:divBdr>
    </w:div>
    <w:div w:id="594561666">
      <w:bodyDiv w:val="1"/>
      <w:marLeft w:val="0"/>
      <w:marRight w:val="0"/>
      <w:marTop w:val="0"/>
      <w:marBottom w:val="0"/>
      <w:divBdr>
        <w:top w:val="none" w:sz="0" w:space="0" w:color="auto"/>
        <w:left w:val="none" w:sz="0" w:space="0" w:color="auto"/>
        <w:bottom w:val="none" w:sz="0" w:space="0" w:color="auto"/>
        <w:right w:val="none" w:sz="0" w:space="0" w:color="auto"/>
      </w:divBdr>
    </w:div>
    <w:div w:id="802188831">
      <w:bodyDiv w:val="1"/>
      <w:marLeft w:val="0"/>
      <w:marRight w:val="0"/>
      <w:marTop w:val="0"/>
      <w:marBottom w:val="0"/>
      <w:divBdr>
        <w:top w:val="none" w:sz="0" w:space="0" w:color="auto"/>
        <w:left w:val="none" w:sz="0" w:space="0" w:color="auto"/>
        <w:bottom w:val="none" w:sz="0" w:space="0" w:color="auto"/>
        <w:right w:val="none" w:sz="0" w:space="0" w:color="auto"/>
      </w:divBdr>
    </w:div>
    <w:div w:id="968054228">
      <w:bodyDiv w:val="1"/>
      <w:marLeft w:val="0"/>
      <w:marRight w:val="0"/>
      <w:marTop w:val="0"/>
      <w:marBottom w:val="0"/>
      <w:divBdr>
        <w:top w:val="none" w:sz="0" w:space="0" w:color="auto"/>
        <w:left w:val="none" w:sz="0" w:space="0" w:color="auto"/>
        <w:bottom w:val="none" w:sz="0" w:space="0" w:color="auto"/>
        <w:right w:val="none" w:sz="0" w:space="0" w:color="auto"/>
      </w:divBdr>
    </w:div>
    <w:div w:id="1284313813">
      <w:bodyDiv w:val="1"/>
      <w:marLeft w:val="0"/>
      <w:marRight w:val="0"/>
      <w:marTop w:val="0"/>
      <w:marBottom w:val="0"/>
      <w:divBdr>
        <w:top w:val="none" w:sz="0" w:space="0" w:color="auto"/>
        <w:left w:val="none" w:sz="0" w:space="0" w:color="auto"/>
        <w:bottom w:val="none" w:sz="0" w:space="0" w:color="auto"/>
        <w:right w:val="none" w:sz="0" w:space="0" w:color="auto"/>
      </w:divBdr>
    </w:div>
    <w:div w:id="1481002412">
      <w:bodyDiv w:val="1"/>
      <w:marLeft w:val="0"/>
      <w:marRight w:val="0"/>
      <w:marTop w:val="0"/>
      <w:marBottom w:val="0"/>
      <w:divBdr>
        <w:top w:val="none" w:sz="0" w:space="0" w:color="auto"/>
        <w:left w:val="none" w:sz="0" w:space="0" w:color="auto"/>
        <w:bottom w:val="none" w:sz="0" w:space="0" w:color="auto"/>
        <w:right w:val="none" w:sz="0" w:space="0" w:color="auto"/>
      </w:divBdr>
    </w:div>
    <w:div w:id="1558080376">
      <w:bodyDiv w:val="1"/>
      <w:marLeft w:val="0"/>
      <w:marRight w:val="0"/>
      <w:marTop w:val="0"/>
      <w:marBottom w:val="0"/>
      <w:divBdr>
        <w:top w:val="none" w:sz="0" w:space="0" w:color="auto"/>
        <w:left w:val="none" w:sz="0" w:space="0" w:color="auto"/>
        <w:bottom w:val="none" w:sz="0" w:space="0" w:color="auto"/>
        <w:right w:val="none" w:sz="0" w:space="0" w:color="auto"/>
      </w:divBdr>
    </w:div>
    <w:div w:id="1687318625">
      <w:bodyDiv w:val="1"/>
      <w:marLeft w:val="0"/>
      <w:marRight w:val="0"/>
      <w:marTop w:val="0"/>
      <w:marBottom w:val="0"/>
      <w:divBdr>
        <w:top w:val="none" w:sz="0" w:space="0" w:color="auto"/>
        <w:left w:val="none" w:sz="0" w:space="0" w:color="auto"/>
        <w:bottom w:val="none" w:sz="0" w:space="0" w:color="auto"/>
        <w:right w:val="none" w:sz="0" w:space="0" w:color="auto"/>
      </w:divBdr>
    </w:div>
    <w:div w:id="1797915916">
      <w:bodyDiv w:val="1"/>
      <w:marLeft w:val="0"/>
      <w:marRight w:val="0"/>
      <w:marTop w:val="0"/>
      <w:marBottom w:val="0"/>
      <w:divBdr>
        <w:top w:val="none" w:sz="0" w:space="0" w:color="auto"/>
        <w:left w:val="none" w:sz="0" w:space="0" w:color="auto"/>
        <w:bottom w:val="none" w:sz="0" w:space="0" w:color="auto"/>
        <w:right w:val="none" w:sz="0" w:space="0" w:color="auto"/>
      </w:divBdr>
      <w:divsChild>
        <w:div w:id="859582589">
          <w:marLeft w:val="0"/>
          <w:marRight w:val="0"/>
          <w:marTop w:val="0"/>
          <w:marBottom w:val="0"/>
          <w:divBdr>
            <w:top w:val="none" w:sz="0" w:space="0" w:color="auto"/>
            <w:left w:val="none" w:sz="0" w:space="0" w:color="auto"/>
            <w:bottom w:val="none" w:sz="0" w:space="0" w:color="auto"/>
            <w:right w:val="none" w:sz="0" w:space="0" w:color="auto"/>
          </w:divBdr>
        </w:div>
        <w:div w:id="307904002">
          <w:marLeft w:val="0"/>
          <w:marRight w:val="0"/>
          <w:marTop w:val="0"/>
          <w:marBottom w:val="0"/>
          <w:divBdr>
            <w:top w:val="none" w:sz="0" w:space="0" w:color="auto"/>
            <w:left w:val="none" w:sz="0" w:space="0" w:color="auto"/>
            <w:bottom w:val="none" w:sz="0" w:space="0" w:color="auto"/>
            <w:right w:val="none" w:sz="0" w:space="0" w:color="auto"/>
          </w:divBdr>
        </w:div>
        <w:div w:id="509150901">
          <w:marLeft w:val="0"/>
          <w:marRight w:val="0"/>
          <w:marTop w:val="0"/>
          <w:marBottom w:val="0"/>
          <w:divBdr>
            <w:top w:val="none" w:sz="0" w:space="0" w:color="auto"/>
            <w:left w:val="none" w:sz="0" w:space="0" w:color="auto"/>
            <w:bottom w:val="none" w:sz="0" w:space="0" w:color="auto"/>
            <w:right w:val="none" w:sz="0" w:space="0" w:color="auto"/>
          </w:divBdr>
        </w:div>
        <w:div w:id="413162022">
          <w:marLeft w:val="0"/>
          <w:marRight w:val="0"/>
          <w:marTop w:val="0"/>
          <w:marBottom w:val="0"/>
          <w:divBdr>
            <w:top w:val="none" w:sz="0" w:space="0" w:color="auto"/>
            <w:left w:val="none" w:sz="0" w:space="0" w:color="auto"/>
            <w:bottom w:val="none" w:sz="0" w:space="0" w:color="auto"/>
            <w:right w:val="none" w:sz="0" w:space="0" w:color="auto"/>
          </w:divBdr>
        </w:div>
        <w:div w:id="833953063">
          <w:marLeft w:val="0"/>
          <w:marRight w:val="0"/>
          <w:marTop w:val="0"/>
          <w:marBottom w:val="0"/>
          <w:divBdr>
            <w:top w:val="none" w:sz="0" w:space="0" w:color="auto"/>
            <w:left w:val="none" w:sz="0" w:space="0" w:color="auto"/>
            <w:bottom w:val="none" w:sz="0" w:space="0" w:color="auto"/>
            <w:right w:val="none" w:sz="0" w:space="0" w:color="auto"/>
          </w:divBdr>
        </w:div>
        <w:div w:id="1110049799">
          <w:marLeft w:val="0"/>
          <w:marRight w:val="0"/>
          <w:marTop w:val="0"/>
          <w:marBottom w:val="0"/>
          <w:divBdr>
            <w:top w:val="none" w:sz="0" w:space="0" w:color="auto"/>
            <w:left w:val="none" w:sz="0" w:space="0" w:color="auto"/>
            <w:bottom w:val="none" w:sz="0" w:space="0" w:color="auto"/>
            <w:right w:val="none" w:sz="0" w:space="0" w:color="auto"/>
          </w:divBdr>
        </w:div>
        <w:div w:id="5904517">
          <w:marLeft w:val="0"/>
          <w:marRight w:val="0"/>
          <w:marTop w:val="0"/>
          <w:marBottom w:val="0"/>
          <w:divBdr>
            <w:top w:val="none" w:sz="0" w:space="0" w:color="auto"/>
            <w:left w:val="none" w:sz="0" w:space="0" w:color="auto"/>
            <w:bottom w:val="none" w:sz="0" w:space="0" w:color="auto"/>
            <w:right w:val="none" w:sz="0" w:space="0" w:color="auto"/>
          </w:divBdr>
        </w:div>
        <w:div w:id="1875339111">
          <w:marLeft w:val="0"/>
          <w:marRight w:val="0"/>
          <w:marTop w:val="0"/>
          <w:marBottom w:val="0"/>
          <w:divBdr>
            <w:top w:val="none" w:sz="0" w:space="0" w:color="auto"/>
            <w:left w:val="none" w:sz="0" w:space="0" w:color="auto"/>
            <w:bottom w:val="none" w:sz="0" w:space="0" w:color="auto"/>
            <w:right w:val="none" w:sz="0" w:space="0" w:color="auto"/>
          </w:divBdr>
        </w:div>
        <w:div w:id="72317943">
          <w:marLeft w:val="0"/>
          <w:marRight w:val="0"/>
          <w:marTop w:val="0"/>
          <w:marBottom w:val="0"/>
          <w:divBdr>
            <w:top w:val="none" w:sz="0" w:space="0" w:color="auto"/>
            <w:left w:val="none" w:sz="0" w:space="0" w:color="auto"/>
            <w:bottom w:val="none" w:sz="0" w:space="0" w:color="auto"/>
            <w:right w:val="none" w:sz="0" w:space="0" w:color="auto"/>
          </w:divBdr>
        </w:div>
        <w:div w:id="198974527">
          <w:marLeft w:val="0"/>
          <w:marRight w:val="0"/>
          <w:marTop w:val="0"/>
          <w:marBottom w:val="0"/>
          <w:divBdr>
            <w:top w:val="none" w:sz="0" w:space="0" w:color="auto"/>
            <w:left w:val="none" w:sz="0" w:space="0" w:color="auto"/>
            <w:bottom w:val="none" w:sz="0" w:space="0" w:color="auto"/>
            <w:right w:val="none" w:sz="0" w:space="0" w:color="auto"/>
          </w:divBdr>
        </w:div>
        <w:div w:id="439490853">
          <w:marLeft w:val="0"/>
          <w:marRight w:val="0"/>
          <w:marTop w:val="0"/>
          <w:marBottom w:val="0"/>
          <w:divBdr>
            <w:top w:val="none" w:sz="0" w:space="0" w:color="auto"/>
            <w:left w:val="none" w:sz="0" w:space="0" w:color="auto"/>
            <w:bottom w:val="none" w:sz="0" w:space="0" w:color="auto"/>
            <w:right w:val="none" w:sz="0" w:space="0" w:color="auto"/>
          </w:divBdr>
        </w:div>
        <w:div w:id="446850601">
          <w:marLeft w:val="0"/>
          <w:marRight w:val="0"/>
          <w:marTop w:val="0"/>
          <w:marBottom w:val="0"/>
          <w:divBdr>
            <w:top w:val="none" w:sz="0" w:space="0" w:color="auto"/>
            <w:left w:val="none" w:sz="0" w:space="0" w:color="auto"/>
            <w:bottom w:val="none" w:sz="0" w:space="0" w:color="auto"/>
            <w:right w:val="none" w:sz="0" w:space="0" w:color="auto"/>
          </w:divBdr>
        </w:div>
        <w:div w:id="172113936">
          <w:marLeft w:val="0"/>
          <w:marRight w:val="0"/>
          <w:marTop w:val="0"/>
          <w:marBottom w:val="0"/>
          <w:divBdr>
            <w:top w:val="none" w:sz="0" w:space="0" w:color="auto"/>
            <w:left w:val="none" w:sz="0" w:space="0" w:color="auto"/>
            <w:bottom w:val="none" w:sz="0" w:space="0" w:color="auto"/>
            <w:right w:val="none" w:sz="0" w:space="0" w:color="auto"/>
          </w:divBdr>
        </w:div>
        <w:div w:id="768085398">
          <w:marLeft w:val="0"/>
          <w:marRight w:val="0"/>
          <w:marTop w:val="0"/>
          <w:marBottom w:val="0"/>
          <w:divBdr>
            <w:top w:val="none" w:sz="0" w:space="0" w:color="auto"/>
            <w:left w:val="none" w:sz="0" w:space="0" w:color="auto"/>
            <w:bottom w:val="none" w:sz="0" w:space="0" w:color="auto"/>
            <w:right w:val="none" w:sz="0" w:space="0" w:color="auto"/>
          </w:divBdr>
        </w:div>
        <w:div w:id="22413771">
          <w:marLeft w:val="0"/>
          <w:marRight w:val="0"/>
          <w:marTop w:val="0"/>
          <w:marBottom w:val="0"/>
          <w:divBdr>
            <w:top w:val="none" w:sz="0" w:space="0" w:color="auto"/>
            <w:left w:val="none" w:sz="0" w:space="0" w:color="auto"/>
            <w:bottom w:val="none" w:sz="0" w:space="0" w:color="auto"/>
            <w:right w:val="none" w:sz="0" w:space="0" w:color="auto"/>
          </w:divBdr>
        </w:div>
        <w:div w:id="2088380629">
          <w:marLeft w:val="0"/>
          <w:marRight w:val="0"/>
          <w:marTop w:val="0"/>
          <w:marBottom w:val="0"/>
          <w:divBdr>
            <w:top w:val="none" w:sz="0" w:space="0" w:color="auto"/>
            <w:left w:val="none" w:sz="0" w:space="0" w:color="auto"/>
            <w:bottom w:val="none" w:sz="0" w:space="0" w:color="auto"/>
            <w:right w:val="none" w:sz="0" w:space="0" w:color="auto"/>
          </w:divBdr>
        </w:div>
        <w:div w:id="1661041217">
          <w:marLeft w:val="0"/>
          <w:marRight w:val="0"/>
          <w:marTop w:val="0"/>
          <w:marBottom w:val="0"/>
          <w:divBdr>
            <w:top w:val="none" w:sz="0" w:space="0" w:color="auto"/>
            <w:left w:val="none" w:sz="0" w:space="0" w:color="auto"/>
            <w:bottom w:val="none" w:sz="0" w:space="0" w:color="auto"/>
            <w:right w:val="none" w:sz="0" w:space="0" w:color="auto"/>
          </w:divBdr>
        </w:div>
        <w:div w:id="1910577410">
          <w:marLeft w:val="0"/>
          <w:marRight w:val="0"/>
          <w:marTop w:val="0"/>
          <w:marBottom w:val="0"/>
          <w:divBdr>
            <w:top w:val="none" w:sz="0" w:space="0" w:color="auto"/>
            <w:left w:val="none" w:sz="0" w:space="0" w:color="auto"/>
            <w:bottom w:val="none" w:sz="0" w:space="0" w:color="auto"/>
            <w:right w:val="none" w:sz="0" w:space="0" w:color="auto"/>
          </w:divBdr>
        </w:div>
        <w:div w:id="1866017036">
          <w:marLeft w:val="0"/>
          <w:marRight w:val="0"/>
          <w:marTop w:val="0"/>
          <w:marBottom w:val="0"/>
          <w:divBdr>
            <w:top w:val="none" w:sz="0" w:space="0" w:color="auto"/>
            <w:left w:val="none" w:sz="0" w:space="0" w:color="auto"/>
            <w:bottom w:val="none" w:sz="0" w:space="0" w:color="auto"/>
            <w:right w:val="none" w:sz="0" w:space="0" w:color="auto"/>
          </w:divBdr>
        </w:div>
        <w:div w:id="1388383931">
          <w:marLeft w:val="0"/>
          <w:marRight w:val="0"/>
          <w:marTop w:val="0"/>
          <w:marBottom w:val="0"/>
          <w:divBdr>
            <w:top w:val="none" w:sz="0" w:space="0" w:color="auto"/>
            <w:left w:val="none" w:sz="0" w:space="0" w:color="auto"/>
            <w:bottom w:val="none" w:sz="0" w:space="0" w:color="auto"/>
            <w:right w:val="none" w:sz="0" w:space="0" w:color="auto"/>
          </w:divBdr>
        </w:div>
        <w:div w:id="686904362">
          <w:marLeft w:val="0"/>
          <w:marRight w:val="0"/>
          <w:marTop w:val="0"/>
          <w:marBottom w:val="0"/>
          <w:divBdr>
            <w:top w:val="none" w:sz="0" w:space="0" w:color="auto"/>
            <w:left w:val="none" w:sz="0" w:space="0" w:color="auto"/>
            <w:bottom w:val="none" w:sz="0" w:space="0" w:color="auto"/>
            <w:right w:val="none" w:sz="0" w:space="0" w:color="auto"/>
          </w:divBdr>
        </w:div>
        <w:div w:id="294869119">
          <w:marLeft w:val="0"/>
          <w:marRight w:val="0"/>
          <w:marTop w:val="0"/>
          <w:marBottom w:val="0"/>
          <w:divBdr>
            <w:top w:val="none" w:sz="0" w:space="0" w:color="auto"/>
            <w:left w:val="none" w:sz="0" w:space="0" w:color="auto"/>
            <w:bottom w:val="none" w:sz="0" w:space="0" w:color="auto"/>
            <w:right w:val="none" w:sz="0" w:space="0" w:color="auto"/>
          </w:divBdr>
        </w:div>
        <w:div w:id="1384869912">
          <w:marLeft w:val="0"/>
          <w:marRight w:val="0"/>
          <w:marTop w:val="0"/>
          <w:marBottom w:val="0"/>
          <w:divBdr>
            <w:top w:val="none" w:sz="0" w:space="0" w:color="auto"/>
            <w:left w:val="none" w:sz="0" w:space="0" w:color="auto"/>
            <w:bottom w:val="none" w:sz="0" w:space="0" w:color="auto"/>
            <w:right w:val="none" w:sz="0" w:space="0" w:color="auto"/>
          </w:divBdr>
        </w:div>
        <w:div w:id="1679312755">
          <w:marLeft w:val="0"/>
          <w:marRight w:val="0"/>
          <w:marTop w:val="0"/>
          <w:marBottom w:val="0"/>
          <w:divBdr>
            <w:top w:val="none" w:sz="0" w:space="0" w:color="auto"/>
            <w:left w:val="none" w:sz="0" w:space="0" w:color="auto"/>
            <w:bottom w:val="none" w:sz="0" w:space="0" w:color="auto"/>
            <w:right w:val="none" w:sz="0" w:space="0" w:color="auto"/>
          </w:divBdr>
        </w:div>
        <w:div w:id="1497722243">
          <w:marLeft w:val="0"/>
          <w:marRight w:val="0"/>
          <w:marTop w:val="0"/>
          <w:marBottom w:val="0"/>
          <w:divBdr>
            <w:top w:val="none" w:sz="0" w:space="0" w:color="auto"/>
            <w:left w:val="none" w:sz="0" w:space="0" w:color="auto"/>
            <w:bottom w:val="none" w:sz="0" w:space="0" w:color="auto"/>
            <w:right w:val="none" w:sz="0" w:space="0" w:color="auto"/>
          </w:divBdr>
        </w:div>
        <w:div w:id="802389692">
          <w:marLeft w:val="0"/>
          <w:marRight w:val="0"/>
          <w:marTop w:val="0"/>
          <w:marBottom w:val="0"/>
          <w:divBdr>
            <w:top w:val="none" w:sz="0" w:space="0" w:color="auto"/>
            <w:left w:val="none" w:sz="0" w:space="0" w:color="auto"/>
            <w:bottom w:val="none" w:sz="0" w:space="0" w:color="auto"/>
            <w:right w:val="none" w:sz="0" w:space="0" w:color="auto"/>
          </w:divBdr>
        </w:div>
        <w:div w:id="1493450808">
          <w:marLeft w:val="0"/>
          <w:marRight w:val="0"/>
          <w:marTop w:val="0"/>
          <w:marBottom w:val="0"/>
          <w:divBdr>
            <w:top w:val="none" w:sz="0" w:space="0" w:color="auto"/>
            <w:left w:val="none" w:sz="0" w:space="0" w:color="auto"/>
            <w:bottom w:val="none" w:sz="0" w:space="0" w:color="auto"/>
            <w:right w:val="none" w:sz="0" w:space="0" w:color="auto"/>
          </w:divBdr>
        </w:div>
        <w:div w:id="1730349274">
          <w:marLeft w:val="0"/>
          <w:marRight w:val="0"/>
          <w:marTop w:val="0"/>
          <w:marBottom w:val="0"/>
          <w:divBdr>
            <w:top w:val="none" w:sz="0" w:space="0" w:color="auto"/>
            <w:left w:val="none" w:sz="0" w:space="0" w:color="auto"/>
            <w:bottom w:val="none" w:sz="0" w:space="0" w:color="auto"/>
            <w:right w:val="none" w:sz="0" w:space="0" w:color="auto"/>
          </w:divBdr>
        </w:div>
        <w:div w:id="1418405555">
          <w:marLeft w:val="0"/>
          <w:marRight w:val="0"/>
          <w:marTop w:val="0"/>
          <w:marBottom w:val="0"/>
          <w:divBdr>
            <w:top w:val="none" w:sz="0" w:space="0" w:color="auto"/>
            <w:left w:val="none" w:sz="0" w:space="0" w:color="auto"/>
            <w:bottom w:val="none" w:sz="0" w:space="0" w:color="auto"/>
            <w:right w:val="none" w:sz="0" w:space="0" w:color="auto"/>
          </w:divBdr>
        </w:div>
        <w:div w:id="1863470199">
          <w:marLeft w:val="0"/>
          <w:marRight w:val="0"/>
          <w:marTop w:val="0"/>
          <w:marBottom w:val="0"/>
          <w:divBdr>
            <w:top w:val="none" w:sz="0" w:space="0" w:color="auto"/>
            <w:left w:val="none" w:sz="0" w:space="0" w:color="auto"/>
            <w:bottom w:val="none" w:sz="0" w:space="0" w:color="auto"/>
            <w:right w:val="none" w:sz="0" w:space="0" w:color="auto"/>
          </w:divBdr>
        </w:div>
        <w:div w:id="1947812555">
          <w:marLeft w:val="0"/>
          <w:marRight w:val="0"/>
          <w:marTop w:val="0"/>
          <w:marBottom w:val="0"/>
          <w:divBdr>
            <w:top w:val="none" w:sz="0" w:space="0" w:color="auto"/>
            <w:left w:val="none" w:sz="0" w:space="0" w:color="auto"/>
            <w:bottom w:val="none" w:sz="0" w:space="0" w:color="auto"/>
            <w:right w:val="none" w:sz="0" w:space="0" w:color="auto"/>
          </w:divBdr>
        </w:div>
        <w:div w:id="19745370">
          <w:marLeft w:val="0"/>
          <w:marRight w:val="0"/>
          <w:marTop w:val="0"/>
          <w:marBottom w:val="0"/>
          <w:divBdr>
            <w:top w:val="none" w:sz="0" w:space="0" w:color="auto"/>
            <w:left w:val="none" w:sz="0" w:space="0" w:color="auto"/>
            <w:bottom w:val="none" w:sz="0" w:space="0" w:color="auto"/>
            <w:right w:val="none" w:sz="0" w:space="0" w:color="auto"/>
          </w:divBdr>
        </w:div>
        <w:div w:id="326711054">
          <w:marLeft w:val="0"/>
          <w:marRight w:val="0"/>
          <w:marTop w:val="0"/>
          <w:marBottom w:val="0"/>
          <w:divBdr>
            <w:top w:val="none" w:sz="0" w:space="0" w:color="auto"/>
            <w:left w:val="none" w:sz="0" w:space="0" w:color="auto"/>
            <w:bottom w:val="none" w:sz="0" w:space="0" w:color="auto"/>
            <w:right w:val="none" w:sz="0" w:space="0" w:color="auto"/>
          </w:divBdr>
        </w:div>
        <w:div w:id="104354167">
          <w:marLeft w:val="0"/>
          <w:marRight w:val="0"/>
          <w:marTop w:val="0"/>
          <w:marBottom w:val="0"/>
          <w:divBdr>
            <w:top w:val="none" w:sz="0" w:space="0" w:color="auto"/>
            <w:left w:val="none" w:sz="0" w:space="0" w:color="auto"/>
            <w:bottom w:val="none" w:sz="0" w:space="0" w:color="auto"/>
            <w:right w:val="none" w:sz="0" w:space="0" w:color="auto"/>
          </w:divBdr>
        </w:div>
        <w:div w:id="1457985197">
          <w:marLeft w:val="0"/>
          <w:marRight w:val="0"/>
          <w:marTop w:val="0"/>
          <w:marBottom w:val="0"/>
          <w:divBdr>
            <w:top w:val="none" w:sz="0" w:space="0" w:color="auto"/>
            <w:left w:val="none" w:sz="0" w:space="0" w:color="auto"/>
            <w:bottom w:val="none" w:sz="0" w:space="0" w:color="auto"/>
            <w:right w:val="none" w:sz="0" w:space="0" w:color="auto"/>
          </w:divBdr>
        </w:div>
      </w:divsChild>
    </w:div>
    <w:div w:id="1899658773">
      <w:bodyDiv w:val="1"/>
      <w:marLeft w:val="0"/>
      <w:marRight w:val="0"/>
      <w:marTop w:val="0"/>
      <w:marBottom w:val="0"/>
      <w:divBdr>
        <w:top w:val="none" w:sz="0" w:space="0" w:color="auto"/>
        <w:left w:val="none" w:sz="0" w:space="0" w:color="auto"/>
        <w:bottom w:val="none" w:sz="0" w:space="0" w:color="auto"/>
        <w:right w:val="none" w:sz="0" w:space="0" w:color="auto"/>
      </w:divBdr>
    </w:div>
    <w:div w:id="2128501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Becoming_(philosophy)" TargetMode="External"/><Relationship Id="rId18" Type="http://schemas.openxmlformats.org/officeDocument/2006/relationships/image" Target="media/image3.png"/><Relationship Id="rId26" Type="http://schemas.openxmlformats.org/officeDocument/2006/relationships/hyperlink" Target="https://en.wikipedia.org/wiki/Biological_database" TargetMode="External"/><Relationship Id="rId39"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hyperlink" Target="http://www.uniprot.org/help/uniprotkb" TargetMode="External"/><Relationship Id="rId42" Type="http://schemas.openxmlformats.org/officeDocument/2006/relationships/hyperlink" Target="http://www.nature.com/ng/journal/v25/n1/full/ng0500_25.html" TargetMode="External"/><Relationship Id="rId47" Type="http://schemas.openxmlformats.org/officeDocument/2006/relationships/hyperlink" Target="https://en.wikipedia.org/wiki/Phenotype" TargetMode="External"/><Relationship Id="rId50" Type="http://schemas.openxmlformats.org/officeDocument/2006/relationships/hyperlink" Target="http://ascelibrary.org/doi/pdf/10.1061/(ASCE)0887-3801(2005)19:4(394)" TargetMode="External"/><Relationship Id="rId55" Type="http://schemas.openxmlformats.org/officeDocument/2006/relationships/hyperlink" Target="http://onlinelibrary.wiley.com/doi/10.1002/cfg.156/epdf" TargetMode="External"/><Relationship Id="rId7" Type="http://schemas.openxmlformats.org/officeDocument/2006/relationships/hyperlink" Target="https://en.wikipedia.org/wiki/Data_curation" TargetMode="External"/><Relationship Id="rId2" Type="http://schemas.openxmlformats.org/officeDocument/2006/relationships/numbering" Target="numbering.xml"/><Relationship Id="rId16" Type="http://schemas.openxmlformats.org/officeDocument/2006/relationships/hyperlink" Target="https://en.wikipedia.org/wiki/Category_of_being" TargetMode="External"/><Relationship Id="rId29" Type="http://schemas.openxmlformats.org/officeDocument/2006/relationships/hyperlink" Target="http://geneontology.org/book/guide-go-evidence-codes/" TargetMode="External"/><Relationship Id="rId11" Type="http://schemas.openxmlformats.org/officeDocument/2006/relationships/hyperlink" Target="https://en.wikipedia.org/wiki/Philosophy" TargetMode="External"/><Relationship Id="rId24" Type="http://schemas.openxmlformats.org/officeDocument/2006/relationships/hyperlink" Target="https://en.wikipedia.org/wiki/Biological_database" TargetMode="External"/><Relationship Id="rId32" Type="http://schemas.openxmlformats.org/officeDocument/2006/relationships/hyperlink" Target="http://geneontology.org/GO.annotation.extension.shtml" TargetMode="External"/><Relationship Id="rId37" Type="http://schemas.openxmlformats.org/officeDocument/2006/relationships/hyperlink" Target="http://wiki.geneontology.org/index.php/GAF_Col17_GeneProducts" TargetMode="External"/><Relationship Id="rId40" Type="http://schemas.openxmlformats.org/officeDocument/2006/relationships/package" Target="embeddings/Microsoft_Visio_Drawing2.vsdx"/><Relationship Id="rId45" Type="http://schemas.openxmlformats.org/officeDocument/2006/relationships/hyperlink" Target="https://www.dropbox.com/s/nok7gilog2t5id7/Jaiswal_cROP_G8_open_data_2013_DC.pdf" TargetMode="External"/><Relationship Id="rId53" Type="http://schemas.openxmlformats.org/officeDocument/2006/relationships/hyperlink" Target="http://nar.oxfordjournals.org/content/37/suppl_1/D555.full.pdf+html"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en.wikipedia.org/wiki/Existence" TargetMode="External"/><Relationship Id="rId22" Type="http://schemas.openxmlformats.org/officeDocument/2006/relationships/image" Target="media/image7.png"/><Relationship Id="rId27" Type="http://schemas.openxmlformats.org/officeDocument/2006/relationships/hyperlink" Target="http://geneontology.org/GO.annotation.conventions.shtml" TargetMode="External"/><Relationship Id="rId30" Type="http://schemas.openxmlformats.org/officeDocument/2006/relationships/hyperlink" Target="http://geneontology.org/cgi-bin/xrefs.cgi" TargetMode="External"/><Relationship Id="rId35" Type="http://schemas.openxmlformats.org/officeDocument/2006/relationships/hyperlink" Target="http://www.ncbi.nlm.nih.gov/protein" TargetMode="External"/><Relationship Id="rId43" Type="http://schemas.openxmlformats.org/officeDocument/2006/relationships/hyperlink" Target="http://www.iplantcollaborative.org/about-iplant" TargetMode="External"/><Relationship Id="rId48" Type="http://schemas.openxmlformats.org/officeDocument/2006/relationships/hyperlink" Target="%20http://biochem218.stanford.edu/Projects%202010/Blair%202010.pdf" TargetMode="External"/><Relationship Id="rId56" Type="http://schemas.openxmlformats.org/officeDocument/2006/relationships/hyperlink" Target="http://www.researchgate.net/publication/232271560_An_extension_of_the_Plant_Ontology_project_supporting_wood_anatomy_and_development_research" TargetMode="External"/><Relationship Id="rId8" Type="http://schemas.openxmlformats.org/officeDocument/2006/relationships/hyperlink" Target="https://en.wikipedia.org/wiki/Data_curation" TargetMode="External"/><Relationship Id="rId51" Type="http://schemas.openxmlformats.org/officeDocument/2006/relationships/hyperlink" Target="http://www.cs.vassar.edu/~weltyc/papers/fois-intro.pdf" TargetMode="External"/><Relationship Id="rId3" Type="http://schemas.openxmlformats.org/officeDocument/2006/relationships/styles" Target="styles.xml"/><Relationship Id="rId12" Type="http://schemas.openxmlformats.org/officeDocument/2006/relationships/hyperlink" Target="https://en.wikipedia.org/wiki/Being" TargetMode="External"/><Relationship Id="rId17" Type="http://schemas.openxmlformats.org/officeDocument/2006/relationships/image" Target="media/image2.gif"/><Relationship Id="rId25" Type="http://schemas.openxmlformats.org/officeDocument/2006/relationships/hyperlink" Target="https://en.wikipedia.org/wiki/Model_organism" TargetMode="External"/><Relationship Id="rId33" Type="http://schemas.openxmlformats.org/officeDocument/2006/relationships/hyperlink" Target="http://wiki.geneontology.org/index.php/Annotation_Extension" TargetMode="External"/><Relationship Id="rId38" Type="http://schemas.openxmlformats.org/officeDocument/2006/relationships/image" Target="media/image8.png"/><Relationship Id="rId46" Type="http://schemas.openxmlformats.org/officeDocument/2006/relationships/hyperlink" Target="https://en.wikipedia.org/wiki/Genome" TargetMode="External"/><Relationship Id="rId59"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10.jpeg"/><Relationship Id="rId54" Type="http://schemas.openxmlformats.org/officeDocument/2006/relationships/hyperlink" Target="http://citeseerx.ist.psu.edu/viewdoc/download?doi=10.1.1.124.2534&amp;rep=rep1&amp;type=pdf" TargetMode="External"/><Relationship Id="rId1" Type="http://schemas.openxmlformats.org/officeDocument/2006/relationships/customXml" Target="../customXml/item1.xml"/><Relationship Id="rId6" Type="http://schemas.openxmlformats.org/officeDocument/2006/relationships/hyperlink" Target="http://www.planteome.org" TargetMode="External"/><Relationship Id="rId15" Type="http://schemas.openxmlformats.org/officeDocument/2006/relationships/hyperlink" Target="https://en.wikipedia.org/wiki/Reality" TargetMode="External"/><Relationship Id="rId23" Type="http://schemas.openxmlformats.org/officeDocument/2006/relationships/hyperlink" Target="http://wiki.geneontology.org/index.php/AmiGO" TargetMode="External"/><Relationship Id="rId28" Type="http://schemas.openxmlformats.org/officeDocument/2006/relationships/hyperlink" Target="http://geneontology.org/book/guide-go-evidence-codes/" TargetMode="External"/><Relationship Id="rId36" Type="http://schemas.openxmlformats.org/officeDocument/2006/relationships/hyperlink" Target="http://pir.georgetown.edu/pro/pro.shtml" TargetMode="External"/><Relationship Id="rId49" Type="http://schemas.openxmlformats.org/officeDocument/2006/relationships/hyperlink" Target="https://en.wikipedia.org/wiki/Protein" TargetMode="External"/><Relationship Id="rId57" Type="http://schemas.openxmlformats.org/officeDocument/2006/relationships/hyperlink" Target="http://www.ncbi.nlm.nih.gov/pubmed/16290213" TargetMode="External"/><Relationship Id="rId10" Type="http://schemas.openxmlformats.org/officeDocument/2006/relationships/package" Target="embeddings/Microsoft_Visio_Drawing1.vsdx"/><Relationship Id="rId31" Type="http://schemas.openxmlformats.org/officeDocument/2006/relationships/hyperlink" Target="http://www.obofoundry.org/cgi-bin/detail.cgi?id=cell" TargetMode="External"/><Relationship Id="rId44" Type="http://schemas.openxmlformats.org/officeDocument/2006/relationships/hyperlink" Target="http://wiki.planteome.org/images/1/1d/Planteome_grant_NSF_-1340112.pdf" TargetMode="External"/><Relationship Id="rId52" Type="http://schemas.openxmlformats.org/officeDocument/2006/relationships/hyperlink" Target="http://scholar.google.com/scholar_url?url=http://www.aaai.org/ojs/index.php/aimagazine/article/download/1714/1612&amp;hl=en&amp;sa=X&amp;scisig=AAGBfm1z8Q2ToahURBrCayYXbQ7uhkuf1g&amp;nossl=1&amp;oi=scholar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F78CB5-14DB-45EA-9329-63591A280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5</TotalTime>
  <Pages>55</Pages>
  <Words>12559</Words>
  <Characters>71592</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9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 Botong - ONID</dc:creator>
  <cp:keywords/>
  <dc:description/>
  <cp:lastModifiedBy>Qu, Botong - ONID</cp:lastModifiedBy>
  <cp:revision>2456</cp:revision>
  <cp:lastPrinted>2015-08-25T23:24:00Z</cp:lastPrinted>
  <dcterms:created xsi:type="dcterms:W3CDTF">2015-08-24T18:41:00Z</dcterms:created>
  <dcterms:modified xsi:type="dcterms:W3CDTF">2015-09-08T00:27:00Z</dcterms:modified>
</cp:coreProperties>
</file>